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228E" w:rsidRDefault="006D1247" w:rsidP="006D1247">
      <w:pPr>
        <w:pStyle w:val="Title"/>
        <w:jc w:val="center"/>
      </w:pPr>
      <w:r>
        <w:t>Moduli</w:t>
      </w:r>
      <w:r w:rsidR="00DE787F">
        <w:t xml:space="preserve"> za izračun pokritosti z radijskim signalom v programskem paketu GRASS</w:t>
      </w:r>
    </w:p>
    <w:p w:rsidR="00DE787F" w:rsidRDefault="006D1247" w:rsidP="006D1247">
      <w:pPr>
        <w:pStyle w:val="Subtitle"/>
      </w:pPr>
      <w:r>
        <w:t>Priročnik za uporabo</w:t>
      </w:r>
    </w:p>
    <w:p w:rsidR="006D1247" w:rsidRDefault="00965D30" w:rsidP="00DE787F">
      <w:r>
        <w:t>Verzija 1.0</w:t>
      </w:r>
    </w:p>
    <w:p w:rsidR="006D1247" w:rsidRDefault="006D1247" w:rsidP="00DE787F"/>
    <w:p w:rsidR="00DE787F" w:rsidRDefault="00DE787F" w:rsidP="00DE787F"/>
    <w:p w:rsidR="001A3679" w:rsidRDefault="001A3679" w:rsidP="00DE787F"/>
    <w:p w:rsidR="006D1247" w:rsidRDefault="006D1247" w:rsidP="00DE787F"/>
    <w:p w:rsidR="006D1247" w:rsidRDefault="006D1247" w:rsidP="00DE787F"/>
    <w:p w:rsidR="00DE787F" w:rsidRDefault="00DE787F" w:rsidP="00DE787F">
      <w:r>
        <w:t>Avtorji:</w:t>
      </w:r>
    </w:p>
    <w:p w:rsidR="00DE787F" w:rsidRDefault="00EE742D" w:rsidP="00DE787F">
      <w:r>
        <w:t>Igor Ozimek</w:t>
      </w:r>
      <w:r w:rsidR="00DE787F">
        <w:t>,</w:t>
      </w:r>
      <w:r>
        <w:t xml:space="preserve"> </w:t>
      </w:r>
      <w:r w:rsidR="00DE787F">
        <w:t>Andrej Vilhar</w:t>
      </w:r>
    </w:p>
    <w:p w:rsidR="00DE787F" w:rsidRDefault="00DE787F" w:rsidP="00DE787F">
      <w:r>
        <w:t>Andrej Hrovat, Tine Celcer</w:t>
      </w:r>
    </w:p>
    <w:p w:rsidR="00DE787F" w:rsidRDefault="00DE787F" w:rsidP="00DE787F">
      <w:r>
        <w:t>Tomaž Javornik</w:t>
      </w:r>
    </w:p>
    <w:p w:rsidR="006D1247" w:rsidRDefault="006D1247" w:rsidP="00DE787F"/>
    <w:p w:rsidR="001A3679" w:rsidRDefault="001A3679" w:rsidP="00DE787F"/>
    <w:p w:rsidR="006D1247" w:rsidRDefault="006D1247" w:rsidP="00DE787F"/>
    <w:p w:rsidR="006D1247" w:rsidRDefault="006D1247" w:rsidP="00DE787F"/>
    <w:p w:rsidR="006D1247" w:rsidRDefault="006D1247" w:rsidP="00DE787F">
      <w:r>
        <w:t>Institut »Jožef Stefan«</w:t>
      </w:r>
    </w:p>
    <w:p w:rsidR="006D1247" w:rsidRDefault="006D1247" w:rsidP="00DE787F">
      <w:r>
        <w:t>Odsek za komunikacijske sisteme</w:t>
      </w:r>
    </w:p>
    <w:p w:rsidR="006D1247" w:rsidRDefault="006D1247" w:rsidP="00DE787F">
      <w:r>
        <w:t>Jamova 39,</w:t>
      </w:r>
    </w:p>
    <w:p w:rsidR="006D1247" w:rsidRDefault="006D1247" w:rsidP="00DE787F">
      <w:r>
        <w:t>1290 Ljubljana</w:t>
      </w:r>
    </w:p>
    <w:p w:rsidR="006D1247" w:rsidRDefault="006D1247" w:rsidP="00DE787F">
      <w:r>
        <w:t>Slovenija</w:t>
      </w:r>
    </w:p>
    <w:p w:rsidR="006D1247" w:rsidRDefault="006D1247" w:rsidP="00DE787F"/>
    <w:p w:rsidR="001A3679" w:rsidRDefault="001A3679" w:rsidP="00DE787F"/>
    <w:p w:rsidR="001A3679" w:rsidRDefault="001A3679" w:rsidP="00DE787F"/>
    <w:p w:rsidR="001A3679" w:rsidRDefault="001A3679" w:rsidP="00DE787F"/>
    <w:p w:rsidR="001A3679" w:rsidRDefault="001A3679" w:rsidP="00DE787F"/>
    <w:p w:rsidR="001A3679" w:rsidRDefault="001A3679" w:rsidP="00DE787F"/>
    <w:p w:rsidR="001A3679" w:rsidRDefault="001A3679" w:rsidP="00DE787F"/>
    <w:p w:rsidR="001A3679" w:rsidRDefault="001A3679" w:rsidP="00DE787F"/>
    <w:p w:rsidR="001A3679" w:rsidRDefault="001A3679" w:rsidP="00DE787F"/>
    <w:p w:rsidR="006D1247" w:rsidRPr="00DE787F" w:rsidRDefault="008515BB" w:rsidP="001A3679">
      <w:pPr>
        <w:jc w:val="right"/>
      </w:pPr>
      <w:r>
        <w:t xml:space="preserve">Ljubljana, november </w:t>
      </w:r>
      <w:r w:rsidR="006D1247">
        <w:t>2010</w:t>
      </w:r>
    </w:p>
    <w:p w:rsidR="001A3679" w:rsidRDefault="000A228E" w:rsidP="000A228E">
      <w:r>
        <w:br w:type="page"/>
      </w:r>
    </w:p>
    <w:p w:rsidR="00371F22" w:rsidRDefault="00371F22" w:rsidP="000A228E"/>
    <w:p w:rsidR="00371F22" w:rsidRDefault="00371F22" w:rsidP="000A228E">
      <w:pPr>
        <w:sectPr w:rsidR="00371F22" w:rsidSect="00B90781">
          <w:pgSz w:w="11906" w:h="16838"/>
          <w:pgMar w:top="1417" w:right="1417" w:bottom="1417" w:left="1417" w:header="708" w:footer="708" w:gutter="0"/>
          <w:cols w:space="708"/>
          <w:docGrid w:linePitch="360"/>
        </w:sectPr>
      </w:pPr>
    </w:p>
    <w:p w:rsidR="00AF3D80" w:rsidRDefault="00AF3D80" w:rsidP="009221B9">
      <w:pPr>
        <w:pStyle w:val="Heading1"/>
        <w:numPr>
          <w:ilvl w:val="0"/>
          <w:numId w:val="0"/>
        </w:numPr>
        <w:ind w:left="284" w:hanging="284"/>
      </w:pPr>
      <w:bookmarkStart w:id="0" w:name="_Toc276626996"/>
      <w:r>
        <w:lastRenderedPageBreak/>
        <w:t>Kazalo</w:t>
      </w:r>
      <w:bookmarkEnd w:id="0"/>
    </w:p>
    <w:p w:rsidR="009257F7" w:rsidRDefault="00681BA0">
      <w:pPr>
        <w:pStyle w:val="TOC1"/>
        <w:rPr>
          <w:rFonts w:asciiTheme="minorHAnsi" w:eastAsiaTheme="minorEastAsia" w:hAnsiTheme="minorHAnsi" w:cstheme="minorBidi"/>
          <w:sz w:val="22"/>
          <w:szCs w:val="22"/>
          <w:lang w:eastAsia="sl-SI"/>
        </w:rPr>
      </w:pPr>
      <w:r w:rsidRPr="00681BA0">
        <w:rPr>
          <w:b/>
          <w:bCs/>
        </w:rPr>
        <w:fldChar w:fldCharType="begin"/>
      </w:r>
      <w:r w:rsidR="00757BAC">
        <w:rPr>
          <w:b/>
          <w:bCs/>
        </w:rPr>
        <w:instrText xml:space="preserve"> TOC \o "1-6" \h \z \u </w:instrText>
      </w:r>
      <w:r w:rsidRPr="00681BA0">
        <w:rPr>
          <w:b/>
          <w:bCs/>
        </w:rPr>
        <w:fldChar w:fldCharType="separate"/>
      </w:r>
      <w:hyperlink w:anchor="_Toc276626996" w:history="1">
        <w:r w:rsidR="009257F7" w:rsidRPr="005D7F36">
          <w:rPr>
            <w:rStyle w:val="Hyperlink"/>
          </w:rPr>
          <w:t>Kazalo</w:t>
        </w:r>
        <w:r w:rsidR="009257F7">
          <w:rPr>
            <w:webHidden/>
          </w:rPr>
          <w:tab/>
        </w:r>
        <w:r>
          <w:rPr>
            <w:webHidden/>
          </w:rPr>
          <w:fldChar w:fldCharType="begin"/>
        </w:r>
        <w:r w:rsidR="009257F7">
          <w:rPr>
            <w:webHidden/>
          </w:rPr>
          <w:instrText xml:space="preserve"> PAGEREF _Toc276626996 \h </w:instrText>
        </w:r>
        <w:r>
          <w:rPr>
            <w:webHidden/>
          </w:rPr>
        </w:r>
        <w:r>
          <w:rPr>
            <w:webHidden/>
          </w:rPr>
          <w:fldChar w:fldCharType="separate"/>
        </w:r>
        <w:r w:rsidR="009257F7">
          <w:rPr>
            <w:webHidden/>
          </w:rPr>
          <w:t>1</w:t>
        </w:r>
        <w:r>
          <w:rPr>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6997" w:history="1">
        <w:r w:rsidR="009257F7" w:rsidRPr="005D7F36">
          <w:rPr>
            <w:rStyle w:val="Hyperlink"/>
          </w:rPr>
          <w:t>Kazalo slik</w:t>
        </w:r>
        <w:r w:rsidR="009257F7">
          <w:rPr>
            <w:webHidden/>
          </w:rPr>
          <w:tab/>
        </w:r>
        <w:r>
          <w:rPr>
            <w:webHidden/>
          </w:rPr>
          <w:fldChar w:fldCharType="begin"/>
        </w:r>
        <w:r w:rsidR="009257F7">
          <w:rPr>
            <w:webHidden/>
          </w:rPr>
          <w:instrText xml:space="preserve"> PAGEREF _Toc276626997 \h </w:instrText>
        </w:r>
        <w:r>
          <w:rPr>
            <w:webHidden/>
          </w:rPr>
        </w:r>
        <w:r>
          <w:rPr>
            <w:webHidden/>
          </w:rPr>
          <w:fldChar w:fldCharType="separate"/>
        </w:r>
        <w:r w:rsidR="009257F7">
          <w:rPr>
            <w:webHidden/>
          </w:rPr>
          <w:t>3</w:t>
        </w:r>
        <w:r>
          <w:rPr>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6998" w:history="1">
        <w:r w:rsidR="009257F7" w:rsidRPr="005D7F36">
          <w:rPr>
            <w:rStyle w:val="Hyperlink"/>
          </w:rPr>
          <w:t>Kazalo tabel</w:t>
        </w:r>
        <w:r w:rsidR="009257F7">
          <w:rPr>
            <w:webHidden/>
          </w:rPr>
          <w:tab/>
        </w:r>
        <w:r>
          <w:rPr>
            <w:webHidden/>
          </w:rPr>
          <w:fldChar w:fldCharType="begin"/>
        </w:r>
        <w:r w:rsidR="009257F7">
          <w:rPr>
            <w:webHidden/>
          </w:rPr>
          <w:instrText xml:space="preserve"> PAGEREF _Toc276626998 \h </w:instrText>
        </w:r>
        <w:r>
          <w:rPr>
            <w:webHidden/>
          </w:rPr>
        </w:r>
        <w:r>
          <w:rPr>
            <w:webHidden/>
          </w:rPr>
          <w:fldChar w:fldCharType="separate"/>
        </w:r>
        <w:r w:rsidR="009257F7">
          <w:rPr>
            <w:webHidden/>
          </w:rPr>
          <w:t>4</w:t>
        </w:r>
        <w:r>
          <w:rPr>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6999" w:history="1">
        <w:r w:rsidR="009257F7" w:rsidRPr="005D7F36">
          <w:rPr>
            <w:rStyle w:val="Hyperlink"/>
          </w:rPr>
          <w:t>1</w:t>
        </w:r>
        <w:r w:rsidR="009257F7">
          <w:rPr>
            <w:rFonts w:asciiTheme="minorHAnsi" w:eastAsiaTheme="minorEastAsia" w:hAnsiTheme="minorHAnsi" w:cstheme="minorBidi"/>
            <w:sz w:val="22"/>
            <w:szCs w:val="22"/>
            <w:lang w:eastAsia="sl-SI"/>
          </w:rPr>
          <w:tab/>
        </w:r>
        <w:r w:rsidR="009257F7" w:rsidRPr="005D7F36">
          <w:rPr>
            <w:rStyle w:val="Hyperlink"/>
          </w:rPr>
          <w:t>Uvod</w:t>
        </w:r>
        <w:r w:rsidR="009257F7">
          <w:rPr>
            <w:webHidden/>
          </w:rPr>
          <w:tab/>
        </w:r>
        <w:r>
          <w:rPr>
            <w:webHidden/>
          </w:rPr>
          <w:fldChar w:fldCharType="begin"/>
        </w:r>
        <w:r w:rsidR="009257F7">
          <w:rPr>
            <w:webHidden/>
          </w:rPr>
          <w:instrText xml:space="preserve"> PAGEREF _Toc276626999 \h </w:instrText>
        </w:r>
        <w:r>
          <w:rPr>
            <w:webHidden/>
          </w:rPr>
        </w:r>
        <w:r>
          <w:rPr>
            <w:webHidden/>
          </w:rPr>
          <w:fldChar w:fldCharType="separate"/>
        </w:r>
        <w:r w:rsidR="009257F7">
          <w:rPr>
            <w:webHidden/>
          </w:rPr>
          <w:t>5</w:t>
        </w:r>
        <w:r>
          <w:rPr>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00" w:history="1">
        <w:r w:rsidR="009257F7" w:rsidRPr="005D7F36">
          <w:rPr>
            <w:rStyle w:val="Hyperlink"/>
          </w:rPr>
          <w:t>2</w:t>
        </w:r>
        <w:r w:rsidR="009257F7">
          <w:rPr>
            <w:rFonts w:asciiTheme="minorHAnsi" w:eastAsiaTheme="minorEastAsia" w:hAnsiTheme="minorHAnsi" w:cstheme="minorBidi"/>
            <w:sz w:val="22"/>
            <w:szCs w:val="22"/>
            <w:lang w:eastAsia="sl-SI"/>
          </w:rPr>
          <w:tab/>
        </w:r>
        <w:r w:rsidR="009257F7" w:rsidRPr="005D7F36">
          <w:rPr>
            <w:rStyle w:val="Hyperlink"/>
          </w:rPr>
          <w:t>Napotki za delo v okolju GRASS</w:t>
        </w:r>
        <w:r w:rsidR="009257F7">
          <w:rPr>
            <w:webHidden/>
          </w:rPr>
          <w:tab/>
        </w:r>
        <w:r>
          <w:rPr>
            <w:webHidden/>
          </w:rPr>
          <w:fldChar w:fldCharType="begin"/>
        </w:r>
        <w:r w:rsidR="009257F7">
          <w:rPr>
            <w:webHidden/>
          </w:rPr>
          <w:instrText xml:space="preserve"> PAGEREF _Toc276627000 \h </w:instrText>
        </w:r>
        <w:r>
          <w:rPr>
            <w:webHidden/>
          </w:rPr>
        </w:r>
        <w:r>
          <w:rPr>
            <w:webHidden/>
          </w:rPr>
          <w:fldChar w:fldCharType="separate"/>
        </w:r>
        <w:r w:rsidR="009257F7">
          <w:rPr>
            <w:webHidden/>
          </w:rPr>
          <w:t>6</w:t>
        </w:r>
        <w:r>
          <w:rPr>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01" w:history="1">
        <w:r w:rsidR="009257F7" w:rsidRPr="005D7F36">
          <w:rPr>
            <w:rStyle w:val="Hyperlink"/>
            <w:noProof/>
          </w:rPr>
          <w:t>2.1</w:t>
        </w:r>
        <w:r w:rsidR="009257F7">
          <w:rPr>
            <w:rFonts w:asciiTheme="minorHAnsi" w:eastAsiaTheme="minorEastAsia" w:hAnsiTheme="minorHAnsi" w:cstheme="minorBidi"/>
            <w:noProof/>
            <w:sz w:val="22"/>
            <w:szCs w:val="22"/>
            <w:lang w:eastAsia="sl-SI"/>
          </w:rPr>
          <w:tab/>
        </w:r>
        <w:r w:rsidR="009257F7" w:rsidRPr="005D7F36">
          <w:rPr>
            <w:rStyle w:val="Hyperlink"/>
            <w:noProof/>
          </w:rPr>
          <w:t>Instalacija okolja GRASS</w:t>
        </w:r>
        <w:r w:rsidR="009257F7">
          <w:rPr>
            <w:noProof/>
            <w:webHidden/>
          </w:rPr>
          <w:tab/>
        </w:r>
        <w:r>
          <w:rPr>
            <w:noProof/>
            <w:webHidden/>
          </w:rPr>
          <w:fldChar w:fldCharType="begin"/>
        </w:r>
        <w:r w:rsidR="009257F7">
          <w:rPr>
            <w:noProof/>
            <w:webHidden/>
          </w:rPr>
          <w:instrText xml:space="preserve"> PAGEREF _Toc276627001 \h </w:instrText>
        </w:r>
        <w:r>
          <w:rPr>
            <w:noProof/>
            <w:webHidden/>
          </w:rPr>
        </w:r>
        <w:r>
          <w:rPr>
            <w:noProof/>
            <w:webHidden/>
          </w:rPr>
          <w:fldChar w:fldCharType="separate"/>
        </w:r>
        <w:r w:rsidR="009257F7">
          <w:rPr>
            <w:noProof/>
            <w:webHidden/>
          </w:rPr>
          <w:t>6</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02" w:history="1">
        <w:r w:rsidR="009257F7" w:rsidRPr="005D7F36">
          <w:rPr>
            <w:rStyle w:val="Hyperlink"/>
            <w:noProof/>
          </w:rPr>
          <w:t>2.2</w:t>
        </w:r>
        <w:r w:rsidR="009257F7">
          <w:rPr>
            <w:rFonts w:asciiTheme="minorHAnsi" w:eastAsiaTheme="minorEastAsia" w:hAnsiTheme="minorHAnsi" w:cstheme="minorBidi"/>
            <w:noProof/>
            <w:sz w:val="22"/>
            <w:szCs w:val="22"/>
            <w:lang w:eastAsia="sl-SI"/>
          </w:rPr>
          <w:tab/>
        </w:r>
        <w:r w:rsidR="009257F7" w:rsidRPr="005D7F36">
          <w:rPr>
            <w:rStyle w:val="Hyperlink"/>
            <w:noProof/>
          </w:rPr>
          <w:t>Uvoz podatkov</w:t>
        </w:r>
        <w:r w:rsidR="009257F7">
          <w:rPr>
            <w:noProof/>
            <w:webHidden/>
          </w:rPr>
          <w:tab/>
        </w:r>
        <w:r>
          <w:rPr>
            <w:noProof/>
            <w:webHidden/>
          </w:rPr>
          <w:fldChar w:fldCharType="begin"/>
        </w:r>
        <w:r w:rsidR="009257F7">
          <w:rPr>
            <w:noProof/>
            <w:webHidden/>
          </w:rPr>
          <w:instrText xml:space="preserve"> PAGEREF _Toc276627002 \h </w:instrText>
        </w:r>
        <w:r>
          <w:rPr>
            <w:noProof/>
            <w:webHidden/>
          </w:rPr>
        </w:r>
        <w:r>
          <w:rPr>
            <w:noProof/>
            <w:webHidden/>
          </w:rPr>
          <w:fldChar w:fldCharType="separate"/>
        </w:r>
        <w:r w:rsidR="009257F7">
          <w:rPr>
            <w:noProof/>
            <w:webHidden/>
          </w:rPr>
          <w:t>7</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03" w:history="1">
        <w:r w:rsidR="009257F7" w:rsidRPr="005D7F36">
          <w:rPr>
            <w:rStyle w:val="Hyperlink"/>
            <w:noProof/>
          </w:rPr>
          <w:t>2.3</w:t>
        </w:r>
        <w:r w:rsidR="009257F7">
          <w:rPr>
            <w:rFonts w:asciiTheme="minorHAnsi" w:eastAsiaTheme="minorEastAsia" w:hAnsiTheme="minorHAnsi" w:cstheme="minorBidi"/>
            <w:noProof/>
            <w:sz w:val="22"/>
            <w:szCs w:val="22"/>
            <w:lang w:eastAsia="sl-SI"/>
          </w:rPr>
          <w:tab/>
        </w:r>
        <w:r w:rsidR="009257F7" w:rsidRPr="005D7F36">
          <w:rPr>
            <w:rStyle w:val="Hyperlink"/>
            <w:noProof/>
          </w:rPr>
          <w:t>Razvoj modulov</w:t>
        </w:r>
        <w:r w:rsidR="009257F7">
          <w:rPr>
            <w:noProof/>
            <w:webHidden/>
          </w:rPr>
          <w:tab/>
        </w:r>
        <w:r>
          <w:rPr>
            <w:noProof/>
            <w:webHidden/>
          </w:rPr>
          <w:fldChar w:fldCharType="begin"/>
        </w:r>
        <w:r w:rsidR="009257F7">
          <w:rPr>
            <w:noProof/>
            <w:webHidden/>
          </w:rPr>
          <w:instrText xml:space="preserve"> PAGEREF _Toc276627003 \h </w:instrText>
        </w:r>
        <w:r>
          <w:rPr>
            <w:noProof/>
            <w:webHidden/>
          </w:rPr>
        </w:r>
        <w:r>
          <w:rPr>
            <w:noProof/>
            <w:webHidden/>
          </w:rPr>
          <w:fldChar w:fldCharType="separate"/>
        </w:r>
        <w:r w:rsidR="009257F7">
          <w:rPr>
            <w:noProof/>
            <w:webHidden/>
          </w:rPr>
          <w:t>7</w:t>
        </w:r>
        <w:r>
          <w:rPr>
            <w:noProof/>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04" w:history="1">
        <w:r w:rsidR="009257F7" w:rsidRPr="005D7F36">
          <w:rPr>
            <w:rStyle w:val="Hyperlink"/>
          </w:rPr>
          <w:t>3</w:t>
        </w:r>
        <w:r w:rsidR="009257F7">
          <w:rPr>
            <w:rFonts w:asciiTheme="minorHAnsi" w:eastAsiaTheme="minorEastAsia" w:hAnsiTheme="minorHAnsi" w:cstheme="minorBidi"/>
            <w:sz w:val="22"/>
            <w:szCs w:val="22"/>
            <w:lang w:eastAsia="sl-SI"/>
          </w:rPr>
          <w:tab/>
        </w:r>
        <w:r w:rsidR="009257F7" w:rsidRPr="005D7F36">
          <w:rPr>
            <w:rStyle w:val="Hyperlink"/>
          </w:rPr>
          <w:t>Struktura projekta</w:t>
        </w:r>
        <w:r w:rsidR="009257F7">
          <w:rPr>
            <w:webHidden/>
          </w:rPr>
          <w:tab/>
        </w:r>
        <w:r>
          <w:rPr>
            <w:webHidden/>
          </w:rPr>
          <w:fldChar w:fldCharType="begin"/>
        </w:r>
        <w:r w:rsidR="009257F7">
          <w:rPr>
            <w:webHidden/>
          </w:rPr>
          <w:instrText xml:space="preserve"> PAGEREF _Toc276627004 \h </w:instrText>
        </w:r>
        <w:r>
          <w:rPr>
            <w:webHidden/>
          </w:rPr>
        </w:r>
        <w:r>
          <w:rPr>
            <w:webHidden/>
          </w:rPr>
          <w:fldChar w:fldCharType="separate"/>
        </w:r>
        <w:r w:rsidR="009257F7">
          <w:rPr>
            <w:webHidden/>
          </w:rPr>
          <w:t>8</w:t>
        </w:r>
        <w:r>
          <w:rPr>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05" w:history="1">
        <w:r w:rsidR="009257F7" w:rsidRPr="005D7F36">
          <w:rPr>
            <w:rStyle w:val="Hyperlink"/>
          </w:rPr>
          <w:t>4</w:t>
        </w:r>
        <w:r w:rsidR="009257F7">
          <w:rPr>
            <w:rFonts w:asciiTheme="minorHAnsi" w:eastAsiaTheme="minorEastAsia" w:hAnsiTheme="minorHAnsi" w:cstheme="minorBidi"/>
            <w:sz w:val="22"/>
            <w:szCs w:val="22"/>
            <w:lang w:eastAsia="sl-SI"/>
          </w:rPr>
          <w:tab/>
        </w:r>
        <w:r w:rsidR="009257F7" w:rsidRPr="005D7F36">
          <w:rPr>
            <w:rStyle w:val="Hyperlink"/>
          </w:rPr>
          <w:t>Modeli za izračun izgube poti za izotropno anteno</w:t>
        </w:r>
        <w:r w:rsidR="009257F7">
          <w:rPr>
            <w:webHidden/>
          </w:rPr>
          <w:tab/>
        </w:r>
        <w:r>
          <w:rPr>
            <w:webHidden/>
          </w:rPr>
          <w:fldChar w:fldCharType="begin"/>
        </w:r>
        <w:r w:rsidR="009257F7">
          <w:rPr>
            <w:webHidden/>
          </w:rPr>
          <w:instrText xml:space="preserve"> PAGEREF _Toc276627005 \h </w:instrText>
        </w:r>
        <w:r>
          <w:rPr>
            <w:webHidden/>
          </w:rPr>
        </w:r>
        <w:r>
          <w:rPr>
            <w:webHidden/>
          </w:rPr>
          <w:fldChar w:fldCharType="separate"/>
        </w:r>
        <w:r w:rsidR="009257F7">
          <w:rPr>
            <w:webHidden/>
          </w:rPr>
          <w:t>10</w:t>
        </w:r>
        <w:r>
          <w:rPr>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06" w:history="1">
        <w:r w:rsidR="009257F7" w:rsidRPr="005D7F36">
          <w:rPr>
            <w:rStyle w:val="Hyperlink"/>
            <w:noProof/>
          </w:rPr>
          <w:t>4.1</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noProof/>
          </w:rPr>
          <w:t>r.fspl</w:t>
        </w:r>
        <w:r w:rsidR="009257F7">
          <w:rPr>
            <w:noProof/>
            <w:webHidden/>
          </w:rPr>
          <w:tab/>
        </w:r>
        <w:r>
          <w:rPr>
            <w:noProof/>
            <w:webHidden/>
          </w:rPr>
          <w:fldChar w:fldCharType="begin"/>
        </w:r>
        <w:r w:rsidR="009257F7">
          <w:rPr>
            <w:noProof/>
            <w:webHidden/>
          </w:rPr>
          <w:instrText xml:space="preserve"> PAGEREF _Toc276627006 \h </w:instrText>
        </w:r>
        <w:r>
          <w:rPr>
            <w:noProof/>
            <w:webHidden/>
          </w:rPr>
        </w:r>
        <w:r>
          <w:rPr>
            <w:noProof/>
            <w:webHidden/>
          </w:rPr>
          <w:fldChar w:fldCharType="separate"/>
        </w:r>
        <w:r w:rsidR="009257F7">
          <w:rPr>
            <w:noProof/>
            <w:webHidden/>
          </w:rPr>
          <w:t>10</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07" w:history="1">
        <w:r w:rsidR="009257F7" w:rsidRPr="005D7F36">
          <w:rPr>
            <w:rStyle w:val="Hyperlink"/>
            <w:noProof/>
          </w:rPr>
          <w:t>4.1.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07 \h </w:instrText>
        </w:r>
        <w:r>
          <w:rPr>
            <w:noProof/>
            <w:webHidden/>
          </w:rPr>
        </w:r>
        <w:r>
          <w:rPr>
            <w:noProof/>
            <w:webHidden/>
          </w:rPr>
          <w:fldChar w:fldCharType="separate"/>
        </w:r>
        <w:r w:rsidR="009257F7">
          <w:rPr>
            <w:noProof/>
            <w:webHidden/>
          </w:rPr>
          <w:t>10</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08" w:history="1">
        <w:r w:rsidR="009257F7" w:rsidRPr="005D7F36">
          <w:rPr>
            <w:rStyle w:val="Hyperlink"/>
            <w:noProof/>
          </w:rPr>
          <w:t>4.2</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iCs/>
            <w:noProof/>
          </w:rPr>
          <w:t>r.hata</w:t>
        </w:r>
        <w:r w:rsidR="009257F7">
          <w:rPr>
            <w:noProof/>
            <w:webHidden/>
          </w:rPr>
          <w:tab/>
        </w:r>
        <w:r>
          <w:rPr>
            <w:noProof/>
            <w:webHidden/>
          </w:rPr>
          <w:fldChar w:fldCharType="begin"/>
        </w:r>
        <w:r w:rsidR="009257F7">
          <w:rPr>
            <w:noProof/>
            <w:webHidden/>
          </w:rPr>
          <w:instrText xml:space="preserve"> PAGEREF _Toc276627008 \h </w:instrText>
        </w:r>
        <w:r>
          <w:rPr>
            <w:noProof/>
            <w:webHidden/>
          </w:rPr>
        </w:r>
        <w:r>
          <w:rPr>
            <w:noProof/>
            <w:webHidden/>
          </w:rPr>
          <w:fldChar w:fldCharType="separate"/>
        </w:r>
        <w:r w:rsidR="009257F7">
          <w:rPr>
            <w:noProof/>
            <w:webHidden/>
          </w:rPr>
          <w:t>11</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09" w:history="1">
        <w:r w:rsidR="009257F7" w:rsidRPr="005D7F36">
          <w:rPr>
            <w:rStyle w:val="Hyperlink"/>
            <w:noProof/>
          </w:rPr>
          <w:t>4.2.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09 \h </w:instrText>
        </w:r>
        <w:r>
          <w:rPr>
            <w:noProof/>
            <w:webHidden/>
          </w:rPr>
        </w:r>
        <w:r>
          <w:rPr>
            <w:noProof/>
            <w:webHidden/>
          </w:rPr>
          <w:fldChar w:fldCharType="separate"/>
        </w:r>
        <w:r w:rsidR="009257F7">
          <w:rPr>
            <w:noProof/>
            <w:webHidden/>
          </w:rPr>
          <w:t>12</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10" w:history="1">
        <w:r w:rsidR="009257F7" w:rsidRPr="005D7F36">
          <w:rPr>
            <w:rStyle w:val="Hyperlink"/>
            <w:i/>
            <w:iCs/>
            <w:noProof/>
          </w:rPr>
          <w:t>4.3</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iCs/>
            <w:noProof/>
          </w:rPr>
          <w:t>r.ericsson</w:t>
        </w:r>
        <w:r w:rsidR="009257F7">
          <w:rPr>
            <w:noProof/>
            <w:webHidden/>
          </w:rPr>
          <w:tab/>
        </w:r>
        <w:r>
          <w:rPr>
            <w:noProof/>
            <w:webHidden/>
          </w:rPr>
          <w:fldChar w:fldCharType="begin"/>
        </w:r>
        <w:r w:rsidR="009257F7">
          <w:rPr>
            <w:noProof/>
            <w:webHidden/>
          </w:rPr>
          <w:instrText xml:space="preserve"> PAGEREF _Toc276627010 \h </w:instrText>
        </w:r>
        <w:r>
          <w:rPr>
            <w:noProof/>
            <w:webHidden/>
          </w:rPr>
        </w:r>
        <w:r>
          <w:rPr>
            <w:noProof/>
            <w:webHidden/>
          </w:rPr>
          <w:fldChar w:fldCharType="separate"/>
        </w:r>
        <w:r w:rsidR="009257F7">
          <w:rPr>
            <w:noProof/>
            <w:webHidden/>
          </w:rPr>
          <w:t>13</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11" w:history="1">
        <w:r w:rsidR="009257F7" w:rsidRPr="005D7F36">
          <w:rPr>
            <w:rStyle w:val="Hyperlink"/>
            <w:noProof/>
          </w:rPr>
          <w:t>4.3.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11 \h </w:instrText>
        </w:r>
        <w:r>
          <w:rPr>
            <w:noProof/>
            <w:webHidden/>
          </w:rPr>
        </w:r>
        <w:r>
          <w:rPr>
            <w:noProof/>
            <w:webHidden/>
          </w:rPr>
          <w:fldChar w:fldCharType="separate"/>
        </w:r>
        <w:r w:rsidR="009257F7">
          <w:rPr>
            <w:noProof/>
            <w:webHidden/>
          </w:rPr>
          <w:t>14</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12" w:history="1">
        <w:r w:rsidR="009257F7" w:rsidRPr="005D7F36">
          <w:rPr>
            <w:rStyle w:val="Hyperlink"/>
            <w:noProof/>
          </w:rPr>
          <w:t>4.4</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noProof/>
          </w:rPr>
          <w:t>r.cost231</w:t>
        </w:r>
        <w:r w:rsidR="009257F7">
          <w:rPr>
            <w:noProof/>
            <w:webHidden/>
          </w:rPr>
          <w:tab/>
        </w:r>
        <w:r>
          <w:rPr>
            <w:noProof/>
            <w:webHidden/>
          </w:rPr>
          <w:fldChar w:fldCharType="begin"/>
        </w:r>
        <w:r w:rsidR="009257F7">
          <w:rPr>
            <w:noProof/>
            <w:webHidden/>
          </w:rPr>
          <w:instrText xml:space="preserve"> PAGEREF _Toc276627012 \h </w:instrText>
        </w:r>
        <w:r>
          <w:rPr>
            <w:noProof/>
            <w:webHidden/>
          </w:rPr>
        </w:r>
        <w:r>
          <w:rPr>
            <w:noProof/>
            <w:webHidden/>
          </w:rPr>
          <w:fldChar w:fldCharType="separate"/>
        </w:r>
        <w:r w:rsidR="009257F7">
          <w:rPr>
            <w:noProof/>
            <w:webHidden/>
          </w:rPr>
          <w:t>15</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13" w:history="1">
        <w:r w:rsidR="009257F7" w:rsidRPr="005D7F36">
          <w:rPr>
            <w:rStyle w:val="Hyperlink"/>
            <w:noProof/>
          </w:rPr>
          <w:t>4.4.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13 \h </w:instrText>
        </w:r>
        <w:r>
          <w:rPr>
            <w:noProof/>
            <w:webHidden/>
          </w:rPr>
        </w:r>
        <w:r>
          <w:rPr>
            <w:noProof/>
            <w:webHidden/>
          </w:rPr>
          <w:fldChar w:fldCharType="separate"/>
        </w:r>
        <w:r w:rsidR="009257F7">
          <w:rPr>
            <w:noProof/>
            <w:webHidden/>
          </w:rPr>
          <w:t>16</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14" w:history="1">
        <w:r w:rsidR="009257F7" w:rsidRPr="005D7F36">
          <w:rPr>
            <w:rStyle w:val="Hyperlink"/>
            <w:noProof/>
          </w:rPr>
          <w:t>4.5</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noProof/>
          </w:rPr>
          <w:t>r.waik</w:t>
        </w:r>
        <w:r w:rsidR="009257F7">
          <w:rPr>
            <w:noProof/>
            <w:webHidden/>
          </w:rPr>
          <w:tab/>
        </w:r>
        <w:r>
          <w:rPr>
            <w:noProof/>
            <w:webHidden/>
          </w:rPr>
          <w:fldChar w:fldCharType="begin"/>
        </w:r>
        <w:r w:rsidR="009257F7">
          <w:rPr>
            <w:noProof/>
            <w:webHidden/>
          </w:rPr>
          <w:instrText xml:space="preserve"> PAGEREF _Toc276627014 \h </w:instrText>
        </w:r>
        <w:r>
          <w:rPr>
            <w:noProof/>
            <w:webHidden/>
          </w:rPr>
        </w:r>
        <w:r>
          <w:rPr>
            <w:noProof/>
            <w:webHidden/>
          </w:rPr>
          <w:fldChar w:fldCharType="separate"/>
        </w:r>
        <w:r w:rsidR="009257F7">
          <w:rPr>
            <w:noProof/>
            <w:webHidden/>
          </w:rPr>
          <w:t>17</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15" w:history="1">
        <w:r w:rsidR="009257F7" w:rsidRPr="005D7F36">
          <w:rPr>
            <w:rStyle w:val="Hyperlink"/>
            <w:noProof/>
          </w:rPr>
          <w:t>4.5.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15 \h </w:instrText>
        </w:r>
        <w:r>
          <w:rPr>
            <w:noProof/>
            <w:webHidden/>
          </w:rPr>
        </w:r>
        <w:r>
          <w:rPr>
            <w:noProof/>
            <w:webHidden/>
          </w:rPr>
          <w:fldChar w:fldCharType="separate"/>
        </w:r>
        <w:r w:rsidR="009257F7">
          <w:rPr>
            <w:noProof/>
            <w:webHidden/>
          </w:rPr>
          <w:t>18</w:t>
        </w:r>
        <w:r>
          <w:rPr>
            <w:noProof/>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16" w:history="1">
        <w:r w:rsidR="009257F7" w:rsidRPr="005D7F36">
          <w:rPr>
            <w:rStyle w:val="Hyperlink"/>
          </w:rPr>
          <w:t>5</w:t>
        </w:r>
        <w:r w:rsidR="009257F7">
          <w:rPr>
            <w:rFonts w:asciiTheme="minorHAnsi" w:eastAsiaTheme="minorEastAsia" w:hAnsiTheme="minorHAnsi" w:cstheme="minorBidi"/>
            <w:sz w:val="22"/>
            <w:szCs w:val="22"/>
            <w:lang w:eastAsia="sl-SI"/>
          </w:rPr>
          <w:tab/>
        </w:r>
        <w:r w:rsidR="009257F7" w:rsidRPr="005D7F36">
          <w:rPr>
            <w:rStyle w:val="Hyperlink"/>
          </w:rPr>
          <w:t>Izračun dodajanje vpliva smernega diagrama antene</w:t>
        </w:r>
        <w:r w:rsidR="009257F7">
          <w:rPr>
            <w:webHidden/>
          </w:rPr>
          <w:tab/>
        </w:r>
        <w:r>
          <w:rPr>
            <w:webHidden/>
          </w:rPr>
          <w:fldChar w:fldCharType="begin"/>
        </w:r>
        <w:r w:rsidR="009257F7">
          <w:rPr>
            <w:webHidden/>
          </w:rPr>
          <w:instrText xml:space="preserve"> PAGEREF _Toc276627016 \h </w:instrText>
        </w:r>
        <w:r>
          <w:rPr>
            <w:webHidden/>
          </w:rPr>
        </w:r>
        <w:r>
          <w:rPr>
            <w:webHidden/>
          </w:rPr>
          <w:fldChar w:fldCharType="separate"/>
        </w:r>
        <w:r w:rsidR="009257F7">
          <w:rPr>
            <w:webHidden/>
          </w:rPr>
          <w:t>20</w:t>
        </w:r>
        <w:r>
          <w:rPr>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17" w:history="1">
        <w:r w:rsidR="009257F7" w:rsidRPr="005D7F36">
          <w:rPr>
            <w:rStyle w:val="Hyperlink"/>
            <w:i/>
            <w:iCs/>
            <w:noProof/>
          </w:rPr>
          <w:t>5.1</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iCs/>
            <w:noProof/>
          </w:rPr>
          <w:t>r.sector</w:t>
        </w:r>
        <w:r w:rsidR="009257F7">
          <w:rPr>
            <w:noProof/>
            <w:webHidden/>
          </w:rPr>
          <w:tab/>
        </w:r>
        <w:r>
          <w:rPr>
            <w:noProof/>
            <w:webHidden/>
          </w:rPr>
          <w:fldChar w:fldCharType="begin"/>
        </w:r>
        <w:r w:rsidR="009257F7">
          <w:rPr>
            <w:noProof/>
            <w:webHidden/>
          </w:rPr>
          <w:instrText xml:space="preserve"> PAGEREF _Toc276627017 \h </w:instrText>
        </w:r>
        <w:r>
          <w:rPr>
            <w:noProof/>
            <w:webHidden/>
          </w:rPr>
        </w:r>
        <w:r>
          <w:rPr>
            <w:noProof/>
            <w:webHidden/>
          </w:rPr>
          <w:fldChar w:fldCharType="separate"/>
        </w:r>
        <w:r w:rsidR="009257F7">
          <w:rPr>
            <w:noProof/>
            <w:webHidden/>
          </w:rPr>
          <w:t>20</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18" w:history="1">
        <w:r w:rsidR="009257F7" w:rsidRPr="005D7F36">
          <w:rPr>
            <w:rStyle w:val="Hyperlink"/>
            <w:noProof/>
          </w:rPr>
          <w:t>5.1.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18 \h </w:instrText>
        </w:r>
        <w:r>
          <w:rPr>
            <w:noProof/>
            <w:webHidden/>
          </w:rPr>
        </w:r>
        <w:r>
          <w:rPr>
            <w:noProof/>
            <w:webHidden/>
          </w:rPr>
          <w:fldChar w:fldCharType="separate"/>
        </w:r>
        <w:r w:rsidR="009257F7">
          <w:rPr>
            <w:noProof/>
            <w:webHidden/>
          </w:rPr>
          <w:t>20</w:t>
        </w:r>
        <w:r>
          <w:rPr>
            <w:noProof/>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19" w:history="1">
        <w:r w:rsidR="009257F7" w:rsidRPr="005D7F36">
          <w:rPr>
            <w:rStyle w:val="Hyperlink"/>
          </w:rPr>
          <w:t>6</w:t>
        </w:r>
        <w:r w:rsidR="009257F7">
          <w:rPr>
            <w:rFonts w:asciiTheme="minorHAnsi" w:eastAsiaTheme="minorEastAsia" w:hAnsiTheme="minorHAnsi" w:cstheme="minorBidi"/>
            <w:sz w:val="22"/>
            <w:szCs w:val="22"/>
            <w:lang w:eastAsia="sl-SI"/>
          </w:rPr>
          <w:tab/>
        </w:r>
        <w:r w:rsidR="009257F7" w:rsidRPr="005D7F36">
          <w:rPr>
            <w:rStyle w:val="Hyperlink"/>
          </w:rPr>
          <w:t>Razvrstitev celic po jakosti signala in zapis v bazo podatkov</w:t>
        </w:r>
        <w:r w:rsidR="009257F7">
          <w:rPr>
            <w:webHidden/>
          </w:rPr>
          <w:tab/>
        </w:r>
        <w:r>
          <w:rPr>
            <w:webHidden/>
          </w:rPr>
          <w:fldChar w:fldCharType="begin"/>
        </w:r>
        <w:r w:rsidR="009257F7">
          <w:rPr>
            <w:webHidden/>
          </w:rPr>
          <w:instrText xml:space="preserve"> PAGEREF _Toc276627019 \h </w:instrText>
        </w:r>
        <w:r>
          <w:rPr>
            <w:webHidden/>
          </w:rPr>
        </w:r>
        <w:r>
          <w:rPr>
            <w:webHidden/>
          </w:rPr>
          <w:fldChar w:fldCharType="separate"/>
        </w:r>
        <w:r w:rsidR="009257F7">
          <w:rPr>
            <w:webHidden/>
          </w:rPr>
          <w:t>22</w:t>
        </w:r>
        <w:r>
          <w:rPr>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20" w:history="1">
        <w:r w:rsidR="009257F7" w:rsidRPr="005D7F36">
          <w:rPr>
            <w:rStyle w:val="Hyperlink"/>
            <w:i/>
            <w:iCs/>
            <w:noProof/>
          </w:rPr>
          <w:t>6.1</w:t>
        </w:r>
        <w:r w:rsidR="009257F7">
          <w:rPr>
            <w:rFonts w:asciiTheme="minorHAnsi" w:eastAsiaTheme="minorEastAsia" w:hAnsiTheme="minorHAnsi" w:cstheme="minorBidi"/>
            <w:noProof/>
            <w:sz w:val="22"/>
            <w:szCs w:val="22"/>
            <w:lang w:eastAsia="sl-SI"/>
          </w:rPr>
          <w:tab/>
        </w:r>
        <w:r w:rsidR="009257F7" w:rsidRPr="005D7F36">
          <w:rPr>
            <w:rStyle w:val="Hyperlink"/>
            <w:iCs/>
            <w:noProof/>
          </w:rPr>
          <w:t>Modul</w:t>
        </w:r>
        <w:r w:rsidR="009257F7" w:rsidRPr="005D7F36">
          <w:rPr>
            <w:rStyle w:val="Hyperlink"/>
            <w:i/>
            <w:iCs/>
            <w:noProof/>
          </w:rPr>
          <w:t xml:space="preserve"> db.GenerateTable</w:t>
        </w:r>
        <w:r w:rsidR="009257F7">
          <w:rPr>
            <w:noProof/>
            <w:webHidden/>
          </w:rPr>
          <w:tab/>
        </w:r>
        <w:r>
          <w:rPr>
            <w:noProof/>
            <w:webHidden/>
          </w:rPr>
          <w:fldChar w:fldCharType="begin"/>
        </w:r>
        <w:r w:rsidR="009257F7">
          <w:rPr>
            <w:noProof/>
            <w:webHidden/>
          </w:rPr>
          <w:instrText xml:space="preserve"> PAGEREF _Toc276627020 \h </w:instrText>
        </w:r>
        <w:r>
          <w:rPr>
            <w:noProof/>
            <w:webHidden/>
          </w:rPr>
        </w:r>
        <w:r>
          <w:rPr>
            <w:noProof/>
            <w:webHidden/>
          </w:rPr>
          <w:fldChar w:fldCharType="separate"/>
        </w:r>
        <w:r w:rsidR="009257F7">
          <w:rPr>
            <w:noProof/>
            <w:webHidden/>
          </w:rPr>
          <w:t>22</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21" w:history="1">
        <w:r w:rsidR="009257F7" w:rsidRPr="005D7F36">
          <w:rPr>
            <w:rStyle w:val="Hyperlink"/>
            <w:noProof/>
          </w:rPr>
          <w:t>6.1.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21 \h </w:instrText>
        </w:r>
        <w:r>
          <w:rPr>
            <w:noProof/>
            <w:webHidden/>
          </w:rPr>
        </w:r>
        <w:r>
          <w:rPr>
            <w:noProof/>
            <w:webHidden/>
          </w:rPr>
          <w:fldChar w:fldCharType="separate"/>
        </w:r>
        <w:r w:rsidR="009257F7">
          <w:rPr>
            <w:noProof/>
            <w:webHidden/>
          </w:rPr>
          <w:t>22</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22" w:history="1">
        <w:r w:rsidR="009257F7" w:rsidRPr="005D7F36">
          <w:rPr>
            <w:rStyle w:val="Hyperlink"/>
            <w:i/>
            <w:iCs/>
            <w:noProof/>
          </w:rPr>
          <w:t>6.2</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iCs/>
            <w:noProof/>
          </w:rPr>
          <w:t>r.MaxPower</w:t>
        </w:r>
        <w:r w:rsidR="009257F7">
          <w:rPr>
            <w:noProof/>
            <w:webHidden/>
          </w:rPr>
          <w:tab/>
        </w:r>
        <w:r>
          <w:rPr>
            <w:noProof/>
            <w:webHidden/>
          </w:rPr>
          <w:fldChar w:fldCharType="begin"/>
        </w:r>
        <w:r w:rsidR="009257F7">
          <w:rPr>
            <w:noProof/>
            <w:webHidden/>
          </w:rPr>
          <w:instrText xml:space="preserve"> PAGEREF _Toc276627022 \h </w:instrText>
        </w:r>
        <w:r>
          <w:rPr>
            <w:noProof/>
            <w:webHidden/>
          </w:rPr>
        </w:r>
        <w:r>
          <w:rPr>
            <w:noProof/>
            <w:webHidden/>
          </w:rPr>
          <w:fldChar w:fldCharType="separate"/>
        </w:r>
        <w:r w:rsidR="009257F7">
          <w:rPr>
            <w:noProof/>
            <w:webHidden/>
          </w:rPr>
          <w:t>23</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23" w:history="1">
        <w:r w:rsidR="009257F7" w:rsidRPr="005D7F36">
          <w:rPr>
            <w:rStyle w:val="Hyperlink"/>
            <w:noProof/>
          </w:rPr>
          <w:t>6.2.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23 \h </w:instrText>
        </w:r>
        <w:r>
          <w:rPr>
            <w:noProof/>
            <w:webHidden/>
          </w:rPr>
        </w:r>
        <w:r>
          <w:rPr>
            <w:noProof/>
            <w:webHidden/>
          </w:rPr>
          <w:fldChar w:fldCharType="separate"/>
        </w:r>
        <w:r w:rsidR="009257F7">
          <w:rPr>
            <w:noProof/>
            <w:webHidden/>
          </w:rPr>
          <w:t>24</w:t>
        </w:r>
        <w:r>
          <w:rPr>
            <w:noProof/>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24" w:history="1">
        <w:r w:rsidR="009257F7" w:rsidRPr="005D7F36">
          <w:rPr>
            <w:rStyle w:val="Hyperlink"/>
          </w:rPr>
          <w:t>7</w:t>
        </w:r>
        <w:r w:rsidR="009257F7">
          <w:rPr>
            <w:rFonts w:asciiTheme="minorHAnsi" w:eastAsiaTheme="minorEastAsia" w:hAnsiTheme="minorHAnsi" w:cstheme="minorBidi"/>
            <w:sz w:val="22"/>
            <w:szCs w:val="22"/>
            <w:lang w:eastAsia="sl-SI"/>
          </w:rPr>
          <w:tab/>
        </w:r>
        <w:r w:rsidR="009257F7" w:rsidRPr="005D7F36">
          <w:rPr>
            <w:rStyle w:val="Hyperlink"/>
          </w:rPr>
          <w:t>Python skripta</w:t>
        </w:r>
        <w:r w:rsidR="009257F7">
          <w:rPr>
            <w:webHidden/>
          </w:rPr>
          <w:tab/>
        </w:r>
        <w:r>
          <w:rPr>
            <w:webHidden/>
          </w:rPr>
          <w:fldChar w:fldCharType="begin"/>
        </w:r>
        <w:r w:rsidR="009257F7">
          <w:rPr>
            <w:webHidden/>
          </w:rPr>
          <w:instrText xml:space="preserve"> PAGEREF _Toc276627024 \h </w:instrText>
        </w:r>
        <w:r>
          <w:rPr>
            <w:webHidden/>
          </w:rPr>
        </w:r>
        <w:r>
          <w:rPr>
            <w:webHidden/>
          </w:rPr>
          <w:fldChar w:fldCharType="separate"/>
        </w:r>
        <w:r w:rsidR="009257F7">
          <w:rPr>
            <w:webHidden/>
          </w:rPr>
          <w:t>25</w:t>
        </w:r>
        <w:r>
          <w:rPr>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25" w:history="1">
        <w:r w:rsidR="009257F7" w:rsidRPr="005D7F36">
          <w:rPr>
            <w:rStyle w:val="Hyperlink"/>
            <w:noProof/>
          </w:rPr>
          <w:t>7.1</w:t>
        </w:r>
        <w:r w:rsidR="009257F7">
          <w:rPr>
            <w:rFonts w:asciiTheme="minorHAnsi" w:eastAsiaTheme="minorEastAsia" w:hAnsiTheme="minorHAnsi" w:cstheme="minorBidi"/>
            <w:noProof/>
            <w:sz w:val="22"/>
            <w:szCs w:val="22"/>
            <w:lang w:eastAsia="sl-SI"/>
          </w:rPr>
          <w:tab/>
        </w:r>
        <w:r w:rsidR="009257F7" w:rsidRPr="005D7F36">
          <w:rPr>
            <w:rStyle w:val="Hyperlink"/>
            <w:noProof/>
          </w:rPr>
          <w:t>Vhodna tabelarična datoteka</w:t>
        </w:r>
        <w:r w:rsidR="009257F7">
          <w:rPr>
            <w:noProof/>
            <w:webHidden/>
          </w:rPr>
          <w:tab/>
        </w:r>
        <w:r>
          <w:rPr>
            <w:noProof/>
            <w:webHidden/>
          </w:rPr>
          <w:fldChar w:fldCharType="begin"/>
        </w:r>
        <w:r w:rsidR="009257F7">
          <w:rPr>
            <w:noProof/>
            <w:webHidden/>
          </w:rPr>
          <w:instrText xml:space="preserve"> PAGEREF _Toc276627025 \h </w:instrText>
        </w:r>
        <w:r>
          <w:rPr>
            <w:noProof/>
            <w:webHidden/>
          </w:rPr>
        </w:r>
        <w:r>
          <w:rPr>
            <w:noProof/>
            <w:webHidden/>
          </w:rPr>
          <w:fldChar w:fldCharType="separate"/>
        </w:r>
        <w:r w:rsidR="009257F7">
          <w:rPr>
            <w:noProof/>
            <w:webHidden/>
          </w:rPr>
          <w:t>25</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26" w:history="1">
        <w:r w:rsidR="009257F7" w:rsidRPr="005D7F36">
          <w:rPr>
            <w:rStyle w:val="Hyperlink"/>
            <w:noProof/>
          </w:rPr>
          <w:t>7.1.1</w:t>
        </w:r>
        <w:r w:rsidR="009257F7">
          <w:rPr>
            <w:rFonts w:asciiTheme="minorHAnsi" w:eastAsiaTheme="minorEastAsia" w:hAnsiTheme="minorHAnsi" w:cstheme="minorBidi"/>
            <w:noProof/>
            <w:sz w:val="22"/>
            <w:szCs w:val="22"/>
            <w:lang w:eastAsia="sl-SI"/>
          </w:rPr>
          <w:tab/>
        </w:r>
        <w:r w:rsidR="009257F7" w:rsidRPr="005D7F36">
          <w:rPr>
            <w:rStyle w:val="Hyperlink"/>
            <w:noProof/>
          </w:rPr>
          <w:t>Posebnosti formata CSV</w:t>
        </w:r>
        <w:r w:rsidR="009257F7">
          <w:rPr>
            <w:noProof/>
            <w:webHidden/>
          </w:rPr>
          <w:tab/>
        </w:r>
        <w:r>
          <w:rPr>
            <w:noProof/>
            <w:webHidden/>
          </w:rPr>
          <w:fldChar w:fldCharType="begin"/>
        </w:r>
        <w:r w:rsidR="009257F7">
          <w:rPr>
            <w:noProof/>
            <w:webHidden/>
          </w:rPr>
          <w:instrText xml:space="preserve"> PAGEREF _Toc276627026 \h </w:instrText>
        </w:r>
        <w:r>
          <w:rPr>
            <w:noProof/>
            <w:webHidden/>
          </w:rPr>
        </w:r>
        <w:r>
          <w:rPr>
            <w:noProof/>
            <w:webHidden/>
          </w:rPr>
          <w:fldChar w:fldCharType="separate"/>
        </w:r>
        <w:r w:rsidR="009257F7">
          <w:rPr>
            <w:noProof/>
            <w:webHidden/>
          </w:rPr>
          <w:t>27</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27" w:history="1">
        <w:r w:rsidR="009257F7" w:rsidRPr="005D7F36">
          <w:rPr>
            <w:rStyle w:val="Hyperlink"/>
            <w:noProof/>
          </w:rPr>
          <w:t>7.1.2</w:t>
        </w:r>
        <w:r w:rsidR="009257F7">
          <w:rPr>
            <w:rFonts w:asciiTheme="minorHAnsi" w:eastAsiaTheme="minorEastAsia" w:hAnsiTheme="minorHAnsi" w:cstheme="minorBidi"/>
            <w:noProof/>
            <w:sz w:val="22"/>
            <w:szCs w:val="22"/>
            <w:lang w:eastAsia="sl-SI"/>
          </w:rPr>
          <w:tab/>
        </w:r>
        <w:r w:rsidR="009257F7" w:rsidRPr="005D7F36">
          <w:rPr>
            <w:rStyle w:val="Hyperlink"/>
            <w:noProof/>
          </w:rPr>
          <w:t>Uporaba znaka #</w:t>
        </w:r>
        <w:r w:rsidR="009257F7">
          <w:rPr>
            <w:noProof/>
            <w:webHidden/>
          </w:rPr>
          <w:tab/>
        </w:r>
        <w:r>
          <w:rPr>
            <w:noProof/>
            <w:webHidden/>
          </w:rPr>
          <w:fldChar w:fldCharType="begin"/>
        </w:r>
        <w:r w:rsidR="009257F7">
          <w:rPr>
            <w:noProof/>
            <w:webHidden/>
          </w:rPr>
          <w:instrText xml:space="preserve"> PAGEREF _Toc276627027 \h </w:instrText>
        </w:r>
        <w:r>
          <w:rPr>
            <w:noProof/>
            <w:webHidden/>
          </w:rPr>
        </w:r>
        <w:r>
          <w:rPr>
            <w:noProof/>
            <w:webHidden/>
          </w:rPr>
          <w:fldChar w:fldCharType="separate"/>
        </w:r>
        <w:r w:rsidR="009257F7">
          <w:rPr>
            <w:noProof/>
            <w:webHidden/>
          </w:rPr>
          <w:t>27</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28" w:history="1">
        <w:r w:rsidR="009257F7" w:rsidRPr="005D7F36">
          <w:rPr>
            <w:rStyle w:val="Hyperlink"/>
            <w:noProof/>
          </w:rPr>
          <w:t>7.2</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28 \h </w:instrText>
        </w:r>
        <w:r>
          <w:rPr>
            <w:noProof/>
            <w:webHidden/>
          </w:rPr>
        </w:r>
        <w:r>
          <w:rPr>
            <w:noProof/>
            <w:webHidden/>
          </w:rPr>
          <w:fldChar w:fldCharType="separate"/>
        </w:r>
        <w:r w:rsidR="009257F7">
          <w:rPr>
            <w:noProof/>
            <w:webHidden/>
          </w:rPr>
          <w:t>27</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29" w:history="1">
        <w:r w:rsidR="009257F7" w:rsidRPr="005D7F36">
          <w:rPr>
            <w:rStyle w:val="Hyperlink"/>
            <w:noProof/>
          </w:rPr>
          <w:t>7.3</w:t>
        </w:r>
        <w:r w:rsidR="009257F7">
          <w:rPr>
            <w:rFonts w:asciiTheme="minorHAnsi" w:eastAsiaTheme="minorEastAsia" w:hAnsiTheme="minorHAnsi" w:cstheme="minorBidi"/>
            <w:noProof/>
            <w:sz w:val="22"/>
            <w:szCs w:val="22"/>
            <w:lang w:eastAsia="sl-SI"/>
          </w:rPr>
          <w:tab/>
        </w:r>
        <w:r w:rsidR="009257F7" w:rsidRPr="005D7F36">
          <w:rPr>
            <w:rStyle w:val="Hyperlink"/>
            <w:noProof/>
          </w:rPr>
          <w:t>Pomembnejši podatki o izvajanju in notranji zgradbi skripta</w:t>
        </w:r>
        <w:r w:rsidR="009257F7">
          <w:rPr>
            <w:noProof/>
            <w:webHidden/>
          </w:rPr>
          <w:tab/>
        </w:r>
        <w:r>
          <w:rPr>
            <w:noProof/>
            <w:webHidden/>
          </w:rPr>
          <w:fldChar w:fldCharType="begin"/>
        </w:r>
        <w:r w:rsidR="009257F7">
          <w:rPr>
            <w:noProof/>
            <w:webHidden/>
          </w:rPr>
          <w:instrText xml:space="preserve"> PAGEREF _Toc276627029 \h </w:instrText>
        </w:r>
        <w:r>
          <w:rPr>
            <w:noProof/>
            <w:webHidden/>
          </w:rPr>
        </w:r>
        <w:r>
          <w:rPr>
            <w:noProof/>
            <w:webHidden/>
          </w:rPr>
          <w:fldChar w:fldCharType="separate"/>
        </w:r>
        <w:r w:rsidR="009257F7">
          <w:rPr>
            <w:noProof/>
            <w:webHidden/>
          </w:rPr>
          <w:t>29</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30" w:history="1">
        <w:r w:rsidR="009257F7" w:rsidRPr="005D7F36">
          <w:rPr>
            <w:rStyle w:val="Hyperlink"/>
            <w:noProof/>
          </w:rPr>
          <w:t>7.3.1</w:t>
        </w:r>
        <w:r w:rsidR="009257F7">
          <w:rPr>
            <w:rFonts w:asciiTheme="minorHAnsi" w:eastAsiaTheme="minorEastAsia" w:hAnsiTheme="minorHAnsi" w:cstheme="minorBidi"/>
            <w:noProof/>
            <w:sz w:val="22"/>
            <w:szCs w:val="22"/>
            <w:lang w:eastAsia="sl-SI"/>
          </w:rPr>
          <w:tab/>
        </w:r>
        <w:r w:rsidR="009257F7" w:rsidRPr="005D7F36">
          <w:rPr>
            <w:rStyle w:val="Hyperlink"/>
            <w:noProof/>
          </w:rPr>
          <w:t>Obdelava klicnih parametrov</w:t>
        </w:r>
        <w:r w:rsidR="009257F7">
          <w:rPr>
            <w:noProof/>
            <w:webHidden/>
          </w:rPr>
          <w:tab/>
        </w:r>
        <w:r>
          <w:rPr>
            <w:noProof/>
            <w:webHidden/>
          </w:rPr>
          <w:fldChar w:fldCharType="begin"/>
        </w:r>
        <w:r w:rsidR="009257F7">
          <w:rPr>
            <w:noProof/>
            <w:webHidden/>
          </w:rPr>
          <w:instrText xml:space="preserve"> PAGEREF _Toc276627030 \h </w:instrText>
        </w:r>
        <w:r>
          <w:rPr>
            <w:noProof/>
            <w:webHidden/>
          </w:rPr>
        </w:r>
        <w:r>
          <w:rPr>
            <w:noProof/>
            <w:webHidden/>
          </w:rPr>
          <w:fldChar w:fldCharType="separate"/>
        </w:r>
        <w:r w:rsidR="009257F7">
          <w:rPr>
            <w:noProof/>
            <w:webHidden/>
          </w:rPr>
          <w:t>29</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31" w:history="1">
        <w:r w:rsidR="009257F7" w:rsidRPr="005D7F36">
          <w:rPr>
            <w:rStyle w:val="Hyperlink"/>
            <w:noProof/>
          </w:rPr>
          <w:t>7.3.2</w:t>
        </w:r>
        <w:r w:rsidR="009257F7">
          <w:rPr>
            <w:rFonts w:asciiTheme="minorHAnsi" w:eastAsiaTheme="minorEastAsia" w:hAnsiTheme="minorHAnsi" w:cstheme="minorBidi"/>
            <w:noProof/>
            <w:sz w:val="22"/>
            <w:szCs w:val="22"/>
            <w:lang w:eastAsia="sl-SI"/>
          </w:rPr>
          <w:tab/>
        </w:r>
        <w:r w:rsidR="009257F7" w:rsidRPr="005D7F36">
          <w:rPr>
            <w:rStyle w:val="Hyperlink"/>
            <w:noProof/>
          </w:rPr>
          <w:t>Včitanje in obdelava antenske preslikovalne tabele</w:t>
        </w:r>
        <w:r w:rsidR="009257F7">
          <w:rPr>
            <w:noProof/>
            <w:webHidden/>
          </w:rPr>
          <w:tab/>
        </w:r>
        <w:r>
          <w:rPr>
            <w:noProof/>
            <w:webHidden/>
          </w:rPr>
          <w:fldChar w:fldCharType="begin"/>
        </w:r>
        <w:r w:rsidR="009257F7">
          <w:rPr>
            <w:noProof/>
            <w:webHidden/>
          </w:rPr>
          <w:instrText xml:space="preserve"> PAGEREF _Toc276627031 \h </w:instrText>
        </w:r>
        <w:r>
          <w:rPr>
            <w:noProof/>
            <w:webHidden/>
          </w:rPr>
        </w:r>
        <w:r>
          <w:rPr>
            <w:noProof/>
            <w:webHidden/>
          </w:rPr>
          <w:fldChar w:fldCharType="separate"/>
        </w:r>
        <w:r w:rsidR="009257F7">
          <w:rPr>
            <w:noProof/>
            <w:webHidden/>
          </w:rPr>
          <w:t>29</w:t>
        </w:r>
        <w:r>
          <w:rPr>
            <w:noProof/>
            <w:webHidden/>
          </w:rPr>
          <w:fldChar w:fldCharType="end"/>
        </w:r>
      </w:hyperlink>
    </w:p>
    <w:p w:rsidR="009257F7" w:rsidRDefault="00681BA0">
      <w:pPr>
        <w:pStyle w:val="TOC4"/>
        <w:tabs>
          <w:tab w:val="left" w:pos="1760"/>
          <w:tab w:val="right" w:leader="dot" w:pos="9060"/>
        </w:tabs>
        <w:rPr>
          <w:rFonts w:asciiTheme="minorHAnsi" w:eastAsiaTheme="minorEastAsia" w:hAnsiTheme="minorHAnsi" w:cstheme="minorBidi"/>
          <w:noProof/>
          <w:sz w:val="22"/>
          <w:szCs w:val="22"/>
          <w:lang w:eastAsia="sl-SI"/>
        </w:rPr>
      </w:pPr>
      <w:hyperlink w:anchor="_Toc276627032" w:history="1">
        <w:r w:rsidR="009257F7" w:rsidRPr="005D7F36">
          <w:rPr>
            <w:rStyle w:val="Hyperlink"/>
            <w:noProof/>
          </w:rPr>
          <w:t>7.3.2.1</w:t>
        </w:r>
        <w:r w:rsidR="009257F7">
          <w:rPr>
            <w:rFonts w:asciiTheme="minorHAnsi" w:eastAsiaTheme="minorEastAsia" w:hAnsiTheme="minorHAnsi" w:cstheme="minorBidi"/>
            <w:noProof/>
            <w:sz w:val="22"/>
            <w:szCs w:val="22"/>
            <w:lang w:eastAsia="sl-SI"/>
          </w:rPr>
          <w:tab/>
        </w:r>
        <w:r w:rsidR="009257F7" w:rsidRPr="005D7F36">
          <w:rPr>
            <w:rStyle w:val="Hyperlink"/>
            <w:noProof/>
          </w:rPr>
          <w:t>Opis antenske preslikovalne datoteke</w:t>
        </w:r>
        <w:r w:rsidR="009257F7">
          <w:rPr>
            <w:noProof/>
            <w:webHidden/>
          </w:rPr>
          <w:tab/>
        </w:r>
        <w:r>
          <w:rPr>
            <w:noProof/>
            <w:webHidden/>
          </w:rPr>
          <w:fldChar w:fldCharType="begin"/>
        </w:r>
        <w:r w:rsidR="009257F7">
          <w:rPr>
            <w:noProof/>
            <w:webHidden/>
          </w:rPr>
          <w:instrText xml:space="preserve"> PAGEREF _Toc276627032 \h </w:instrText>
        </w:r>
        <w:r>
          <w:rPr>
            <w:noProof/>
            <w:webHidden/>
          </w:rPr>
        </w:r>
        <w:r>
          <w:rPr>
            <w:noProof/>
            <w:webHidden/>
          </w:rPr>
          <w:fldChar w:fldCharType="separate"/>
        </w:r>
        <w:r w:rsidR="009257F7">
          <w:rPr>
            <w:noProof/>
            <w:webHidden/>
          </w:rPr>
          <w:t>30</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33" w:history="1">
        <w:r w:rsidR="009257F7" w:rsidRPr="005D7F36">
          <w:rPr>
            <w:rStyle w:val="Hyperlink"/>
            <w:noProof/>
          </w:rPr>
          <w:t>7.3.3</w:t>
        </w:r>
        <w:r w:rsidR="009257F7">
          <w:rPr>
            <w:rFonts w:asciiTheme="minorHAnsi" w:eastAsiaTheme="minorEastAsia" w:hAnsiTheme="minorHAnsi" w:cstheme="minorBidi"/>
            <w:noProof/>
            <w:sz w:val="22"/>
            <w:szCs w:val="22"/>
            <w:lang w:eastAsia="sl-SI"/>
          </w:rPr>
          <w:tab/>
        </w:r>
        <w:r w:rsidR="009257F7" w:rsidRPr="005D7F36">
          <w:rPr>
            <w:rStyle w:val="Hyperlink"/>
            <w:noProof/>
          </w:rPr>
          <w:t>Včitanje in obdelava sektorske tabele</w:t>
        </w:r>
        <w:r w:rsidR="009257F7">
          <w:rPr>
            <w:noProof/>
            <w:webHidden/>
          </w:rPr>
          <w:tab/>
        </w:r>
        <w:r>
          <w:rPr>
            <w:noProof/>
            <w:webHidden/>
          </w:rPr>
          <w:fldChar w:fldCharType="begin"/>
        </w:r>
        <w:r w:rsidR="009257F7">
          <w:rPr>
            <w:noProof/>
            <w:webHidden/>
          </w:rPr>
          <w:instrText xml:space="preserve"> PAGEREF _Toc276627033 \h </w:instrText>
        </w:r>
        <w:r>
          <w:rPr>
            <w:noProof/>
            <w:webHidden/>
          </w:rPr>
        </w:r>
        <w:r>
          <w:rPr>
            <w:noProof/>
            <w:webHidden/>
          </w:rPr>
          <w:fldChar w:fldCharType="separate"/>
        </w:r>
        <w:r w:rsidR="009257F7">
          <w:rPr>
            <w:noProof/>
            <w:webHidden/>
          </w:rPr>
          <w:t>30</w:t>
        </w:r>
        <w:r>
          <w:rPr>
            <w:noProof/>
            <w:webHidden/>
          </w:rPr>
          <w:fldChar w:fldCharType="end"/>
        </w:r>
      </w:hyperlink>
    </w:p>
    <w:p w:rsidR="009257F7" w:rsidRDefault="00681BA0">
      <w:pPr>
        <w:pStyle w:val="TOC4"/>
        <w:tabs>
          <w:tab w:val="left" w:pos="1760"/>
          <w:tab w:val="right" w:leader="dot" w:pos="9060"/>
        </w:tabs>
        <w:rPr>
          <w:rFonts w:asciiTheme="minorHAnsi" w:eastAsiaTheme="minorEastAsia" w:hAnsiTheme="minorHAnsi" w:cstheme="minorBidi"/>
          <w:noProof/>
          <w:sz w:val="22"/>
          <w:szCs w:val="22"/>
          <w:lang w:eastAsia="sl-SI"/>
        </w:rPr>
      </w:pPr>
      <w:hyperlink w:anchor="_Toc276627034" w:history="1">
        <w:r w:rsidR="009257F7" w:rsidRPr="005D7F36">
          <w:rPr>
            <w:rStyle w:val="Hyperlink"/>
            <w:noProof/>
          </w:rPr>
          <w:t>7.3.3.1</w:t>
        </w:r>
        <w:r w:rsidR="009257F7">
          <w:rPr>
            <w:rFonts w:asciiTheme="minorHAnsi" w:eastAsiaTheme="minorEastAsia" w:hAnsiTheme="minorHAnsi" w:cstheme="minorBidi"/>
            <w:noProof/>
            <w:sz w:val="22"/>
            <w:szCs w:val="22"/>
            <w:lang w:eastAsia="sl-SI"/>
          </w:rPr>
          <w:tab/>
        </w:r>
        <w:r w:rsidR="009257F7" w:rsidRPr="005D7F36">
          <w:rPr>
            <w:rStyle w:val="Hyperlink"/>
            <w:noProof/>
          </w:rPr>
          <w:t>Opis cellTableDescrib</w:t>
        </w:r>
        <w:r w:rsidR="009257F7">
          <w:rPr>
            <w:noProof/>
            <w:webHidden/>
          </w:rPr>
          <w:tab/>
        </w:r>
        <w:r>
          <w:rPr>
            <w:noProof/>
            <w:webHidden/>
          </w:rPr>
          <w:fldChar w:fldCharType="begin"/>
        </w:r>
        <w:r w:rsidR="009257F7">
          <w:rPr>
            <w:noProof/>
            <w:webHidden/>
          </w:rPr>
          <w:instrText xml:space="preserve"> PAGEREF _Toc276627034 \h </w:instrText>
        </w:r>
        <w:r>
          <w:rPr>
            <w:noProof/>
            <w:webHidden/>
          </w:rPr>
        </w:r>
        <w:r>
          <w:rPr>
            <w:noProof/>
            <w:webHidden/>
          </w:rPr>
          <w:fldChar w:fldCharType="separate"/>
        </w:r>
        <w:r w:rsidR="009257F7">
          <w:rPr>
            <w:noProof/>
            <w:webHidden/>
          </w:rPr>
          <w:t>30</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35" w:history="1">
        <w:r w:rsidR="009257F7" w:rsidRPr="005D7F36">
          <w:rPr>
            <w:rStyle w:val="Hyperlink"/>
            <w:noProof/>
          </w:rPr>
          <w:t>7.3.4</w:t>
        </w:r>
        <w:r w:rsidR="009257F7">
          <w:rPr>
            <w:rFonts w:asciiTheme="minorHAnsi" w:eastAsiaTheme="minorEastAsia" w:hAnsiTheme="minorHAnsi" w:cstheme="minorBidi"/>
            <w:noProof/>
            <w:sz w:val="22"/>
            <w:szCs w:val="22"/>
            <w:lang w:eastAsia="sl-SI"/>
          </w:rPr>
          <w:tab/>
        </w:r>
        <w:r w:rsidR="009257F7" w:rsidRPr="005D7F36">
          <w:rPr>
            <w:rStyle w:val="Hyperlink"/>
            <w:noProof/>
          </w:rPr>
          <w:t>Določitev geografskega področja izračuna</w:t>
        </w:r>
        <w:r w:rsidR="009257F7">
          <w:rPr>
            <w:noProof/>
            <w:webHidden/>
          </w:rPr>
          <w:tab/>
        </w:r>
        <w:r>
          <w:rPr>
            <w:noProof/>
            <w:webHidden/>
          </w:rPr>
          <w:fldChar w:fldCharType="begin"/>
        </w:r>
        <w:r w:rsidR="009257F7">
          <w:rPr>
            <w:noProof/>
            <w:webHidden/>
          </w:rPr>
          <w:instrText xml:space="preserve"> PAGEREF _Toc276627035 \h </w:instrText>
        </w:r>
        <w:r>
          <w:rPr>
            <w:noProof/>
            <w:webHidden/>
          </w:rPr>
        </w:r>
        <w:r>
          <w:rPr>
            <w:noProof/>
            <w:webHidden/>
          </w:rPr>
          <w:fldChar w:fldCharType="separate"/>
        </w:r>
        <w:r w:rsidR="009257F7">
          <w:rPr>
            <w:noProof/>
            <w:webHidden/>
          </w:rPr>
          <w:t>31</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36" w:history="1">
        <w:r w:rsidR="009257F7" w:rsidRPr="005D7F36">
          <w:rPr>
            <w:rStyle w:val="Hyperlink"/>
            <w:noProof/>
          </w:rPr>
          <w:t>7.3.5</w:t>
        </w:r>
        <w:r w:rsidR="009257F7">
          <w:rPr>
            <w:rFonts w:asciiTheme="minorHAnsi" w:eastAsiaTheme="minorEastAsia" w:hAnsiTheme="minorHAnsi" w:cstheme="minorBidi"/>
            <w:noProof/>
            <w:sz w:val="22"/>
            <w:szCs w:val="22"/>
            <w:lang w:eastAsia="sl-SI"/>
          </w:rPr>
          <w:tab/>
        </w:r>
        <w:r w:rsidR="009257F7" w:rsidRPr="005D7F36">
          <w:rPr>
            <w:rStyle w:val="Hyperlink"/>
            <w:noProof/>
          </w:rPr>
          <w:t>Izračun modelov in sektorjev</w:t>
        </w:r>
        <w:r w:rsidR="009257F7">
          <w:rPr>
            <w:noProof/>
            <w:webHidden/>
          </w:rPr>
          <w:tab/>
        </w:r>
        <w:r>
          <w:rPr>
            <w:noProof/>
            <w:webHidden/>
          </w:rPr>
          <w:fldChar w:fldCharType="begin"/>
        </w:r>
        <w:r w:rsidR="009257F7">
          <w:rPr>
            <w:noProof/>
            <w:webHidden/>
          </w:rPr>
          <w:instrText xml:space="preserve"> PAGEREF _Toc276627036 \h </w:instrText>
        </w:r>
        <w:r>
          <w:rPr>
            <w:noProof/>
            <w:webHidden/>
          </w:rPr>
        </w:r>
        <w:r>
          <w:rPr>
            <w:noProof/>
            <w:webHidden/>
          </w:rPr>
          <w:fldChar w:fldCharType="separate"/>
        </w:r>
        <w:r w:rsidR="009257F7">
          <w:rPr>
            <w:noProof/>
            <w:webHidden/>
          </w:rPr>
          <w:t>33</w:t>
        </w:r>
        <w:r>
          <w:rPr>
            <w:noProof/>
            <w:webHidden/>
          </w:rPr>
          <w:fldChar w:fldCharType="end"/>
        </w:r>
      </w:hyperlink>
    </w:p>
    <w:p w:rsidR="009257F7" w:rsidRDefault="00681BA0">
      <w:pPr>
        <w:pStyle w:val="TOC4"/>
        <w:tabs>
          <w:tab w:val="left" w:pos="1760"/>
          <w:tab w:val="right" w:leader="dot" w:pos="9060"/>
        </w:tabs>
        <w:rPr>
          <w:rFonts w:asciiTheme="minorHAnsi" w:eastAsiaTheme="minorEastAsia" w:hAnsiTheme="minorHAnsi" w:cstheme="minorBidi"/>
          <w:noProof/>
          <w:sz w:val="22"/>
          <w:szCs w:val="22"/>
          <w:lang w:eastAsia="sl-SI"/>
        </w:rPr>
      </w:pPr>
      <w:hyperlink w:anchor="_Toc276627037" w:history="1">
        <w:r w:rsidR="009257F7" w:rsidRPr="005D7F36">
          <w:rPr>
            <w:rStyle w:val="Hyperlink"/>
            <w:noProof/>
          </w:rPr>
          <w:t>7.3.5.1</w:t>
        </w:r>
        <w:r w:rsidR="009257F7">
          <w:rPr>
            <w:rFonts w:asciiTheme="minorHAnsi" w:eastAsiaTheme="minorEastAsia" w:hAnsiTheme="minorHAnsi" w:cstheme="minorBidi"/>
            <w:noProof/>
            <w:sz w:val="22"/>
            <w:szCs w:val="22"/>
            <w:lang w:eastAsia="sl-SI"/>
          </w:rPr>
          <w:tab/>
        </w:r>
        <w:r w:rsidR="009257F7" w:rsidRPr="005D7F36">
          <w:rPr>
            <w:rStyle w:val="Hyperlink"/>
            <w:noProof/>
          </w:rPr>
          <w:t>Klic za izračun modela</w:t>
        </w:r>
        <w:r w:rsidR="009257F7">
          <w:rPr>
            <w:noProof/>
            <w:webHidden/>
          </w:rPr>
          <w:tab/>
        </w:r>
        <w:r>
          <w:rPr>
            <w:noProof/>
            <w:webHidden/>
          </w:rPr>
          <w:fldChar w:fldCharType="begin"/>
        </w:r>
        <w:r w:rsidR="009257F7">
          <w:rPr>
            <w:noProof/>
            <w:webHidden/>
          </w:rPr>
          <w:instrText xml:space="preserve"> PAGEREF _Toc276627037 \h </w:instrText>
        </w:r>
        <w:r>
          <w:rPr>
            <w:noProof/>
            <w:webHidden/>
          </w:rPr>
        </w:r>
        <w:r>
          <w:rPr>
            <w:noProof/>
            <w:webHidden/>
          </w:rPr>
          <w:fldChar w:fldCharType="separate"/>
        </w:r>
        <w:r w:rsidR="009257F7">
          <w:rPr>
            <w:noProof/>
            <w:webHidden/>
          </w:rPr>
          <w:t>33</w:t>
        </w:r>
        <w:r>
          <w:rPr>
            <w:noProof/>
            <w:webHidden/>
          </w:rPr>
          <w:fldChar w:fldCharType="end"/>
        </w:r>
      </w:hyperlink>
    </w:p>
    <w:p w:rsidR="009257F7" w:rsidRDefault="00681BA0">
      <w:pPr>
        <w:pStyle w:val="TOC4"/>
        <w:tabs>
          <w:tab w:val="left" w:pos="1760"/>
          <w:tab w:val="right" w:leader="dot" w:pos="9060"/>
        </w:tabs>
        <w:rPr>
          <w:rFonts w:asciiTheme="minorHAnsi" w:eastAsiaTheme="minorEastAsia" w:hAnsiTheme="minorHAnsi" w:cstheme="minorBidi"/>
          <w:noProof/>
          <w:sz w:val="22"/>
          <w:szCs w:val="22"/>
          <w:lang w:eastAsia="sl-SI"/>
        </w:rPr>
      </w:pPr>
      <w:hyperlink w:anchor="_Toc276627038" w:history="1">
        <w:r w:rsidR="009257F7" w:rsidRPr="005D7F36">
          <w:rPr>
            <w:rStyle w:val="Hyperlink"/>
            <w:noProof/>
          </w:rPr>
          <w:t>7.3.5.2</w:t>
        </w:r>
        <w:r w:rsidR="009257F7">
          <w:rPr>
            <w:rFonts w:asciiTheme="minorHAnsi" w:eastAsiaTheme="minorEastAsia" w:hAnsiTheme="minorHAnsi" w:cstheme="minorBidi"/>
            <w:noProof/>
            <w:sz w:val="22"/>
            <w:szCs w:val="22"/>
            <w:lang w:eastAsia="sl-SI"/>
          </w:rPr>
          <w:tab/>
        </w:r>
        <w:r w:rsidR="009257F7" w:rsidRPr="005D7F36">
          <w:rPr>
            <w:rStyle w:val="Hyperlink"/>
            <w:noProof/>
          </w:rPr>
          <w:t>Klic za izračun sektorja</w:t>
        </w:r>
        <w:r w:rsidR="009257F7">
          <w:rPr>
            <w:noProof/>
            <w:webHidden/>
          </w:rPr>
          <w:tab/>
        </w:r>
        <w:r>
          <w:rPr>
            <w:noProof/>
            <w:webHidden/>
          </w:rPr>
          <w:fldChar w:fldCharType="begin"/>
        </w:r>
        <w:r w:rsidR="009257F7">
          <w:rPr>
            <w:noProof/>
            <w:webHidden/>
          </w:rPr>
          <w:instrText xml:space="preserve"> PAGEREF _Toc276627038 \h </w:instrText>
        </w:r>
        <w:r>
          <w:rPr>
            <w:noProof/>
            <w:webHidden/>
          </w:rPr>
        </w:r>
        <w:r>
          <w:rPr>
            <w:noProof/>
            <w:webHidden/>
          </w:rPr>
          <w:fldChar w:fldCharType="separate"/>
        </w:r>
        <w:r w:rsidR="009257F7">
          <w:rPr>
            <w:noProof/>
            <w:webHidden/>
          </w:rPr>
          <w:t>33</w:t>
        </w:r>
        <w:r>
          <w:rPr>
            <w:noProof/>
            <w:webHidden/>
          </w:rPr>
          <w:fldChar w:fldCharType="end"/>
        </w:r>
      </w:hyperlink>
    </w:p>
    <w:p w:rsidR="009257F7" w:rsidRDefault="00681BA0">
      <w:pPr>
        <w:pStyle w:val="TOC4"/>
        <w:tabs>
          <w:tab w:val="left" w:pos="1760"/>
          <w:tab w:val="right" w:leader="dot" w:pos="9060"/>
        </w:tabs>
        <w:rPr>
          <w:rFonts w:asciiTheme="minorHAnsi" w:eastAsiaTheme="minorEastAsia" w:hAnsiTheme="minorHAnsi" w:cstheme="minorBidi"/>
          <w:noProof/>
          <w:sz w:val="22"/>
          <w:szCs w:val="22"/>
          <w:lang w:eastAsia="sl-SI"/>
        </w:rPr>
      </w:pPr>
      <w:hyperlink w:anchor="_Toc276627039" w:history="1">
        <w:r w:rsidR="009257F7" w:rsidRPr="005D7F36">
          <w:rPr>
            <w:rStyle w:val="Hyperlink"/>
            <w:noProof/>
          </w:rPr>
          <w:t>7.3.5.3</w:t>
        </w:r>
        <w:r w:rsidR="009257F7">
          <w:rPr>
            <w:rFonts w:asciiTheme="minorHAnsi" w:eastAsiaTheme="minorEastAsia" w:hAnsiTheme="minorHAnsi" w:cstheme="minorBidi"/>
            <w:noProof/>
            <w:sz w:val="22"/>
            <w:szCs w:val="22"/>
            <w:lang w:eastAsia="sl-SI"/>
          </w:rPr>
          <w:tab/>
        </w:r>
        <w:r w:rsidR="009257F7" w:rsidRPr="005D7F36">
          <w:rPr>
            <w:rStyle w:val="Hyperlink"/>
            <w:noProof/>
          </w:rPr>
          <w:t>Vzporedno izvajanje</w:t>
        </w:r>
        <w:r w:rsidR="009257F7">
          <w:rPr>
            <w:noProof/>
            <w:webHidden/>
          </w:rPr>
          <w:tab/>
        </w:r>
        <w:r>
          <w:rPr>
            <w:noProof/>
            <w:webHidden/>
          </w:rPr>
          <w:fldChar w:fldCharType="begin"/>
        </w:r>
        <w:r w:rsidR="009257F7">
          <w:rPr>
            <w:noProof/>
            <w:webHidden/>
          </w:rPr>
          <w:instrText xml:space="preserve"> PAGEREF _Toc276627039 \h </w:instrText>
        </w:r>
        <w:r>
          <w:rPr>
            <w:noProof/>
            <w:webHidden/>
          </w:rPr>
        </w:r>
        <w:r>
          <w:rPr>
            <w:noProof/>
            <w:webHidden/>
          </w:rPr>
          <w:fldChar w:fldCharType="separate"/>
        </w:r>
        <w:r w:rsidR="009257F7">
          <w:rPr>
            <w:noProof/>
            <w:webHidden/>
          </w:rPr>
          <w:t>34</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40" w:history="1">
        <w:r w:rsidR="009257F7" w:rsidRPr="005D7F36">
          <w:rPr>
            <w:rStyle w:val="Hyperlink"/>
            <w:noProof/>
          </w:rPr>
          <w:t>7.3.6</w:t>
        </w:r>
        <w:r w:rsidR="009257F7">
          <w:rPr>
            <w:rFonts w:asciiTheme="minorHAnsi" w:eastAsiaTheme="minorEastAsia" w:hAnsiTheme="minorHAnsi" w:cstheme="minorBidi"/>
            <w:noProof/>
            <w:sz w:val="22"/>
            <w:szCs w:val="22"/>
            <w:lang w:eastAsia="sl-SI"/>
          </w:rPr>
          <w:tab/>
        </w:r>
        <w:r w:rsidR="009257F7" w:rsidRPr="005D7F36">
          <w:rPr>
            <w:rStyle w:val="Hyperlink"/>
            <w:noProof/>
          </w:rPr>
          <w:t>Brisanje nepotrebnih modelov in sektorjev</w:t>
        </w:r>
        <w:r w:rsidR="009257F7">
          <w:rPr>
            <w:noProof/>
            <w:webHidden/>
          </w:rPr>
          <w:tab/>
        </w:r>
        <w:r>
          <w:rPr>
            <w:noProof/>
            <w:webHidden/>
          </w:rPr>
          <w:fldChar w:fldCharType="begin"/>
        </w:r>
        <w:r w:rsidR="009257F7">
          <w:rPr>
            <w:noProof/>
            <w:webHidden/>
          </w:rPr>
          <w:instrText xml:space="preserve"> PAGEREF _Toc276627040 \h </w:instrText>
        </w:r>
        <w:r>
          <w:rPr>
            <w:noProof/>
            <w:webHidden/>
          </w:rPr>
        </w:r>
        <w:r>
          <w:rPr>
            <w:noProof/>
            <w:webHidden/>
          </w:rPr>
          <w:fldChar w:fldCharType="separate"/>
        </w:r>
        <w:r w:rsidR="009257F7">
          <w:rPr>
            <w:noProof/>
            <w:webHidden/>
          </w:rPr>
          <w:t>34</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41" w:history="1">
        <w:r w:rsidR="009257F7" w:rsidRPr="005D7F36">
          <w:rPr>
            <w:rStyle w:val="Hyperlink"/>
            <w:noProof/>
          </w:rPr>
          <w:t>7.3.7</w:t>
        </w:r>
        <w:r w:rsidR="009257F7">
          <w:rPr>
            <w:rFonts w:asciiTheme="minorHAnsi" w:eastAsiaTheme="minorEastAsia" w:hAnsiTheme="minorHAnsi" w:cstheme="minorBidi"/>
            <w:noProof/>
            <w:sz w:val="22"/>
            <w:szCs w:val="22"/>
            <w:lang w:eastAsia="sl-SI"/>
          </w:rPr>
          <w:tab/>
        </w:r>
        <w:r w:rsidR="009257F7" w:rsidRPr="005D7F36">
          <w:rPr>
            <w:rStyle w:val="Hyperlink"/>
            <w:noProof/>
          </w:rPr>
          <w:t>Izračun celotnega pokritja</w:t>
        </w:r>
        <w:r w:rsidR="009257F7">
          <w:rPr>
            <w:noProof/>
            <w:webHidden/>
          </w:rPr>
          <w:tab/>
        </w:r>
        <w:r>
          <w:rPr>
            <w:noProof/>
            <w:webHidden/>
          </w:rPr>
          <w:fldChar w:fldCharType="begin"/>
        </w:r>
        <w:r w:rsidR="009257F7">
          <w:rPr>
            <w:noProof/>
            <w:webHidden/>
          </w:rPr>
          <w:instrText xml:space="preserve"> PAGEREF _Toc276627041 \h </w:instrText>
        </w:r>
        <w:r>
          <w:rPr>
            <w:noProof/>
            <w:webHidden/>
          </w:rPr>
        </w:r>
        <w:r>
          <w:rPr>
            <w:noProof/>
            <w:webHidden/>
          </w:rPr>
          <w:fldChar w:fldCharType="separate"/>
        </w:r>
        <w:r w:rsidR="009257F7">
          <w:rPr>
            <w:noProof/>
            <w:webHidden/>
          </w:rPr>
          <w:t>34</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42" w:history="1">
        <w:r w:rsidR="009257F7" w:rsidRPr="005D7F36">
          <w:rPr>
            <w:rStyle w:val="Hyperlink"/>
            <w:noProof/>
          </w:rPr>
          <w:t>7.4</w:t>
        </w:r>
        <w:r w:rsidR="009257F7">
          <w:rPr>
            <w:rFonts w:asciiTheme="minorHAnsi" w:eastAsiaTheme="minorEastAsia" w:hAnsiTheme="minorHAnsi" w:cstheme="minorBidi"/>
            <w:noProof/>
            <w:sz w:val="22"/>
            <w:szCs w:val="22"/>
            <w:lang w:eastAsia="sl-SI"/>
          </w:rPr>
          <w:tab/>
        </w:r>
        <w:r w:rsidR="009257F7" w:rsidRPr="005D7F36">
          <w:rPr>
            <w:rStyle w:val="Hyperlink"/>
            <w:noProof/>
          </w:rPr>
          <w:t>Pomožni skripti</w:t>
        </w:r>
        <w:r w:rsidR="009257F7">
          <w:rPr>
            <w:noProof/>
            <w:webHidden/>
          </w:rPr>
          <w:tab/>
        </w:r>
        <w:r>
          <w:rPr>
            <w:noProof/>
            <w:webHidden/>
          </w:rPr>
          <w:fldChar w:fldCharType="begin"/>
        </w:r>
        <w:r w:rsidR="009257F7">
          <w:rPr>
            <w:noProof/>
            <w:webHidden/>
          </w:rPr>
          <w:instrText xml:space="preserve"> PAGEREF _Toc276627042 \h </w:instrText>
        </w:r>
        <w:r>
          <w:rPr>
            <w:noProof/>
            <w:webHidden/>
          </w:rPr>
        </w:r>
        <w:r>
          <w:rPr>
            <w:noProof/>
            <w:webHidden/>
          </w:rPr>
          <w:fldChar w:fldCharType="separate"/>
        </w:r>
        <w:r w:rsidR="009257F7">
          <w:rPr>
            <w:noProof/>
            <w:webHidden/>
          </w:rPr>
          <w:t>35</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43" w:history="1">
        <w:r w:rsidR="009257F7" w:rsidRPr="005D7F36">
          <w:rPr>
            <w:rStyle w:val="Hyperlink"/>
            <w:noProof/>
          </w:rPr>
          <w:t>7.4.1</w:t>
        </w:r>
        <w:r w:rsidR="009257F7">
          <w:rPr>
            <w:rFonts w:asciiTheme="minorHAnsi" w:eastAsiaTheme="minorEastAsia" w:hAnsiTheme="minorHAnsi" w:cstheme="minorBidi"/>
            <w:noProof/>
            <w:sz w:val="22"/>
            <w:szCs w:val="22"/>
            <w:lang w:eastAsia="sl-SI"/>
          </w:rPr>
          <w:tab/>
        </w:r>
        <w:r w:rsidR="009257F7" w:rsidRPr="005D7F36">
          <w:rPr>
            <w:rStyle w:val="Hyperlink"/>
            <w:noProof/>
          </w:rPr>
          <w:t>Skripta m.msi2antmap</w:t>
        </w:r>
        <w:r w:rsidR="009257F7">
          <w:rPr>
            <w:noProof/>
            <w:webHidden/>
          </w:rPr>
          <w:tab/>
        </w:r>
        <w:r>
          <w:rPr>
            <w:noProof/>
            <w:webHidden/>
          </w:rPr>
          <w:fldChar w:fldCharType="begin"/>
        </w:r>
        <w:r w:rsidR="009257F7">
          <w:rPr>
            <w:noProof/>
            <w:webHidden/>
          </w:rPr>
          <w:instrText xml:space="preserve"> PAGEREF _Toc276627043 \h </w:instrText>
        </w:r>
        <w:r>
          <w:rPr>
            <w:noProof/>
            <w:webHidden/>
          </w:rPr>
        </w:r>
        <w:r>
          <w:rPr>
            <w:noProof/>
            <w:webHidden/>
          </w:rPr>
          <w:fldChar w:fldCharType="separate"/>
        </w:r>
        <w:r w:rsidR="009257F7">
          <w:rPr>
            <w:noProof/>
            <w:webHidden/>
          </w:rPr>
          <w:t>35</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44" w:history="1">
        <w:r w:rsidR="009257F7" w:rsidRPr="005D7F36">
          <w:rPr>
            <w:rStyle w:val="Hyperlink"/>
            <w:noProof/>
          </w:rPr>
          <w:t>7.4.2</w:t>
        </w:r>
        <w:r w:rsidR="009257F7">
          <w:rPr>
            <w:rFonts w:asciiTheme="minorHAnsi" w:eastAsiaTheme="minorEastAsia" w:hAnsiTheme="minorHAnsi" w:cstheme="minorBidi"/>
            <w:noProof/>
            <w:sz w:val="22"/>
            <w:szCs w:val="22"/>
            <w:lang w:eastAsia="sl-SI"/>
          </w:rPr>
          <w:tab/>
        </w:r>
        <w:r w:rsidR="009257F7" w:rsidRPr="005D7F36">
          <w:rPr>
            <w:rStyle w:val="Hyperlink"/>
            <w:noProof/>
          </w:rPr>
          <w:t>Skripta m.checkantmap</w:t>
        </w:r>
        <w:r w:rsidR="009257F7">
          <w:rPr>
            <w:noProof/>
            <w:webHidden/>
          </w:rPr>
          <w:tab/>
        </w:r>
        <w:r>
          <w:rPr>
            <w:noProof/>
            <w:webHidden/>
          </w:rPr>
          <w:fldChar w:fldCharType="begin"/>
        </w:r>
        <w:r w:rsidR="009257F7">
          <w:rPr>
            <w:noProof/>
            <w:webHidden/>
          </w:rPr>
          <w:instrText xml:space="preserve"> PAGEREF _Toc276627044 \h </w:instrText>
        </w:r>
        <w:r>
          <w:rPr>
            <w:noProof/>
            <w:webHidden/>
          </w:rPr>
        </w:r>
        <w:r>
          <w:rPr>
            <w:noProof/>
            <w:webHidden/>
          </w:rPr>
          <w:fldChar w:fldCharType="separate"/>
        </w:r>
        <w:r w:rsidR="009257F7">
          <w:rPr>
            <w:noProof/>
            <w:webHidden/>
          </w:rPr>
          <w:t>36</w:t>
        </w:r>
        <w:r>
          <w:rPr>
            <w:noProof/>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45" w:history="1">
        <w:r w:rsidR="009257F7" w:rsidRPr="005D7F36">
          <w:rPr>
            <w:rStyle w:val="Hyperlink"/>
          </w:rPr>
          <w:t>8</w:t>
        </w:r>
        <w:r w:rsidR="009257F7">
          <w:rPr>
            <w:rFonts w:asciiTheme="minorHAnsi" w:eastAsiaTheme="minorEastAsia" w:hAnsiTheme="minorHAnsi" w:cstheme="minorBidi"/>
            <w:sz w:val="22"/>
            <w:szCs w:val="22"/>
            <w:lang w:eastAsia="sl-SI"/>
          </w:rPr>
          <w:tab/>
        </w:r>
        <w:r w:rsidR="009257F7" w:rsidRPr="005D7F36">
          <w:rPr>
            <w:rStyle w:val="Hyperlink"/>
          </w:rPr>
          <w:t>Dodatni moduli</w:t>
        </w:r>
        <w:r w:rsidR="009257F7">
          <w:rPr>
            <w:webHidden/>
          </w:rPr>
          <w:tab/>
        </w:r>
        <w:r>
          <w:rPr>
            <w:webHidden/>
          </w:rPr>
          <w:fldChar w:fldCharType="begin"/>
        </w:r>
        <w:r w:rsidR="009257F7">
          <w:rPr>
            <w:webHidden/>
          </w:rPr>
          <w:instrText xml:space="preserve"> PAGEREF _Toc276627045 \h </w:instrText>
        </w:r>
        <w:r>
          <w:rPr>
            <w:webHidden/>
          </w:rPr>
        </w:r>
        <w:r>
          <w:rPr>
            <w:webHidden/>
          </w:rPr>
          <w:fldChar w:fldCharType="separate"/>
        </w:r>
        <w:r w:rsidR="009257F7">
          <w:rPr>
            <w:webHidden/>
          </w:rPr>
          <w:t>37</w:t>
        </w:r>
        <w:r>
          <w:rPr>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46" w:history="1">
        <w:r w:rsidR="009257F7" w:rsidRPr="005D7F36">
          <w:rPr>
            <w:rStyle w:val="Hyperlink"/>
            <w:noProof/>
          </w:rPr>
          <w:t>8.1</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noProof/>
          </w:rPr>
          <w:t>r.clutconvert</w:t>
        </w:r>
        <w:r w:rsidR="009257F7">
          <w:rPr>
            <w:noProof/>
            <w:webHidden/>
          </w:rPr>
          <w:tab/>
        </w:r>
        <w:r>
          <w:rPr>
            <w:noProof/>
            <w:webHidden/>
          </w:rPr>
          <w:fldChar w:fldCharType="begin"/>
        </w:r>
        <w:r w:rsidR="009257F7">
          <w:rPr>
            <w:noProof/>
            <w:webHidden/>
          </w:rPr>
          <w:instrText xml:space="preserve"> PAGEREF _Toc276627046 \h </w:instrText>
        </w:r>
        <w:r>
          <w:rPr>
            <w:noProof/>
            <w:webHidden/>
          </w:rPr>
        </w:r>
        <w:r>
          <w:rPr>
            <w:noProof/>
            <w:webHidden/>
          </w:rPr>
          <w:fldChar w:fldCharType="separate"/>
        </w:r>
        <w:r w:rsidR="009257F7">
          <w:rPr>
            <w:noProof/>
            <w:webHidden/>
          </w:rPr>
          <w:t>37</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47" w:history="1">
        <w:r w:rsidR="009257F7" w:rsidRPr="005D7F36">
          <w:rPr>
            <w:rStyle w:val="Hyperlink"/>
            <w:noProof/>
          </w:rPr>
          <w:t>8.1.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47 \h </w:instrText>
        </w:r>
        <w:r>
          <w:rPr>
            <w:noProof/>
            <w:webHidden/>
          </w:rPr>
        </w:r>
        <w:r>
          <w:rPr>
            <w:noProof/>
            <w:webHidden/>
          </w:rPr>
          <w:fldChar w:fldCharType="separate"/>
        </w:r>
        <w:r w:rsidR="009257F7">
          <w:rPr>
            <w:noProof/>
            <w:webHidden/>
          </w:rPr>
          <w:t>38</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48" w:history="1">
        <w:r w:rsidR="009257F7" w:rsidRPr="005D7F36">
          <w:rPr>
            <w:rStyle w:val="Hyperlink"/>
            <w:noProof/>
          </w:rPr>
          <w:t>8.2</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noProof/>
          </w:rPr>
          <w:t>r.compare</w:t>
        </w:r>
        <w:r w:rsidR="009257F7">
          <w:rPr>
            <w:noProof/>
            <w:webHidden/>
          </w:rPr>
          <w:tab/>
        </w:r>
        <w:r>
          <w:rPr>
            <w:noProof/>
            <w:webHidden/>
          </w:rPr>
          <w:fldChar w:fldCharType="begin"/>
        </w:r>
        <w:r w:rsidR="009257F7">
          <w:rPr>
            <w:noProof/>
            <w:webHidden/>
          </w:rPr>
          <w:instrText xml:space="preserve"> PAGEREF _Toc276627048 \h </w:instrText>
        </w:r>
        <w:r>
          <w:rPr>
            <w:noProof/>
            <w:webHidden/>
          </w:rPr>
        </w:r>
        <w:r>
          <w:rPr>
            <w:noProof/>
            <w:webHidden/>
          </w:rPr>
          <w:fldChar w:fldCharType="separate"/>
        </w:r>
        <w:r w:rsidR="009257F7">
          <w:rPr>
            <w:noProof/>
            <w:webHidden/>
          </w:rPr>
          <w:t>38</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49" w:history="1">
        <w:r w:rsidR="009257F7" w:rsidRPr="005D7F36">
          <w:rPr>
            <w:rStyle w:val="Hyperlink"/>
            <w:noProof/>
          </w:rPr>
          <w:t>8.2.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49 \h </w:instrText>
        </w:r>
        <w:r>
          <w:rPr>
            <w:noProof/>
            <w:webHidden/>
          </w:rPr>
        </w:r>
        <w:r>
          <w:rPr>
            <w:noProof/>
            <w:webHidden/>
          </w:rPr>
          <w:fldChar w:fldCharType="separate"/>
        </w:r>
        <w:r w:rsidR="009257F7">
          <w:rPr>
            <w:noProof/>
            <w:webHidden/>
          </w:rPr>
          <w:t>39</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50" w:history="1">
        <w:r w:rsidR="009257F7" w:rsidRPr="005D7F36">
          <w:rPr>
            <w:rStyle w:val="Hyperlink"/>
            <w:noProof/>
          </w:rPr>
          <w:t>8.3</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noProof/>
          </w:rPr>
          <w:t>db.CompareResults</w:t>
        </w:r>
        <w:r w:rsidR="009257F7">
          <w:rPr>
            <w:noProof/>
            <w:webHidden/>
          </w:rPr>
          <w:tab/>
        </w:r>
        <w:r>
          <w:rPr>
            <w:noProof/>
            <w:webHidden/>
          </w:rPr>
          <w:fldChar w:fldCharType="begin"/>
        </w:r>
        <w:r w:rsidR="009257F7">
          <w:rPr>
            <w:noProof/>
            <w:webHidden/>
          </w:rPr>
          <w:instrText xml:space="preserve"> PAGEREF _Toc276627050 \h </w:instrText>
        </w:r>
        <w:r>
          <w:rPr>
            <w:noProof/>
            <w:webHidden/>
          </w:rPr>
        </w:r>
        <w:r>
          <w:rPr>
            <w:noProof/>
            <w:webHidden/>
          </w:rPr>
          <w:fldChar w:fldCharType="separate"/>
        </w:r>
        <w:r w:rsidR="009257F7">
          <w:rPr>
            <w:noProof/>
            <w:webHidden/>
          </w:rPr>
          <w:t>39</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51" w:history="1">
        <w:r w:rsidR="009257F7" w:rsidRPr="005D7F36">
          <w:rPr>
            <w:rStyle w:val="Hyperlink"/>
            <w:noProof/>
          </w:rPr>
          <w:t>8.3.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51 \h </w:instrText>
        </w:r>
        <w:r>
          <w:rPr>
            <w:noProof/>
            <w:webHidden/>
          </w:rPr>
        </w:r>
        <w:r>
          <w:rPr>
            <w:noProof/>
            <w:webHidden/>
          </w:rPr>
          <w:fldChar w:fldCharType="separate"/>
        </w:r>
        <w:r w:rsidR="009257F7">
          <w:rPr>
            <w:noProof/>
            <w:webHidden/>
          </w:rPr>
          <w:t>40</w:t>
        </w:r>
        <w:r>
          <w:rPr>
            <w:noProof/>
            <w:webHidden/>
          </w:rPr>
          <w:fldChar w:fldCharType="end"/>
        </w:r>
      </w:hyperlink>
    </w:p>
    <w:p w:rsidR="009257F7" w:rsidRDefault="00681BA0">
      <w:pPr>
        <w:pStyle w:val="TOC2"/>
        <w:tabs>
          <w:tab w:val="left" w:pos="880"/>
          <w:tab w:val="right" w:leader="dot" w:pos="9060"/>
        </w:tabs>
        <w:rPr>
          <w:rFonts w:asciiTheme="minorHAnsi" w:eastAsiaTheme="minorEastAsia" w:hAnsiTheme="minorHAnsi" w:cstheme="minorBidi"/>
          <w:noProof/>
          <w:sz w:val="22"/>
          <w:szCs w:val="22"/>
          <w:lang w:eastAsia="sl-SI"/>
        </w:rPr>
      </w:pPr>
      <w:hyperlink w:anchor="_Toc276627052" w:history="1">
        <w:r w:rsidR="009257F7" w:rsidRPr="005D7F36">
          <w:rPr>
            <w:rStyle w:val="Hyperlink"/>
            <w:noProof/>
          </w:rPr>
          <w:t>8.4</w:t>
        </w:r>
        <w:r w:rsidR="009257F7">
          <w:rPr>
            <w:rFonts w:asciiTheme="minorHAnsi" w:eastAsiaTheme="minorEastAsia" w:hAnsiTheme="minorHAnsi" w:cstheme="minorBidi"/>
            <w:noProof/>
            <w:sz w:val="22"/>
            <w:szCs w:val="22"/>
            <w:lang w:eastAsia="sl-SI"/>
          </w:rPr>
          <w:tab/>
        </w:r>
        <w:r w:rsidR="009257F7" w:rsidRPr="005D7F36">
          <w:rPr>
            <w:rStyle w:val="Hyperlink"/>
            <w:noProof/>
          </w:rPr>
          <w:t xml:space="preserve">Modul </w:t>
        </w:r>
        <w:r w:rsidR="009257F7" w:rsidRPr="005D7F36">
          <w:rPr>
            <w:rStyle w:val="Hyperlink"/>
            <w:i/>
            <w:noProof/>
          </w:rPr>
          <w:t>r.CompareMobitel</w:t>
        </w:r>
        <w:r w:rsidR="009257F7">
          <w:rPr>
            <w:noProof/>
            <w:webHidden/>
          </w:rPr>
          <w:tab/>
        </w:r>
        <w:r>
          <w:rPr>
            <w:noProof/>
            <w:webHidden/>
          </w:rPr>
          <w:fldChar w:fldCharType="begin"/>
        </w:r>
        <w:r w:rsidR="009257F7">
          <w:rPr>
            <w:noProof/>
            <w:webHidden/>
          </w:rPr>
          <w:instrText xml:space="preserve"> PAGEREF _Toc276627052 \h </w:instrText>
        </w:r>
        <w:r>
          <w:rPr>
            <w:noProof/>
            <w:webHidden/>
          </w:rPr>
        </w:r>
        <w:r>
          <w:rPr>
            <w:noProof/>
            <w:webHidden/>
          </w:rPr>
          <w:fldChar w:fldCharType="separate"/>
        </w:r>
        <w:r w:rsidR="009257F7">
          <w:rPr>
            <w:noProof/>
            <w:webHidden/>
          </w:rPr>
          <w:t>41</w:t>
        </w:r>
        <w:r>
          <w:rPr>
            <w:noProof/>
            <w:webHidden/>
          </w:rPr>
          <w:fldChar w:fldCharType="end"/>
        </w:r>
      </w:hyperlink>
    </w:p>
    <w:p w:rsidR="009257F7" w:rsidRDefault="00681BA0">
      <w:pPr>
        <w:pStyle w:val="TOC3"/>
        <w:tabs>
          <w:tab w:val="left" w:pos="1320"/>
          <w:tab w:val="right" w:leader="dot" w:pos="9060"/>
        </w:tabs>
        <w:rPr>
          <w:rFonts w:asciiTheme="minorHAnsi" w:eastAsiaTheme="minorEastAsia" w:hAnsiTheme="minorHAnsi" w:cstheme="minorBidi"/>
          <w:noProof/>
          <w:sz w:val="22"/>
          <w:szCs w:val="22"/>
          <w:lang w:eastAsia="sl-SI"/>
        </w:rPr>
      </w:pPr>
      <w:hyperlink w:anchor="_Toc276627053" w:history="1">
        <w:r w:rsidR="009257F7" w:rsidRPr="005D7F36">
          <w:rPr>
            <w:rStyle w:val="Hyperlink"/>
            <w:noProof/>
          </w:rPr>
          <w:t>8.4.1</w:t>
        </w:r>
        <w:r w:rsidR="009257F7">
          <w:rPr>
            <w:rFonts w:asciiTheme="minorHAnsi" w:eastAsiaTheme="minorEastAsia" w:hAnsiTheme="minorHAnsi" w:cstheme="minorBidi"/>
            <w:noProof/>
            <w:sz w:val="22"/>
            <w:szCs w:val="22"/>
            <w:lang w:eastAsia="sl-SI"/>
          </w:rPr>
          <w:tab/>
        </w:r>
        <w:r w:rsidR="009257F7" w:rsidRPr="005D7F36">
          <w:rPr>
            <w:rStyle w:val="Hyperlink"/>
            <w:noProof/>
          </w:rPr>
          <w:t>Zagon modula v terminalskem načinu</w:t>
        </w:r>
        <w:r w:rsidR="009257F7">
          <w:rPr>
            <w:noProof/>
            <w:webHidden/>
          </w:rPr>
          <w:tab/>
        </w:r>
        <w:r>
          <w:rPr>
            <w:noProof/>
            <w:webHidden/>
          </w:rPr>
          <w:fldChar w:fldCharType="begin"/>
        </w:r>
        <w:r w:rsidR="009257F7">
          <w:rPr>
            <w:noProof/>
            <w:webHidden/>
          </w:rPr>
          <w:instrText xml:space="preserve"> PAGEREF _Toc276627053 \h </w:instrText>
        </w:r>
        <w:r>
          <w:rPr>
            <w:noProof/>
            <w:webHidden/>
          </w:rPr>
        </w:r>
        <w:r>
          <w:rPr>
            <w:noProof/>
            <w:webHidden/>
          </w:rPr>
          <w:fldChar w:fldCharType="separate"/>
        </w:r>
        <w:r w:rsidR="009257F7">
          <w:rPr>
            <w:noProof/>
            <w:webHidden/>
          </w:rPr>
          <w:t>41</w:t>
        </w:r>
        <w:r>
          <w:rPr>
            <w:noProof/>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54" w:history="1">
        <w:r w:rsidR="009257F7" w:rsidRPr="005D7F36">
          <w:rPr>
            <w:rStyle w:val="Hyperlink"/>
          </w:rPr>
          <w:t>9</w:t>
        </w:r>
        <w:r w:rsidR="009257F7">
          <w:rPr>
            <w:rFonts w:asciiTheme="minorHAnsi" w:eastAsiaTheme="minorEastAsia" w:hAnsiTheme="minorHAnsi" w:cstheme="minorBidi"/>
            <w:sz w:val="22"/>
            <w:szCs w:val="22"/>
            <w:lang w:eastAsia="sl-SI"/>
          </w:rPr>
          <w:tab/>
        </w:r>
        <w:r w:rsidR="009257F7" w:rsidRPr="005D7F36">
          <w:rPr>
            <w:rStyle w:val="Hyperlink"/>
          </w:rPr>
          <w:t>Namestitev programskega modulov za izračun pokritosti z radijskim signalom</w:t>
        </w:r>
        <w:r w:rsidR="009257F7">
          <w:rPr>
            <w:webHidden/>
          </w:rPr>
          <w:tab/>
        </w:r>
        <w:r>
          <w:rPr>
            <w:webHidden/>
          </w:rPr>
          <w:fldChar w:fldCharType="begin"/>
        </w:r>
        <w:r w:rsidR="009257F7">
          <w:rPr>
            <w:webHidden/>
          </w:rPr>
          <w:instrText xml:space="preserve"> PAGEREF _Toc276627054 \h </w:instrText>
        </w:r>
        <w:r>
          <w:rPr>
            <w:webHidden/>
          </w:rPr>
        </w:r>
        <w:r>
          <w:rPr>
            <w:webHidden/>
          </w:rPr>
          <w:fldChar w:fldCharType="separate"/>
        </w:r>
        <w:r w:rsidR="009257F7">
          <w:rPr>
            <w:webHidden/>
          </w:rPr>
          <w:t>43</w:t>
        </w:r>
        <w:r>
          <w:rPr>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55" w:history="1">
        <w:r w:rsidR="009257F7" w:rsidRPr="005D7F36">
          <w:rPr>
            <w:rStyle w:val="Hyperlink"/>
          </w:rPr>
          <w:t>10</w:t>
        </w:r>
        <w:r w:rsidR="009257F7">
          <w:rPr>
            <w:rFonts w:asciiTheme="minorHAnsi" w:eastAsiaTheme="minorEastAsia" w:hAnsiTheme="minorHAnsi" w:cstheme="minorBidi"/>
            <w:sz w:val="22"/>
            <w:szCs w:val="22"/>
            <w:lang w:eastAsia="sl-SI"/>
          </w:rPr>
          <w:tab/>
        </w:r>
        <w:r w:rsidR="009257F7" w:rsidRPr="005D7F36">
          <w:rPr>
            <w:rStyle w:val="Hyperlink"/>
          </w:rPr>
          <w:t>Primerjava rezultatov izračunov in meritev moči radijskega signala</w:t>
        </w:r>
        <w:r w:rsidR="009257F7">
          <w:rPr>
            <w:webHidden/>
          </w:rPr>
          <w:tab/>
        </w:r>
        <w:r>
          <w:rPr>
            <w:webHidden/>
          </w:rPr>
          <w:fldChar w:fldCharType="begin"/>
        </w:r>
        <w:r w:rsidR="009257F7">
          <w:rPr>
            <w:webHidden/>
          </w:rPr>
          <w:instrText xml:space="preserve"> PAGEREF _Toc276627055 \h </w:instrText>
        </w:r>
        <w:r>
          <w:rPr>
            <w:webHidden/>
          </w:rPr>
        </w:r>
        <w:r>
          <w:rPr>
            <w:webHidden/>
          </w:rPr>
          <w:fldChar w:fldCharType="separate"/>
        </w:r>
        <w:r w:rsidR="009257F7">
          <w:rPr>
            <w:webHidden/>
          </w:rPr>
          <w:t>45</w:t>
        </w:r>
        <w:r>
          <w:rPr>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56" w:history="1">
        <w:r w:rsidR="009257F7" w:rsidRPr="005D7F36">
          <w:rPr>
            <w:rStyle w:val="Hyperlink"/>
          </w:rPr>
          <w:t>11</w:t>
        </w:r>
        <w:r w:rsidR="009257F7">
          <w:rPr>
            <w:rFonts w:asciiTheme="minorHAnsi" w:eastAsiaTheme="minorEastAsia" w:hAnsiTheme="minorHAnsi" w:cstheme="minorBidi"/>
            <w:sz w:val="22"/>
            <w:szCs w:val="22"/>
            <w:lang w:eastAsia="sl-SI"/>
          </w:rPr>
          <w:tab/>
        </w:r>
        <w:r w:rsidR="009257F7" w:rsidRPr="005D7F36">
          <w:rPr>
            <w:rStyle w:val="Hyperlink"/>
          </w:rPr>
          <w:t>Zaključek</w:t>
        </w:r>
        <w:r w:rsidR="009257F7">
          <w:rPr>
            <w:webHidden/>
          </w:rPr>
          <w:tab/>
        </w:r>
        <w:r>
          <w:rPr>
            <w:webHidden/>
          </w:rPr>
          <w:fldChar w:fldCharType="begin"/>
        </w:r>
        <w:r w:rsidR="009257F7">
          <w:rPr>
            <w:webHidden/>
          </w:rPr>
          <w:instrText xml:space="preserve"> PAGEREF _Toc276627056 \h </w:instrText>
        </w:r>
        <w:r>
          <w:rPr>
            <w:webHidden/>
          </w:rPr>
        </w:r>
        <w:r>
          <w:rPr>
            <w:webHidden/>
          </w:rPr>
          <w:fldChar w:fldCharType="separate"/>
        </w:r>
        <w:r w:rsidR="009257F7">
          <w:rPr>
            <w:webHidden/>
          </w:rPr>
          <w:t>46</w:t>
        </w:r>
        <w:r>
          <w:rPr>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57" w:history="1">
        <w:r w:rsidR="009257F7" w:rsidRPr="005D7F36">
          <w:rPr>
            <w:rStyle w:val="Hyperlink"/>
          </w:rPr>
          <w:t>12</w:t>
        </w:r>
        <w:r w:rsidR="009257F7">
          <w:rPr>
            <w:rFonts w:asciiTheme="minorHAnsi" w:eastAsiaTheme="minorEastAsia" w:hAnsiTheme="minorHAnsi" w:cstheme="minorBidi"/>
            <w:sz w:val="22"/>
            <w:szCs w:val="22"/>
            <w:lang w:eastAsia="sl-SI"/>
          </w:rPr>
          <w:tab/>
        </w:r>
        <w:r w:rsidR="009257F7" w:rsidRPr="005D7F36">
          <w:rPr>
            <w:rStyle w:val="Hyperlink"/>
          </w:rPr>
          <w:t>Literatura</w:t>
        </w:r>
        <w:r w:rsidR="009257F7">
          <w:rPr>
            <w:webHidden/>
          </w:rPr>
          <w:tab/>
        </w:r>
        <w:r>
          <w:rPr>
            <w:webHidden/>
          </w:rPr>
          <w:fldChar w:fldCharType="begin"/>
        </w:r>
        <w:r w:rsidR="009257F7">
          <w:rPr>
            <w:webHidden/>
          </w:rPr>
          <w:instrText xml:space="preserve"> PAGEREF _Toc276627057 \h </w:instrText>
        </w:r>
        <w:r>
          <w:rPr>
            <w:webHidden/>
          </w:rPr>
        </w:r>
        <w:r>
          <w:rPr>
            <w:webHidden/>
          </w:rPr>
          <w:fldChar w:fldCharType="separate"/>
        </w:r>
        <w:r w:rsidR="009257F7">
          <w:rPr>
            <w:webHidden/>
          </w:rPr>
          <w:t>47</w:t>
        </w:r>
        <w:r>
          <w:rPr>
            <w:webHidden/>
          </w:rPr>
          <w:fldChar w:fldCharType="end"/>
        </w:r>
      </w:hyperlink>
    </w:p>
    <w:p w:rsidR="009257F7" w:rsidRDefault="00681BA0">
      <w:pPr>
        <w:pStyle w:val="TOC1"/>
        <w:rPr>
          <w:rFonts w:asciiTheme="minorHAnsi" w:eastAsiaTheme="minorEastAsia" w:hAnsiTheme="minorHAnsi" w:cstheme="minorBidi"/>
          <w:sz w:val="22"/>
          <w:szCs w:val="22"/>
          <w:lang w:eastAsia="sl-SI"/>
        </w:rPr>
      </w:pPr>
      <w:hyperlink w:anchor="_Toc276627058" w:history="1">
        <w:r w:rsidR="009257F7" w:rsidRPr="005D7F36">
          <w:rPr>
            <w:rStyle w:val="Hyperlink"/>
          </w:rPr>
          <w:t>13</w:t>
        </w:r>
        <w:r w:rsidR="009257F7">
          <w:rPr>
            <w:rFonts w:asciiTheme="minorHAnsi" w:eastAsiaTheme="minorEastAsia" w:hAnsiTheme="minorHAnsi" w:cstheme="minorBidi"/>
            <w:sz w:val="22"/>
            <w:szCs w:val="22"/>
            <w:lang w:eastAsia="sl-SI"/>
          </w:rPr>
          <w:tab/>
        </w:r>
        <w:r w:rsidR="009257F7" w:rsidRPr="005D7F36">
          <w:rPr>
            <w:rStyle w:val="Hyperlink"/>
          </w:rPr>
          <w:t>Dodatek A Primerjava izmerjenih in izračunanih vrednosti</w:t>
        </w:r>
        <w:r w:rsidR="009257F7">
          <w:rPr>
            <w:webHidden/>
          </w:rPr>
          <w:tab/>
        </w:r>
        <w:r>
          <w:rPr>
            <w:webHidden/>
          </w:rPr>
          <w:fldChar w:fldCharType="begin"/>
        </w:r>
        <w:r w:rsidR="009257F7">
          <w:rPr>
            <w:webHidden/>
          </w:rPr>
          <w:instrText xml:space="preserve"> PAGEREF _Toc276627058 \h </w:instrText>
        </w:r>
        <w:r>
          <w:rPr>
            <w:webHidden/>
          </w:rPr>
        </w:r>
        <w:r>
          <w:rPr>
            <w:webHidden/>
          </w:rPr>
          <w:fldChar w:fldCharType="separate"/>
        </w:r>
        <w:r w:rsidR="009257F7">
          <w:rPr>
            <w:webHidden/>
          </w:rPr>
          <w:t>48</w:t>
        </w:r>
        <w:r>
          <w:rPr>
            <w:webHidden/>
          </w:rPr>
          <w:fldChar w:fldCharType="end"/>
        </w:r>
      </w:hyperlink>
    </w:p>
    <w:p w:rsidR="007E4850" w:rsidRDefault="00681BA0" w:rsidP="001A3679">
      <w:pPr>
        <w:pStyle w:val="Heading1"/>
        <w:numPr>
          <w:ilvl w:val="0"/>
          <w:numId w:val="0"/>
        </w:numPr>
        <w:rPr>
          <w:b w:val="0"/>
          <w:bCs w:val="0"/>
        </w:rPr>
      </w:pPr>
      <w:r>
        <w:rPr>
          <w:b w:val="0"/>
          <w:bCs w:val="0"/>
        </w:rPr>
        <w:fldChar w:fldCharType="end"/>
      </w:r>
    </w:p>
    <w:p w:rsidR="00D5393A" w:rsidRDefault="00D5393A" w:rsidP="003C59D5">
      <w:pPr>
        <w:pStyle w:val="Heading1"/>
        <w:numPr>
          <w:ilvl w:val="0"/>
          <w:numId w:val="0"/>
        </w:numPr>
        <w:ind w:left="284" w:hanging="284"/>
        <w:sectPr w:rsidR="00D5393A" w:rsidSect="009752AE">
          <w:footerReference w:type="default" r:id="rId8"/>
          <w:pgSz w:w="11906" w:h="16838" w:code="9"/>
          <w:pgMar w:top="1418" w:right="1418" w:bottom="1418" w:left="1418" w:header="709" w:footer="709" w:gutter="0"/>
          <w:pgNumType w:start="1"/>
          <w:cols w:space="708"/>
          <w:docGrid w:linePitch="360"/>
        </w:sectPr>
      </w:pPr>
    </w:p>
    <w:p w:rsidR="003C59D5" w:rsidRDefault="001A048F" w:rsidP="003C59D5">
      <w:pPr>
        <w:pStyle w:val="Heading1"/>
        <w:numPr>
          <w:ilvl w:val="0"/>
          <w:numId w:val="0"/>
        </w:numPr>
        <w:ind w:left="284" w:hanging="284"/>
      </w:pPr>
      <w:bookmarkStart w:id="1" w:name="_Toc276626997"/>
      <w:r>
        <w:lastRenderedPageBreak/>
        <w:t>Kazalo s</w:t>
      </w:r>
      <w:r w:rsidR="005A7C32">
        <w:t>lik</w:t>
      </w:r>
      <w:bookmarkEnd w:id="1"/>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r>
        <w:fldChar w:fldCharType="begin"/>
      </w:r>
      <w:r w:rsidR="00C5446E">
        <w:instrText xml:space="preserve"> TOC \h \z \c "Slika" </w:instrText>
      </w:r>
      <w:r>
        <w:fldChar w:fldCharType="separate"/>
      </w:r>
      <w:hyperlink w:anchor="_Toc276621834" w:history="1">
        <w:r w:rsidR="00615147" w:rsidRPr="000C3BB7">
          <w:rPr>
            <w:rStyle w:val="Hyperlink"/>
            <w:noProof/>
          </w:rPr>
          <w:t>Slika 1: Struktura projekta s pripadajočimi izrisi vmesnih rezultatov</w:t>
        </w:r>
        <w:r w:rsidR="00615147">
          <w:rPr>
            <w:noProof/>
            <w:webHidden/>
          </w:rPr>
          <w:tab/>
        </w:r>
        <w:r>
          <w:rPr>
            <w:noProof/>
            <w:webHidden/>
          </w:rPr>
          <w:fldChar w:fldCharType="begin"/>
        </w:r>
        <w:r w:rsidR="00615147">
          <w:rPr>
            <w:noProof/>
            <w:webHidden/>
          </w:rPr>
          <w:instrText xml:space="preserve"> PAGEREF _Toc276621834 \h </w:instrText>
        </w:r>
        <w:r>
          <w:rPr>
            <w:noProof/>
            <w:webHidden/>
          </w:rPr>
        </w:r>
        <w:r>
          <w:rPr>
            <w:noProof/>
            <w:webHidden/>
          </w:rPr>
          <w:fldChar w:fldCharType="separate"/>
        </w:r>
        <w:r w:rsidR="009D6E19">
          <w:rPr>
            <w:noProof/>
            <w:webHidden/>
          </w:rPr>
          <w:t>8</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35" w:history="1">
        <w:r w:rsidR="00615147" w:rsidRPr="000C3BB7">
          <w:rPr>
            <w:rStyle w:val="Hyperlink"/>
            <w:noProof/>
          </w:rPr>
          <w:t xml:space="preserve">Slika 2: Izračun pokritja Ljubljanske kotline z radijskim signalom pri 2.4 GHz z modulom </w:t>
        </w:r>
        <w:r w:rsidR="00615147" w:rsidRPr="000C3BB7">
          <w:rPr>
            <w:rStyle w:val="Hyperlink"/>
            <w:i/>
            <w:noProof/>
          </w:rPr>
          <w:t>r.fspl</w:t>
        </w:r>
        <w:r w:rsidR="00615147" w:rsidRPr="000C3BB7">
          <w:rPr>
            <w:rStyle w:val="Hyperlink"/>
            <w:noProof/>
          </w:rPr>
          <w:t xml:space="preserve">. in </w:t>
        </w:r>
        <w:r w:rsidR="00615147" w:rsidRPr="000C3BB7">
          <w:rPr>
            <w:rStyle w:val="Hyperlink"/>
            <w:i/>
            <w:noProof/>
          </w:rPr>
          <w:t>r.los</w:t>
        </w:r>
        <w:r w:rsidR="00615147">
          <w:rPr>
            <w:noProof/>
            <w:webHidden/>
          </w:rPr>
          <w:tab/>
        </w:r>
        <w:r>
          <w:rPr>
            <w:noProof/>
            <w:webHidden/>
          </w:rPr>
          <w:fldChar w:fldCharType="begin"/>
        </w:r>
        <w:r w:rsidR="00615147">
          <w:rPr>
            <w:noProof/>
            <w:webHidden/>
          </w:rPr>
          <w:instrText xml:space="preserve"> PAGEREF _Toc276621835 \h </w:instrText>
        </w:r>
        <w:r>
          <w:rPr>
            <w:noProof/>
            <w:webHidden/>
          </w:rPr>
        </w:r>
        <w:r>
          <w:rPr>
            <w:noProof/>
            <w:webHidden/>
          </w:rPr>
          <w:fldChar w:fldCharType="separate"/>
        </w:r>
        <w:r w:rsidR="009D6E19">
          <w:rPr>
            <w:noProof/>
            <w:webHidden/>
          </w:rPr>
          <w:t>10</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36" w:history="1">
        <w:r w:rsidR="00615147" w:rsidRPr="000C3BB7">
          <w:rPr>
            <w:rStyle w:val="Hyperlink"/>
            <w:noProof/>
          </w:rPr>
          <w:t xml:space="preserve">Slika 3: Izračun pokritja Ljubljanske kotline z radijskim signalom pri 400 MHz z modulom </w:t>
        </w:r>
        <w:r w:rsidR="00615147" w:rsidRPr="000C3BB7">
          <w:rPr>
            <w:rStyle w:val="Hyperlink"/>
            <w:i/>
            <w:iCs/>
            <w:noProof/>
          </w:rPr>
          <w:t>r.hata</w:t>
        </w:r>
        <w:r w:rsidR="00615147" w:rsidRPr="000C3BB7">
          <w:rPr>
            <w:rStyle w:val="Hyperlink"/>
            <w:noProof/>
          </w:rPr>
          <w:t>.</w:t>
        </w:r>
        <w:r w:rsidR="00615147">
          <w:rPr>
            <w:noProof/>
            <w:webHidden/>
          </w:rPr>
          <w:tab/>
        </w:r>
        <w:r>
          <w:rPr>
            <w:noProof/>
            <w:webHidden/>
          </w:rPr>
          <w:fldChar w:fldCharType="begin"/>
        </w:r>
        <w:r w:rsidR="00615147">
          <w:rPr>
            <w:noProof/>
            <w:webHidden/>
          </w:rPr>
          <w:instrText xml:space="preserve"> PAGEREF _Toc276621836 \h </w:instrText>
        </w:r>
        <w:r>
          <w:rPr>
            <w:noProof/>
            <w:webHidden/>
          </w:rPr>
        </w:r>
        <w:r>
          <w:rPr>
            <w:noProof/>
            <w:webHidden/>
          </w:rPr>
          <w:fldChar w:fldCharType="separate"/>
        </w:r>
        <w:r w:rsidR="009D6E19">
          <w:rPr>
            <w:noProof/>
            <w:webHidden/>
          </w:rPr>
          <w:t>12</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37" w:history="1">
        <w:r w:rsidR="00615147" w:rsidRPr="000C3BB7">
          <w:rPr>
            <w:rStyle w:val="Hyperlink"/>
            <w:noProof/>
          </w:rPr>
          <w:t>Slika 4: Osnovni koncept modela 9999</w:t>
        </w:r>
        <w:r w:rsidR="00615147">
          <w:rPr>
            <w:noProof/>
            <w:webHidden/>
          </w:rPr>
          <w:tab/>
        </w:r>
        <w:r>
          <w:rPr>
            <w:noProof/>
            <w:webHidden/>
          </w:rPr>
          <w:fldChar w:fldCharType="begin"/>
        </w:r>
        <w:r w:rsidR="00615147">
          <w:rPr>
            <w:noProof/>
            <w:webHidden/>
          </w:rPr>
          <w:instrText xml:space="preserve"> PAGEREF _Toc276621837 \h </w:instrText>
        </w:r>
        <w:r>
          <w:rPr>
            <w:noProof/>
            <w:webHidden/>
          </w:rPr>
        </w:r>
        <w:r>
          <w:rPr>
            <w:noProof/>
            <w:webHidden/>
          </w:rPr>
          <w:fldChar w:fldCharType="separate"/>
        </w:r>
        <w:r w:rsidR="009D6E19">
          <w:rPr>
            <w:noProof/>
            <w:webHidden/>
          </w:rPr>
          <w:t>13</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38" w:history="1">
        <w:r w:rsidR="00615147" w:rsidRPr="000C3BB7">
          <w:rPr>
            <w:rStyle w:val="Hyperlink"/>
            <w:noProof/>
          </w:rPr>
          <w:t xml:space="preserve">Slika 5: Izračun pokritja območja Ljutomera z radijskim signalom pri 2040 MHz z modulom </w:t>
        </w:r>
        <w:r w:rsidR="00615147" w:rsidRPr="000C3BB7">
          <w:rPr>
            <w:rStyle w:val="Hyperlink"/>
            <w:i/>
            <w:iCs/>
            <w:noProof/>
          </w:rPr>
          <w:t>r.ericsson</w:t>
        </w:r>
        <w:r w:rsidR="00615147" w:rsidRPr="000C3BB7">
          <w:rPr>
            <w:rStyle w:val="Hyperlink"/>
            <w:noProof/>
          </w:rPr>
          <w:t>.</w:t>
        </w:r>
        <w:r w:rsidR="00615147">
          <w:rPr>
            <w:noProof/>
            <w:webHidden/>
          </w:rPr>
          <w:tab/>
        </w:r>
        <w:r>
          <w:rPr>
            <w:noProof/>
            <w:webHidden/>
          </w:rPr>
          <w:fldChar w:fldCharType="begin"/>
        </w:r>
        <w:r w:rsidR="00615147">
          <w:rPr>
            <w:noProof/>
            <w:webHidden/>
          </w:rPr>
          <w:instrText xml:space="preserve"> PAGEREF _Toc276621838 \h </w:instrText>
        </w:r>
        <w:r>
          <w:rPr>
            <w:noProof/>
            <w:webHidden/>
          </w:rPr>
        </w:r>
        <w:r>
          <w:rPr>
            <w:noProof/>
            <w:webHidden/>
          </w:rPr>
          <w:fldChar w:fldCharType="separate"/>
        </w:r>
        <w:r w:rsidR="009D6E19">
          <w:rPr>
            <w:noProof/>
            <w:webHidden/>
          </w:rPr>
          <w:t>14</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39" w:history="1">
        <w:r w:rsidR="00615147" w:rsidRPr="000C3BB7">
          <w:rPr>
            <w:rStyle w:val="Hyperlink"/>
            <w:noProof/>
          </w:rPr>
          <w:t xml:space="preserve">Slika 6: Izračun pokritja območja Ljubljane z radijskim signalom pri 2040 MHz z modulom </w:t>
        </w:r>
        <w:r w:rsidR="00615147" w:rsidRPr="000C3BB7">
          <w:rPr>
            <w:rStyle w:val="Hyperlink"/>
            <w:i/>
            <w:iCs/>
            <w:noProof/>
          </w:rPr>
          <w:t>r.cost231</w:t>
        </w:r>
        <w:r w:rsidR="00615147" w:rsidRPr="000C3BB7">
          <w:rPr>
            <w:rStyle w:val="Hyperlink"/>
            <w:noProof/>
          </w:rPr>
          <w:t>.</w:t>
        </w:r>
        <w:r w:rsidR="00615147">
          <w:rPr>
            <w:noProof/>
            <w:webHidden/>
          </w:rPr>
          <w:tab/>
        </w:r>
        <w:r>
          <w:rPr>
            <w:noProof/>
            <w:webHidden/>
          </w:rPr>
          <w:fldChar w:fldCharType="begin"/>
        </w:r>
        <w:r w:rsidR="00615147">
          <w:rPr>
            <w:noProof/>
            <w:webHidden/>
          </w:rPr>
          <w:instrText xml:space="preserve"> PAGEREF _Toc276621839 \h </w:instrText>
        </w:r>
        <w:r>
          <w:rPr>
            <w:noProof/>
            <w:webHidden/>
          </w:rPr>
        </w:r>
        <w:r>
          <w:rPr>
            <w:noProof/>
            <w:webHidden/>
          </w:rPr>
          <w:fldChar w:fldCharType="separate"/>
        </w:r>
        <w:r w:rsidR="009D6E19">
          <w:rPr>
            <w:noProof/>
            <w:webHidden/>
          </w:rPr>
          <w:t>16</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40" w:history="1">
        <w:r w:rsidR="00615147" w:rsidRPr="000C3BB7">
          <w:rPr>
            <w:rStyle w:val="Hyperlink"/>
            <w:noProof/>
          </w:rPr>
          <w:t xml:space="preserve">Slika 7: Izračun pokritja Ljubljanske kotline z radijskim signalom pri 2040 MHz z modulom </w:t>
        </w:r>
        <w:r w:rsidR="00615147" w:rsidRPr="000C3BB7">
          <w:rPr>
            <w:rStyle w:val="Hyperlink"/>
            <w:i/>
            <w:noProof/>
          </w:rPr>
          <w:t>r.waik</w:t>
        </w:r>
        <w:r w:rsidR="00615147" w:rsidRPr="000C3BB7">
          <w:rPr>
            <w:rStyle w:val="Hyperlink"/>
            <w:noProof/>
          </w:rPr>
          <w:t xml:space="preserve"> in upoštevanjem slabljenja rabe tal</w:t>
        </w:r>
        <w:r w:rsidR="00615147">
          <w:rPr>
            <w:noProof/>
            <w:webHidden/>
          </w:rPr>
          <w:tab/>
        </w:r>
        <w:r>
          <w:rPr>
            <w:noProof/>
            <w:webHidden/>
          </w:rPr>
          <w:fldChar w:fldCharType="begin"/>
        </w:r>
        <w:r w:rsidR="00615147">
          <w:rPr>
            <w:noProof/>
            <w:webHidden/>
          </w:rPr>
          <w:instrText xml:space="preserve"> PAGEREF _Toc276621840 \h </w:instrText>
        </w:r>
        <w:r>
          <w:rPr>
            <w:noProof/>
            <w:webHidden/>
          </w:rPr>
        </w:r>
        <w:r>
          <w:rPr>
            <w:noProof/>
            <w:webHidden/>
          </w:rPr>
          <w:fldChar w:fldCharType="separate"/>
        </w:r>
        <w:r w:rsidR="009D6E19">
          <w:rPr>
            <w:noProof/>
            <w:webHidden/>
          </w:rPr>
          <w:t>18</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41" w:history="1">
        <w:r w:rsidR="00615147" w:rsidRPr="000C3BB7">
          <w:rPr>
            <w:rStyle w:val="Hyperlink"/>
            <w:noProof/>
          </w:rPr>
          <w:t>Slika 8: Primer smernih diagramov anten</w:t>
        </w:r>
        <w:r w:rsidR="00615147">
          <w:rPr>
            <w:noProof/>
            <w:webHidden/>
          </w:rPr>
          <w:tab/>
        </w:r>
        <w:r>
          <w:rPr>
            <w:noProof/>
            <w:webHidden/>
          </w:rPr>
          <w:fldChar w:fldCharType="begin"/>
        </w:r>
        <w:r w:rsidR="00615147">
          <w:rPr>
            <w:noProof/>
            <w:webHidden/>
          </w:rPr>
          <w:instrText xml:space="preserve"> PAGEREF _Toc276621841 \h </w:instrText>
        </w:r>
        <w:r>
          <w:rPr>
            <w:noProof/>
            <w:webHidden/>
          </w:rPr>
        </w:r>
        <w:r>
          <w:rPr>
            <w:noProof/>
            <w:webHidden/>
          </w:rPr>
          <w:fldChar w:fldCharType="separate"/>
        </w:r>
        <w:r w:rsidR="009D6E19">
          <w:rPr>
            <w:noProof/>
            <w:webHidden/>
          </w:rPr>
          <w:t>20</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42" w:history="1">
        <w:r w:rsidR="00615147" w:rsidRPr="000C3BB7">
          <w:rPr>
            <w:rStyle w:val="Hyperlink"/>
            <w:noProof/>
          </w:rPr>
          <w:t xml:space="preserve">Slika 9: Primer vhodnega in izhodnega rastra modula </w:t>
        </w:r>
        <w:r w:rsidR="00615147" w:rsidRPr="000C3BB7">
          <w:rPr>
            <w:rStyle w:val="Hyperlink"/>
            <w:i/>
            <w:noProof/>
          </w:rPr>
          <w:t>r.sector</w:t>
        </w:r>
        <w:r w:rsidR="00615147">
          <w:rPr>
            <w:noProof/>
            <w:webHidden/>
          </w:rPr>
          <w:tab/>
        </w:r>
        <w:r>
          <w:rPr>
            <w:noProof/>
            <w:webHidden/>
          </w:rPr>
          <w:fldChar w:fldCharType="begin"/>
        </w:r>
        <w:r w:rsidR="00615147">
          <w:rPr>
            <w:noProof/>
            <w:webHidden/>
          </w:rPr>
          <w:instrText xml:space="preserve"> PAGEREF _Toc276621842 \h </w:instrText>
        </w:r>
        <w:r>
          <w:rPr>
            <w:noProof/>
            <w:webHidden/>
          </w:rPr>
        </w:r>
        <w:r>
          <w:rPr>
            <w:noProof/>
            <w:webHidden/>
          </w:rPr>
          <w:fldChar w:fldCharType="separate"/>
        </w:r>
        <w:r w:rsidR="009D6E19">
          <w:rPr>
            <w:noProof/>
            <w:webHidden/>
          </w:rPr>
          <w:t>20</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43" w:history="1">
        <w:r w:rsidR="00615147" w:rsidRPr="000C3BB7">
          <w:rPr>
            <w:rStyle w:val="Hyperlink"/>
            <w:noProof/>
          </w:rPr>
          <w:t>Slika 10: Izračun pokritja območja Ljutomera z radijskim signalom pri 2040 MHz z modelom Ericsson.</w:t>
        </w:r>
        <w:r w:rsidR="00615147">
          <w:rPr>
            <w:noProof/>
            <w:webHidden/>
          </w:rPr>
          <w:tab/>
        </w:r>
        <w:r>
          <w:rPr>
            <w:noProof/>
            <w:webHidden/>
          </w:rPr>
          <w:fldChar w:fldCharType="begin"/>
        </w:r>
        <w:r w:rsidR="00615147">
          <w:rPr>
            <w:noProof/>
            <w:webHidden/>
          </w:rPr>
          <w:instrText xml:space="preserve"> PAGEREF _Toc276621843 \h </w:instrText>
        </w:r>
        <w:r>
          <w:rPr>
            <w:noProof/>
            <w:webHidden/>
          </w:rPr>
        </w:r>
        <w:r>
          <w:rPr>
            <w:noProof/>
            <w:webHidden/>
          </w:rPr>
          <w:fldChar w:fldCharType="separate"/>
        </w:r>
        <w:r w:rsidR="009D6E19">
          <w:rPr>
            <w:noProof/>
            <w:webHidden/>
          </w:rPr>
          <w:t>24</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44" w:history="1">
        <w:r w:rsidR="00615147" w:rsidRPr="000C3BB7">
          <w:rPr>
            <w:rStyle w:val="Hyperlink"/>
            <w:noProof/>
          </w:rPr>
          <w:t xml:space="preserve">Slika 11: Grafičen prikaz pretvorjene datoteke rabe tal za področje Ljutomera - izhod modula </w:t>
        </w:r>
        <w:r w:rsidR="00615147" w:rsidRPr="000C3BB7">
          <w:rPr>
            <w:rStyle w:val="Hyperlink"/>
            <w:i/>
            <w:noProof/>
          </w:rPr>
          <w:t>r.clutconvert</w:t>
        </w:r>
        <w:r w:rsidR="00615147">
          <w:rPr>
            <w:noProof/>
            <w:webHidden/>
          </w:rPr>
          <w:tab/>
        </w:r>
        <w:r>
          <w:rPr>
            <w:noProof/>
            <w:webHidden/>
          </w:rPr>
          <w:fldChar w:fldCharType="begin"/>
        </w:r>
        <w:r w:rsidR="00615147">
          <w:rPr>
            <w:noProof/>
            <w:webHidden/>
          </w:rPr>
          <w:instrText xml:space="preserve"> PAGEREF _Toc276621844 \h </w:instrText>
        </w:r>
        <w:r>
          <w:rPr>
            <w:noProof/>
            <w:webHidden/>
          </w:rPr>
        </w:r>
        <w:r>
          <w:rPr>
            <w:noProof/>
            <w:webHidden/>
          </w:rPr>
          <w:fldChar w:fldCharType="separate"/>
        </w:r>
        <w:r w:rsidR="009D6E19">
          <w:rPr>
            <w:noProof/>
            <w:webHidden/>
          </w:rPr>
          <w:t>38</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45" w:history="1">
        <w:r w:rsidR="00615147" w:rsidRPr="000C3BB7">
          <w:rPr>
            <w:rStyle w:val="Hyperlink"/>
            <w:noProof/>
          </w:rPr>
          <w:t>Slika 12: Primerjav simulacij GRASS in simulacij TEMS za področje Ljutomera</w:t>
        </w:r>
        <w:r w:rsidR="00615147">
          <w:rPr>
            <w:noProof/>
            <w:webHidden/>
          </w:rPr>
          <w:tab/>
        </w:r>
        <w:r>
          <w:rPr>
            <w:noProof/>
            <w:webHidden/>
          </w:rPr>
          <w:fldChar w:fldCharType="begin"/>
        </w:r>
        <w:r w:rsidR="00615147">
          <w:rPr>
            <w:noProof/>
            <w:webHidden/>
          </w:rPr>
          <w:instrText xml:space="preserve"> PAGEREF _Toc276621845 \h </w:instrText>
        </w:r>
        <w:r>
          <w:rPr>
            <w:noProof/>
            <w:webHidden/>
          </w:rPr>
        </w:r>
        <w:r>
          <w:rPr>
            <w:noProof/>
            <w:webHidden/>
          </w:rPr>
          <w:fldChar w:fldCharType="separate"/>
        </w:r>
        <w:r w:rsidR="009D6E19">
          <w:rPr>
            <w:noProof/>
            <w:webHidden/>
          </w:rPr>
          <w:t>39</w:t>
        </w:r>
        <w:r>
          <w:rPr>
            <w:noProof/>
            <w:webHidden/>
          </w:rPr>
          <w:fldChar w:fldCharType="end"/>
        </w:r>
      </w:hyperlink>
    </w:p>
    <w:p w:rsidR="00802D23" w:rsidRDefault="00681BA0" w:rsidP="005A7C32">
      <w:r>
        <w:fldChar w:fldCharType="end"/>
      </w:r>
    </w:p>
    <w:p w:rsidR="005A7C32" w:rsidRDefault="00802D23" w:rsidP="001A048F">
      <w:pPr>
        <w:tabs>
          <w:tab w:val="clear" w:pos="284"/>
          <w:tab w:val="clear" w:pos="4536"/>
        </w:tabs>
        <w:spacing w:before="0" w:after="0"/>
        <w:jc w:val="left"/>
      </w:pPr>
      <w:r>
        <w:br w:type="page"/>
      </w:r>
    </w:p>
    <w:p w:rsidR="005A7C32" w:rsidRDefault="009752AE" w:rsidP="005A7C32">
      <w:pPr>
        <w:pStyle w:val="Heading1"/>
        <w:numPr>
          <w:ilvl w:val="0"/>
          <w:numId w:val="0"/>
        </w:numPr>
        <w:ind w:left="284" w:hanging="284"/>
      </w:pPr>
      <w:bookmarkStart w:id="2" w:name="_Toc276626998"/>
      <w:r>
        <w:lastRenderedPageBreak/>
        <w:t>Kazal</w:t>
      </w:r>
      <w:r w:rsidR="001A048F">
        <w:t>o t</w:t>
      </w:r>
      <w:r w:rsidR="005A7C32">
        <w:t>abel</w:t>
      </w:r>
      <w:bookmarkEnd w:id="2"/>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r>
        <w:fldChar w:fldCharType="begin"/>
      </w:r>
      <w:r w:rsidR="00C5446E">
        <w:instrText xml:space="preserve"> TOC \h \z \c "Tabela" </w:instrText>
      </w:r>
      <w:r>
        <w:fldChar w:fldCharType="separate"/>
      </w:r>
      <w:hyperlink w:anchor="_Toc276621846" w:history="1">
        <w:r w:rsidR="00615147" w:rsidRPr="00111642">
          <w:rPr>
            <w:rStyle w:val="Hyperlink"/>
            <w:noProof/>
          </w:rPr>
          <w:t>Tabela 1: Shema organizacije podatkovne baze</w:t>
        </w:r>
        <w:r w:rsidR="00615147">
          <w:rPr>
            <w:noProof/>
            <w:webHidden/>
          </w:rPr>
          <w:tab/>
        </w:r>
        <w:r>
          <w:rPr>
            <w:noProof/>
            <w:webHidden/>
          </w:rPr>
          <w:fldChar w:fldCharType="begin"/>
        </w:r>
        <w:r w:rsidR="00615147">
          <w:rPr>
            <w:noProof/>
            <w:webHidden/>
          </w:rPr>
          <w:instrText xml:space="preserve"> PAGEREF _Toc276621846 \h </w:instrText>
        </w:r>
        <w:r>
          <w:rPr>
            <w:noProof/>
            <w:webHidden/>
          </w:rPr>
        </w:r>
        <w:r>
          <w:rPr>
            <w:noProof/>
            <w:webHidden/>
          </w:rPr>
          <w:fldChar w:fldCharType="separate"/>
        </w:r>
        <w:r w:rsidR="009D6E19">
          <w:rPr>
            <w:noProof/>
            <w:webHidden/>
          </w:rPr>
          <w:t>22</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47" w:history="1">
        <w:r w:rsidR="00615147" w:rsidRPr="00111642">
          <w:rPr>
            <w:rStyle w:val="Hyperlink"/>
            <w:noProof/>
          </w:rPr>
          <w:t>Tabela 2: Zapis izračunanih vrednosti s pripadajočimi podatki v podatkovno bazo</w:t>
        </w:r>
        <w:r w:rsidR="00615147">
          <w:rPr>
            <w:noProof/>
            <w:webHidden/>
          </w:rPr>
          <w:tab/>
        </w:r>
        <w:r>
          <w:rPr>
            <w:noProof/>
            <w:webHidden/>
          </w:rPr>
          <w:fldChar w:fldCharType="begin"/>
        </w:r>
        <w:r w:rsidR="00615147">
          <w:rPr>
            <w:noProof/>
            <w:webHidden/>
          </w:rPr>
          <w:instrText xml:space="preserve"> PAGEREF _Toc276621847 \h </w:instrText>
        </w:r>
        <w:r>
          <w:rPr>
            <w:noProof/>
            <w:webHidden/>
          </w:rPr>
        </w:r>
        <w:r>
          <w:rPr>
            <w:noProof/>
            <w:webHidden/>
          </w:rPr>
          <w:fldChar w:fldCharType="separate"/>
        </w:r>
        <w:r w:rsidR="009D6E19">
          <w:rPr>
            <w:noProof/>
            <w:webHidden/>
          </w:rPr>
          <w:t>23</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48" w:history="1">
        <w:r w:rsidR="00615147" w:rsidRPr="00111642">
          <w:rPr>
            <w:rStyle w:val="Hyperlink"/>
            <w:noProof/>
          </w:rPr>
          <w:t>Tabela 3: Različni tipi terena z ustreznimi številskimi oznakami v »clutter« datoteki in pripadajoče vrednosti slabljenja za 2040 MHz</w:t>
        </w:r>
        <w:r w:rsidR="00615147">
          <w:rPr>
            <w:noProof/>
            <w:webHidden/>
          </w:rPr>
          <w:tab/>
        </w:r>
        <w:r>
          <w:rPr>
            <w:noProof/>
            <w:webHidden/>
          </w:rPr>
          <w:fldChar w:fldCharType="begin"/>
        </w:r>
        <w:r w:rsidR="00615147">
          <w:rPr>
            <w:noProof/>
            <w:webHidden/>
          </w:rPr>
          <w:instrText xml:space="preserve"> PAGEREF _Toc276621848 \h </w:instrText>
        </w:r>
        <w:r>
          <w:rPr>
            <w:noProof/>
            <w:webHidden/>
          </w:rPr>
        </w:r>
        <w:r>
          <w:rPr>
            <w:noProof/>
            <w:webHidden/>
          </w:rPr>
          <w:fldChar w:fldCharType="separate"/>
        </w:r>
        <w:r w:rsidR="009D6E19">
          <w:rPr>
            <w:noProof/>
            <w:webHidden/>
          </w:rPr>
          <w:t>37</w:t>
        </w:r>
        <w:r>
          <w:rPr>
            <w:noProof/>
            <w:webHidden/>
          </w:rPr>
          <w:fldChar w:fldCharType="end"/>
        </w:r>
      </w:hyperlink>
    </w:p>
    <w:p w:rsidR="00615147" w:rsidRDefault="00681BA0">
      <w:pPr>
        <w:pStyle w:val="TableofFigures"/>
        <w:tabs>
          <w:tab w:val="right" w:leader="dot" w:pos="9060"/>
        </w:tabs>
        <w:rPr>
          <w:rFonts w:asciiTheme="minorHAnsi" w:eastAsiaTheme="minorEastAsia" w:hAnsiTheme="minorHAnsi" w:cstheme="minorBidi"/>
          <w:noProof/>
          <w:sz w:val="22"/>
          <w:szCs w:val="22"/>
          <w:lang w:eastAsia="sl-SI"/>
        </w:rPr>
      </w:pPr>
      <w:hyperlink w:anchor="_Toc276621849" w:history="1">
        <w:r w:rsidR="00615147" w:rsidRPr="00111642">
          <w:rPr>
            <w:rStyle w:val="Hyperlink"/>
            <w:noProof/>
          </w:rPr>
          <w:t xml:space="preserve">Tabela 4: Atributi v izhodni tekstovni datoteki modula </w:t>
        </w:r>
        <w:r w:rsidR="00615147" w:rsidRPr="00111642">
          <w:rPr>
            <w:rStyle w:val="Hyperlink"/>
            <w:i/>
            <w:noProof/>
          </w:rPr>
          <w:t>db.CompareResults</w:t>
        </w:r>
        <w:r w:rsidR="00615147">
          <w:rPr>
            <w:noProof/>
            <w:webHidden/>
          </w:rPr>
          <w:tab/>
        </w:r>
        <w:r>
          <w:rPr>
            <w:noProof/>
            <w:webHidden/>
          </w:rPr>
          <w:fldChar w:fldCharType="begin"/>
        </w:r>
        <w:r w:rsidR="00615147">
          <w:rPr>
            <w:noProof/>
            <w:webHidden/>
          </w:rPr>
          <w:instrText xml:space="preserve"> PAGEREF _Toc276621849 \h </w:instrText>
        </w:r>
        <w:r>
          <w:rPr>
            <w:noProof/>
            <w:webHidden/>
          </w:rPr>
        </w:r>
        <w:r>
          <w:rPr>
            <w:noProof/>
            <w:webHidden/>
          </w:rPr>
          <w:fldChar w:fldCharType="separate"/>
        </w:r>
        <w:r w:rsidR="009D6E19">
          <w:rPr>
            <w:noProof/>
            <w:webHidden/>
          </w:rPr>
          <w:t>40</w:t>
        </w:r>
        <w:r>
          <w:rPr>
            <w:noProof/>
            <w:webHidden/>
          </w:rPr>
          <w:fldChar w:fldCharType="end"/>
        </w:r>
      </w:hyperlink>
    </w:p>
    <w:p w:rsidR="00802D23" w:rsidRPr="005A7C32" w:rsidRDefault="00681BA0" w:rsidP="005A7C32">
      <w:r>
        <w:fldChar w:fldCharType="end"/>
      </w:r>
    </w:p>
    <w:p w:rsidR="009E2C7A" w:rsidRDefault="009E2C7A" w:rsidP="003C59D5">
      <w:pPr>
        <w:pStyle w:val="Heading1"/>
        <w:sectPr w:rsidR="009E2C7A" w:rsidSect="00371F22">
          <w:pgSz w:w="11906" w:h="16838" w:code="9"/>
          <w:pgMar w:top="1418" w:right="1418" w:bottom="1418" w:left="1418" w:header="709" w:footer="709" w:gutter="0"/>
          <w:cols w:space="708"/>
          <w:docGrid w:linePitch="360"/>
        </w:sectPr>
      </w:pPr>
    </w:p>
    <w:p w:rsidR="003C59D5" w:rsidRPr="003C59D5" w:rsidRDefault="003C59D5" w:rsidP="003C59D5">
      <w:pPr>
        <w:pStyle w:val="Heading1"/>
      </w:pPr>
      <w:bookmarkStart w:id="3" w:name="_Toc276626999"/>
      <w:r>
        <w:lastRenderedPageBreak/>
        <w:t>Uvod</w:t>
      </w:r>
      <w:bookmarkEnd w:id="3"/>
    </w:p>
    <w:p w:rsidR="00AB66FC" w:rsidRDefault="00AB66FC" w:rsidP="005A347D">
      <w:r w:rsidRPr="00F428EC">
        <w:t xml:space="preserve">Za izračun pokritosti področja z radijskim signalom se uporablja vrsta matematičnih modelov </w:t>
      </w:r>
      <w:r w:rsidRPr="005A347D">
        <w:t>širjenja radijskih signalov</w:t>
      </w:r>
      <w:r w:rsidR="00F61DB9">
        <w:t xml:space="preserve"> </w:t>
      </w:r>
      <w:fldSimple w:instr=" REF lit_Hata \h  \* MERGEFORMAT ">
        <w:r w:rsidR="009D6E19" w:rsidRPr="009D6E19">
          <w:t>[1]</w:t>
        </w:r>
      </w:fldSimple>
      <w:r w:rsidRPr="005A347D">
        <w:t>,</w:t>
      </w:r>
      <w:r w:rsidR="00F61DB9" w:rsidRPr="00F61DB9">
        <w:t xml:space="preserve"> </w:t>
      </w:r>
      <w:fldSimple w:instr=" REF lit_FSPL \h  \* MERGEFORMAT ">
        <w:r w:rsidR="009D6E19" w:rsidRPr="009D6E19">
          <w:t>[2]</w:t>
        </w:r>
      </w:fldSimple>
      <w:r w:rsidR="00F61DB9">
        <w:t xml:space="preserve">, </w:t>
      </w:r>
      <w:fldSimple w:instr=" REF lit_Okumura \h  \* MERGEFORMAT ">
        <w:r w:rsidR="009D6E19" w:rsidRPr="009D6E19">
          <w:t>[3]</w:t>
        </w:r>
      </w:fldSimple>
      <w:r w:rsidRPr="005A347D">
        <w:t>,</w:t>
      </w:r>
      <w:r w:rsidR="00F61DB9">
        <w:t xml:space="preserve"> </w:t>
      </w:r>
      <w:fldSimple w:instr=" REF lit_Stuber \h  \* MERGEFORMAT ">
        <w:r w:rsidR="009D6E19" w:rsidRPr="009D6E19">
          <w:t>[4]</w:t>
        </w:r>
      </w:fldSimple>
      <w:r w:rsidRPr="005A347D">
        <w:t>. Te modele lahko razvrstimo v tri skupine: (i)</w:t>
      </w:r>
      <w:r w:rsidRPr="00F428EC">
        <w:t xml:space="preserve"> statistični modeli, (ii) deterministični (ponekod imenovani tudi teoretični) modeli in (iii) kombinacija determinističnih in statističnih modelov. </w:t>
      </w:r>
    </w:p>
    <w:p w:rsidR="00AB66FC" w:rsidRPr="00F428EC" w:rsidRDefault="00AB66FC" w:rsidP="005A347D">
      <w:r w:rsidRPr="00F428EC">
        <w:t>Osnova statističnega modela je matematični zapis odvisnosti slabljenja radijskega signala od razdalje in množice parametrov modela. Parametri in matematični zapis statističnih modelov so dobljeni s pomočjo meritev radijskega signala v določenih okoljih. Zanesljivost modelov je odvisna od natančnosti meritev in podobnosti okolja v katerem so se izvajale meritve in okolja v katerem želimo uporabiti model. Zaradi enostavnosti zapisa statistični modeli omogočajo hiter izračun pokritja z radijskim signalom. Uporabljajo se predvsem pri izračunu pokritja makro celic.</w:t>
      </w:r>
    </w:p>
    <w:p w:rsidR="00AB66FC" w:rsidRPr="00F428EC" w:rsidRDefault="00AB66FC" w:rsidP="005A347D">
      <w:r w:rsidRPr="00F428EC">
        <w:t xml:space="preserve">Deterministični modeli temeljijo na osnovnih mehanizmih razširjanja radijskih valov kot so: razširjanje radijskega žarka v praznem prostoru, uklon, sipanje, odboj, absorpcija in lom radijskega žarka. Uporabimo jih lahko v različnih okoljih, vendar pa zahtevajo baze podatkov, ki opisujejo geometrične in elektromagnetne lastnosti okolja, v katerem želimo določiti način razširjanja radijskega signala. Zaradi velikega obsega vhodnih podatkov in raznolikosti širjenja radijskega signala so teoretični modeli kompleksni in računsko zahtevni, in zato uporabni za izračun moči radijskega signala le na omejenem, manjšem področju, na primer za razširjanje signala znotraj stavb in v mikro celicah. </w:t>
      </w:r>
    </w:p>
    <w:p w:rsidR="00AB66FC" w:rsidRPr="00F428EC" w:rsidRDefault="00AB66FC" w:rsidP="005A347D">
      <w:r w:rsidRPr="00F428EC">
        <w:t>V kombiniranih modelih razširjanja signala so uporabljene dobre lastnosti determinističnih in statističnih modelov, to je hiter izračun pokritja in delno upoštevanje lastnosti terena. Tako se v mnogih komercialnih orodjih pogosto uporablja kombinacija statističnih modelov s principi senčenja, uklona in sipanja radijskega žarka.</w:t>
      </w:r>
    </w:p>
    <w:p w:rsidR="00AB66FC" w:rsidRDefault="00AB66FC" w:rsidP="005A347D">
      <w:r w:rsidRPr="00F428EC">
        <w:t>Za izračun pokritosti z radijskim signalom je na voljo vrsta komercialnih programskih orodi</w:t>
      </w:r>
      <w:r>
        <w:t>j</w:t>
      </w:r>
      <w:r w:rsidRPr="00F428EC">
        <w:t xml:space="preserve"> različnih proizvajalcev. Prva orodja so bila namenjena predvsem operaterjem mobilnih </w:t>
      </w:r>
      <w:r w:rsidRPr="005A347D">
        <w:t>radijskih omrežij in nacionalnim regulatorjem na področju telekomunikacij, na primer Planet</w:t>
      </w:r>
      <w:r w:rsidR="0028710B" w:rsidRPr="005A347D">
        <w:t xml:space="preserve"> </w:t>
      </w:r>
      <w:fldSimple w:instr=" REF lit_Planet \h  \* MERGEFORMAT ">
        <w:r w:rsidR="009D6E19" w:rsidRPr="009D6E19">
          <w:t>[7]</w:t>
        </w:r>
      </w:fldSimple>
      <w:r w:rsidRPr="005A347D">
        <w:t>, decibel Planner</w:t>
      </w:r>
      <w:r w:rsidR="0028710B" w:rsidRPr="005A347D">
        <w:t xml:space="preserve"> </w:t>
      </w:r>
      <w:fldSimple w:instr=" REF lit_Planet \h  \* MERGEFORMAT ">
        <w:r w:rsidR="009D6E19" w:rsidRPr="009D6E19">
          <w:t>[7]</w:t>
        </w:r>
      </w:fldSimple>
      <w:r w:rsidRPr="005A347D">
        <w:t xml:space="preserve">, Vulcano </w:t>
      </w:r>
      <w:fldSimple w:instr=" REF lit_Vulcano \h  \* MERGEFORMAT ">
        <w:r w:rsidR="009D6E19" w:rsidRPr="009D6E19">
          <w:t>[6]</w:t>
        </w:r>
      </w:fldSimple>
      <w:r w:rsidRPr="005A347D">
        <w:t xml:space="preserve"> ter CS telecom nG</w:t>
      </w:r>
      <w:r w:rsidR="0028710B" w:rsidRPr="005A347D">
        <w:t xml:space="preserve"> </w:t>
      </w:r>
      <w:fldSimple w:instr=" REF lit_CS \h  \* MERGEFORMAT ">
        <w:r w:rsidR="009D6E19" w:rsidRPr="009D6E19">
          <w:t>[10]</w:t>
        </w:r>
      </w:fldSimple>
      <w:r w:rsidRPr="005A347D">
        <w:t xml:space="preserve">. Temu primerna je bila seveda tudi cena in posledično razširjenost oziroma dostopnost teh orodij. V zadnjem času pa je na </w:t>
      </w:r>
      <w:r w:rsidRPr="00F428EC">
        <w:t>trgu dostopnih kar nekaj orodij z nekoliko okrnjeno funkcionalnostjo in precej nižjo ceno, na primer WinP</w:t>
      </w:r>
      <w:r w:rsidRPr="005A347D">
        <w:t>rop</w:t>
      </w:r>
      <w:r w:rsidR="00D64A10" w:rsidRPr="005A347D">
        <w:t xml:space="preserve"> </w:t>
      </w:r>
      <w:fldSimple w:instr=" REF lit_WinProp \h  \* MERGEFORMAT ">
        <w:r w:rsidR="009D6E19" w:rsidRPr="009D6E19">
          <w:t>[5]</w:t>
        </w:r>
      </w:fldSimple>
      <w:r w:rsidRPr="005A347D">
        <w:t>, RPS</w:t>
      </w:r>
      <w:r w:rsidR="00D64A10" w:rsidRPr="005A347D">
        <w:t xml:space="preserve"> </w:t>
      </w:r>
      <w:fldSimple w:instr=" REF lit_RPS \h  \* MERGEFORMAT ">
        <w:r w:rsidR="009D6E19" w:rsidRPr="009D6E19">
          <w:t>[11]</w:t>
        </w:r>
      </w:fldSimple>
      <w:r w:rsidRPr="005A347D">
        <w:t xml:space="preserve"> in TAP</w:t>
      </w:r>
      <w:r w:rsidR="00D64A10" w:rsidRPr="005A347D">
        <w:t xml:space="preserve"> </w:t>
      </w:r>
      <w:fldSimple w:instr=" REF lit_TAP \h  \* MERGEFORMAT ">
        <w:r w:rsidR="009D6E19" w:rsidRPr="009D6E19">
          <w:t>[9]</w:t>
        </w:r>
      </w:fldSimple>
      <w:r w:rsidRPr="005A347D">
        <w:t xml:space="preserve">. Večina teh orodij ne vsebuje modula za </w:t>
      </w:r>
      <w:r w:rsidRPr="00F428EC">
        <w:t xml:space="preserve">optimizacijo radijskih omrežij, namenjena pa so predvsem izračunu pokritja na manjših področjih, na primer znotraj stavb, ter za planiranje WLAN omrežij, radio-relejnih povezav, itd. Večina zgoraj omenjenih orodij uporabniku ne omogoča dodajanja novih oziroma prilagoditve znanih modelov širjena radijskih signalov za nove mobilne tehnologije. Zato je njihova uporaba precej omejena. </w:t>
      </w:r>
    </w:p>
    <w:p w:rsidR="00AB66FC" w:rsidRDefault="00AB66FC" w:rsidP="005A347D">
      <w:r w:rsidRPr="00F428EC">
        <w:t>To omejitev lahko odpravimo z uporabo odprto-kodne platforme, katero lahko dogradimo z želenim modelom širjenja radijskega signala. Ker razgibanost terena močno vpliva na širjenje radijskega signala, in ker za prikaz rezultatov tudi potrebujemo kot podlago zemljevid področja, je smiselna uporaba odprto-kodnih geografskih informacijskih sistemov (GIS), ki jih nadgradimo z ustreznimi moduli za širjenje radijskega signala. Eden najbolj razširjenjih GIS odprto-kodnih sistemov z dolgoletno tradicijo je programsko okolje GRASS, ki vključuje bogato bazo že izvedenih modulov in je uporaben na številnih področjih, ki operirajo z geografsko odvisnimi parametri.</w:t>
      </w:r>
    </w:p>
    <w:p w:rsidR="00AB66FC" w:rsidRPr="00F428EC" w:rsidRDefault="00AB66FC" w:rsidP="005A347D">
      <w:r w:rsidRPr="00F428EC">
        <w:t xml:space="preserve">Na področju radijskih komunikacij je GRASS z obstoječimi moduli in z dodanimi moduli, ki vsebujejo modele razširjanja radijskega signala, uporaben za analizo območij pokritij z </w:t>
      </w:r>
      <w:r w:rsidRPr="00F428EC">
        <w:lastRenderedPageBreak/>
        <w:t xml:space="preserve">radijskih signalom. Pri tem je potrebno merjene oziroma modelirane podatke uvoziti v primerni obliki. </w:t>
      </w:r>
    </w:p>
    <w:p w:rsidR="00AB66FC" w:rsidRDefault="00AB66FC" w:rsidP="005A347D">
      <w:r w:rsidRPr="00F428EC">
        <w:t>Ker je GRASS odprto-kodni sistem, je modeliranje radijskega pokritja izvedljivo v samem programskem okolju. S tem se izognemo nepotrebnim nevšečnostim pri izvažanju in uvažanju podatkov ter morebitnim napakam pri konverziji, medtem ko se prednosti modularnega pristopa ohranijo, saj za analizo podatkov uporabimo druge module kot za izračun pokritja.</w:t>
      </w:r>
    </w:p>
    <w:p w:rsidR="00EA1697" w:rsidRDefault="00EA1697" w:rsidP="00EA1697">
      <w:pPr>
        <w:pStyle w:val="Heading1"/>
      </w:pPr>
      <w:bookmarkStart w:id="4" w:name="_Toc276627000"/>
      <w:r>
        <w:t>Napotki za delo v okolju GRASS</w:t>
      </w:r>
      <w:bookmarkEnd w:id="4"/>
    </w:p>
    <w:p w:rsidR="00EA1697" w:rsidRDefault="00E86081" w:rsidP="00E86081">
      <w:r>
        <w:t xml:space="preserve">Cilj tega poglavja je doseči enostavno ponovljivost v dokumentu opisanega dela. V ta namen </w:t>
      </w:r>
      <w:r w:rsidR="00EA1697">
        <w:t xml:space="preserve">opišemo nekaj praktičnih napotkov in nasvetov, ki jim je potrebno slediti, če želimo razvijati lastne module v okolju GRASS. </w:t>
      </w:r>
      <w:r>
        <w:t>Opis zajema vse korake, ki so za to potrebni, od in</w:t>
      </w:r>
      <w:r w:rsidR="00F13853">
        <w:t>s</w:t>
      </w:r>
      <w:r>
        <w:t xml:space="preserve">talacije sistema naprej. </w:t>
      </w:r>
    </w:p>
    <w:p w:rsidR="00E86081" w:rsidRDefault="00E86081" w:rsidP="00E86081">
      <w:pPr>
        <w:pStyle w:val="Heading2"/>
      </w:pPr>
      <w:bookmarkStart w:id="5" w:name="_Toc276627001"/>
      <w:r>
        <w:t>In</w:t>
      </w:r>
      <w:r w:rsidR="00F13853">
        <w:t>s</w:t>
      </w:r>
      <w:r>
        <w:t>talacija okolja GRASS</w:t>
      </w:r>
      <w:bookmarkEnd w:id="5"/>
    </w:p>
    <w:p w:rsidR="00D746C7" w:rsidRDefault="00F37590" w:rsidP="006A6350">
      <w:r>
        <w:t>GRASS smo namestili na dva sistema. Na Linux Fedora 8 je bilo moč instala</w:t>
      </w:r>
      <w:r w:rsidR="00376A1F">
        <w:t>cijo opraviti direktno iz binarnih</w:t>
      </w:r>
      <w:r>
        <w:t xml:space="preserve"> datotek. </w:t>
      </w:r>
      <w:r w:rsidR="0083547C">
        <w:t xml:space="preserve">Postopek je hiter in ne zahteva posebnih posredovanj uporabnika. </w:t>
      </w:r>
    </w:p>
    <w:p w:rsidR="005E7E80" w:rsidRDefault="0083547C" w:rsidP="00D746C7">
      <w:r>
        <w:t>Za</w:t>
      </w:r>
      <w:r w:rsidR="00F37590">
        <w:t xml:space="preserve"> Red Hat </w:t>
      </w:r>
      <w:r>
        <w:t xml:space="preserve">Enterprise Linux 5 </w:t>
      </w:r>
      <w:r w:rsidR="00C2691B">
        <w:t xml:space="preserve">(RHEL 5) </w:t>
      </w:r>
      <w:r w:rsidR="00376A1F">
        <w:t>že prevedeni binarni</w:t>
      </w:r>
      <w:r>
        <w:t xml:space="preserve"> paketi niso dostopni, zato je </w:t>
      </w:r>
      <w:r w:rsidR="006A6350">
        <w:t xml:space="preserve">bilo </w:t>
      </w:r>
      <w:r>
        <w:t xml:space="preserve">potrebno </w:t>
      </w:r>
      <w:r w:rsidRPr="006A6350">
        <w:t xml:space="preserve">izvesti prevajanje izvorne kode. Sledili smo postopku, opisanem na </w:t>
      </w:r>
      <w:r w:rsidR="006A6350" w:rsidRPr="00010BC9">
        <w:t>GRASS</w:t>
      </w:r>
      <w:r w:rsidR="00ED3E77" w:rsidRPr="00010BC9">
        <w:noBreakHyphen/>
      </w:r>
      <w:r w:rsidR="006A6350" w:rsidRPr="00010BC9">
        <w:t xml:space="preserve">ovih spletnih straneh </w:t>
      </w:r>
      <w:fldSimple w:instr=" REF lit_compile \h  \* MERGEFORMAT ">
        <w:r w:rsidR="009D6E19" w:rsidRPr="009D6E19">
          <w:t>[12]</w:t>
        </w:r>
      </w:fldSimple>
      <w:r w:rsidR="00010BC9">
        <w:t xml:space="preserve">, </w:t>
      </w:r>
      <w:fldSimple w:instr=" REF lit_install \h  \* MERGEFORMAT ">
        <w:r w:rsidR="009D6E19" w:rsidRPr="009D6E19">
          <w:t>[13]</w:t>
        </w:r>
      </w:fldSimple>
      <w:r w:rsidR="006A6350" w:rsidRPr="00010BC9">
        <w:t xml:space="preserve">. </w:t>
      </w:r>
      <w:r w:rsidR="00D746C7" w:rsidRPr="00010BC9">
        <w:t>Pri tem je potrebno posebej paziti na vrstni red</w:t>
      </w:r>
      <w:r w:rsidR="00D746C7">
        <w:t xml:space="preserve"> nameščanja. </w:t>
      </w:r>
      <w:r w:rsidR="00D746C7" w:rsidRPr="00376A1F">
        <w:rPr>
          <w:b/>
        </w:rPr>
        <w:t>Za svoje delovanje GRASS na</w:t>
      </w:r>
      <w:r w:rsidR="006707B7">
        <w:rPr>
          <w:b/>
        </w:rPr>
        <w:t xml:space="preserve"> </w:t>
      </w:r>
      <w:r w:rsidR="00D746C7" w:rsidRPr="00376A1F">
        <w:rPr>
          <w:b/>
        </w:rPr>
        <w:t>primer potrebuje knjižnice PROJ4 in GDAL/OGR, ki morajo biti nameščene pred instalacijo okolja GRASS.</w:t>
      </w:r>
      <w:r w:rsidR="00D746C7">
        <w:t xml:space="preserve"> Če želi, lahko uporabnik namesti tudi knjižnice kot so: GEOS, PostgreSQL, mySQL, unixODBC, SQLite. Med postopkom se lahko pojavijo tudi zahteve po dodatnih instalacijah, ki v navodilih </w:t>
      </w:r>
      <w:fldSimple w:instr=" REF lit_compile \h  \* MERGEFORMAT ">
        <w:r w:rsidR="009D6E19" w:rsidRPr="009D6E19">
          <w:t>[12]</w:t>
        </w:r>
      </w:fldSimple>
      <w:r w:rsidR="00010BC9">
        <w:t xml:space="preserve">, </w:t>
      </w:r>
      <w:fldSimple w:instr=" REF lit_install \h  \* MERGEFORMAT ">
        <w:r w:rsidR="009D6E19" w:rsidRPr="009D6E19">
          <w:t>[13]</w:t>
        </w:r>
      </w:fldSimple>
      <w:r w:rsidR="00010BC9">
        <w:t xml:space="preserve"> </w:t>
      </w:r>
      <w:r w:rsidR="00D746C7">
        <w:t>niso posebej omenjen</w:t>
      </w:r>
      <w:r w:rsidR="00C2691B">
        <w:t>e</w:t>
      </w:r>
      <w:r w:rsidR="00D746C7">
        <w:t xml:space="preserve">. </w:t>
      </w:r>
      <w:r w:rsidR="00C2691B">
        <w:t>Na RHEL 5 smo tako namestili tudi paketa FFTW in TCL/TK.</w:t>
      </w:r>
    </w:p>
    <w:p w:rsidR="00991F96" w:rsidRPr="00F26C1E" w:rsidRDefault="005E7E80" w:rsidP="005E7E80">
      <w:r w:rsidRPr="00F26C1E">
        <w:t xml:space="preserve">Pred </w:t>
      </w:r>
      <w:r w:rsidR="008F666E" w:rsidRPr="00F26C1E">
        <w:t>prevajanjem</w:t>
      </w:r>
      <w:r w:rsidRPr="00F26C1E">
        <w:t xml:space="preserve"> paketa GRASS tega najprej v prepišemo iz stisnjene zapakirane </w:t>
      </w:r>
      <w:r w:rsidR="008F666E" w:rsidRPr="00F26C1E">
        <w:t xml:space="preserve">oblike </w:t>
      </w:r>
      <w:r w:rsidRPr="00F26C1E">
        <w:t xml:space="preserve">na izbrano mesto, to je lahko </w:t>
      </w:r>
      <w:r w:rsidR="008F666E" w:rsidRPr="00F26C1E">
        <w:t xml:space="preserve">tudi </w:t>
      </w:r>
      <w:r w:rsidRPr="00F26C1E">
        <w:t xml:space="preserve">kjerkoli v uporabnikovi drevesni strukturi imenikov, </w:t>
      </w:r>
      <w:r w:rsidR="008F666E" w:rsidRPr="00F26C1E">
        <w:t>za naš primer pa smo izbrali</w:t>
      </w:r>
      <w:r w:rsidRPr="00F26C1E">
        <w:t xml:space="preserve"> </w:t>
      </w:r>
      <w:r w:rsidRPr="00F26C1E">
        <w:rPr>
          <w:i/>
        </w:rPr>
        <w:t>/usr/local/src/grass64/</w:t>
      </w:r>
      <w:r w:rsidRPr="00F26C1E">
        <w:t>.</w:t>
      </w:r>
      <w:r w:rsidR="00991F96" w:rsidRPr="00F26C1E">
        <w:t xml:space="preserve"> Po prepisu se celotna vsebina nahaja v podimeniku </w:t>
      </w:r>
      <w:r w:rsidR="00991F96" w:rsidRPr="00F26C1E">
        <w:rPr>
          <w:i/>
        </w:rPr>
        <w:t>grass-6.4.0RC3</w:t>
      </w:r>
      <w:r w:rsidR="00991F96" w:rsidRPr="00F26C1E">
        <w:t>, tam tudi izvedemo prevajanje.</w:t>
      </w:r>
      <w:r w:rsidRPr="00F26C1E">
        <w:t xml:space="preserve"> </w:t>
      </w:r>
      <w:r w:rsidR="00991F96" w:rsidRPr="00F26C1E">
        <w:t>To</w:t>
      </w:r>
      <w:r w:rsidRPr="00F26C1E">
        <w:t xml:space="preserve"> poteka v treh korakih.</w:t>
      </w:r>
    </w:p>
    <w:p w:rsidR="005E7E80" w:rsidRPr="00F26C1E" w:rsidRDefault="005E7E80" w:rsidP="005E7E80">
      <w:r w:rsidRPr="00F26C1E">
        <w:t xml:space="preserve">V prvem koraku z ukazom </w:t>
      </w:r>
      <w:r w:rsidRPr="00F26C1E">
        <w:rPr>
          <w:i/>
        </w:rPr>
        <w:t>configure</w:t>
      </w:r>
      <w:r w:rsidRPr="00F26C1E">
        <w:t xml:space="preserve"> določimo želeno konfiguracijo prevedenega paketa, kar dosežemo z ustreznimi parametri ukaza </w:t>
      </w:r>
      <w:r w:rsidRPr="00F26C1E">
        <w:rPr>
          <w:i/>
        </w:rPr>
        <w:t>configure</w:t>
      </w:r>
      <w:r w:rsidRPr="00F26C1E">
        <w:t xml:space="preserve">. Vse možne parametre lahko izpišemo z ukazom </w:t>
      </w:r>
      <w:r w:rsidRPr="00F26C1E">
        <w:rPr>
          <w:i/>
        </w:rPr>
        <w:t xml:space="preserve">configure </w:t>
      </w:r>
      <w:r w:rsidR="00991F96" w:rsidRPr="00F26C1E">
        <w:rPr>
          <w:i/>
        </w:rPr>
        <w:t>--</w:t>
      </w:r>
      <w:r w:rsidRPr="00F26C1E">
        <w:rPr>
          <w:i/>
        </w:rPr>
        <w:t>help</w:t>
      </w:r>
      <w:r w:rsidR="00991F96" w:rsidRPr="00F26C1E">
        <w:t>.</w:t>
      </w:r>
      <w:r w:rsidRPr="00F26C1E">
        <w:t xml:space="preserve"> </w:t>
      </w:r>
      <w:r w:rsidR="00991F96" w:rsidRPr="00F26C1E">
        <w:t>V tem koraku npr.</w:t>
      </w:r>
      <w:r w:rsidR="008F666E" w:rsidRPr="00F26C1E">
        <w:t xml:space="preserve"> izberemo podporo za uporabo dod</w:t>
      </w:r>
      <w:r w:rsidR="00991F96" w:rsidRPr="00F26C1E">
        <w:t>a</w:t>
      </w:r>
      <w:r w:rsidR="008F666E" w:rsidRPr="00F26C1E">
        <w:t>t</w:t>
      </w:r>
      <w:r w:rsidR="00991F96" w:rsidRPr="00F26C1E">
        <w:t xml:space="preserve">nih podatkovnih baz, kot sta MySQL in PostgreSQL </w:t>
      </w:r>
      <w:r w:rsidR="009E37CE" w:rsidRPr="00F26C1E">
        <w:t xml:space="preserve">(te morajo niti že nameščene) </w:t>
      </w:r>
      <w:r w:rsidR="00991F96" w:rsidRPr="00F26C1E">
        <w:t>ter njihovo lokacijo na disku. V našem prim</w:t>
      </w:r>
      <w:r w:rsidR="00502692" w:rsidRPr="00F26C1E">
        <w:t xml:space="preserve">eru smo uporabili </w:t>
      </w:r>
      <w:r w:rsidR="008F666E" w:rsidRPr="00F26C1E">
        <w:t>naslednji</w:t>
      </w:r>
      <w:r w:rsidR="00502692" w:rsidRPr="00F26C1E">
        <w:t xml:space="preserve"> ukaz, ki je vključil podporo za MySQL, PostgreSQL in SQLite ter kot končno lokacijo prevedenega paketa določil </w:t>
      </w:r>
      <w:r w:rsidR="00502692" w:rsidRPr="00F26C1E">
        <w:rPr>
          <w:i/>
        </w:rPr>
        <w:t>/usr/local</w:t>
      </w:r>
      <w:r w:rsidR="00502692" w:rsidRPr="00F26C1E">
        <w:t>:</w:t>
      </w:r>
    </w:p>
    <w:p w:rsidR="008A3795" w:rsidRPr="00F26C1E" w:rsidRDefault="008A3795" w:rsidP="00502692">
      <w:pPr>
        <w:rPr>
          <w:i/>
        </w:rPr>
      </w:pPr>
      <w:r w:rsidRPr="00F26C1E">
        <w:rPr>
          <w:i/>
        </w:rPr>
        <w:t>./configure --with-mysql --with-mysql-includes=/usr/include/mysql --with-mysql-libs=/usr/lib/mysql --with-postgres --with-postgres-libs=/usr/local/pgsql/lib --with-postgres-includes=/usr/local/pgsql/include --with-sqlite --prefix=/usr/local</w:t>
      </w:r>
    </w:p>
    <w:p w:rsidR="005E7E80" w:rsidRPr="00F26C1E" w:rsidRDefault="00502692" w:rsidP="00D746C7">
      <w:r w:rsidRPr="00F26C1E">
        <w:t xml:space="preserve">V drugem koraku paket prevedemo z ukazom </w:t>
      </w:r>
      <w:r w:rsidRPr="00F26C1E">
        <w:rPr>
          <w:i/>
        </w:rPr>
        <w:t>make</w:t>
      </w:r>
      <w:r w:rsidRPr="00F26C1E">
        <w:t xml:space="preserve">. Prevedeni paket ne nastane na končni lokaciji ampak v imeniku, kjer izvajamo prevajanje, v našem primeru je to </w:t>
      </w:r>
      <w:r w:rsidRPr="00F26C1E">
        <w:rPr>
          <w:i/>
        </w:rPr>
        <w:t>/usr/local/src/grass64/grass-6.4.0RC3</w:t>
      </w:r>
      <w:r w:rsidRPr="00F26C1E">
        <w:t xml:space="preserve">. Prevedeni paket je v imeniku </w:t>
      </w:r>
      <w:r w:rsidRPr="00F26C1E">
        <w:rPr>
          <w:i/>
        </w:rPr>
        <w:t>dist.i686-pc-linux-gnu</w:t>
      </w:r>
      <w:r w:rsidRPr="00F26C1E">
        <w:t xml:space="preserve">, v imeniku </w:t>
      </w:r>
      <w:r w:rsidRPr="00F26C1E">
        <w:rPr>
          <w:i/>
        </w:rPr>
        <w:t>bin.i686-pc-linux-gnu</w:t>
      </w:r>
      <w:r w:rsidRPr="00F26C1E">
        <w:t xml:space="preserve"> pa je ukaz </w:t>
      </w:r>
      <w:r w:rsidRPr="00F26C1E">
        <w:rPr>
          <w:i/>
        </w:rPr>
        <w:t>grass64</w:t>
      </w:r>
      <w:r w:rsidRPr="00F26C1E">
        <w:t xml:space="preserve"> za zagon aplikacije.</w:t>
      </w:r>
      <w:r w:rsidR="008F666E" w:rsidRPr="00F26C1E">
        <w:t xml:space="preserve"> Paket na tej lokaciji je polno uporaben.</w:t>
      </w:r>
    </w:p>
    <w:p w:rsidR="00502692" w:rsidRPr="00F26C1E" w:rsidRDefault="008B4210" w:rsidP="00D746C7">
      <w:r w:rsidRPr="00F26C1E">
        <w:t>Na končno mesto prepišemo</w:t>
      </w:r>
      <w:r w:rsidR="00502692" w:rsidRPr="00F26C1E">
        <w:t xml:space="preserve"> paket z ukazom </w:t>
      </w:r>
      <w:r w:rsidR="00502692" w:rsidRPr="00F26C1E">
        <w:rPr>
          <w:i/>
        </w:rPr>
        <w:t xml:space="preserve">make </w:t>
      </w:r>
      <w:r w:rsidRPr="00F26C1E">
        <w:rPr>
          <w:i/>
        </w:rPr>
        <w:t>install</w:t>
      </w:r>
      <w:r w:rsidRPr="00F26C1E">
        <w:t xml:space="preserve">. V našem primeru se ukazna skripta </w:t>
      </w:r>
      <w:r w:rsidRPr="00F26C1E">
        <w:rPr>
          <w:i/>
        </w:rPr>
        <w:t>grass64</w:t>
      </w:r>
      <w:r w:rsidRPr="00F26C1E">
        <w:t xml:space="preserve"> prepiše v imenik </w:t>
      </w:r>
      <w:r w:rsidRPr="00F26C1E">
        <w:rPr>
          <w:i/>
        </w:rPr>
        <w:t>/usr/local/bin</w:t>
      </w:r>
      <w:r w:rsidRPr="00F26C1E">
        <w:t xml:space="preserve">, cel paket pa v </w:t>
      </w:r>
      <w:r w:rsidRPr="00F26C1E">
        <w:rPr>
          <w:i/>
        </w:rPr>
        <w:t>/usr/local/grass-6.4.0RC3</w:t>
      </w:r>
      <w:r w:rsidRPr="00F26C1E">
        <w:t xml:space="preserve">. Prej </w:t>
      </w:r>
      <w:r w:rsidRPr="00F26C1E">
        <w:lastRenderedPageBreak/>
        <w:t>prevedeni paket ostane na svojem mestu (</w:t>
      </w:r>
      <w:r w:rsidRPr="00F26C1E">
        <w:rPr>
          <w:i/>
        </w:rPr>
        <w:t>/usr/local/src/grass64/grass-6.4.0RC3</w:t>
      </w:r>
      <w:r w:rsidRPr="00F26C1E">
        <w:t xml:space="preserve">) in ga lahko uporabljamo npr. za razvoj in prevajanje </w:t>
      </w:r>
      <w:r w:rsidR="008F666E" w:rsidRPr="00F26C1E">
        <w:t xml:space="preserve">lastnih </w:t>
      </w:r>
      <w:r w:rsidRPr="00F26C1E">
        <w:t>dodatnih modulov (</w:t>
      </w:r>
      <w:r w:rsidRPr="00F26C1E">
        <w:rPr>
          <w:i/>
        </w:rPr>
        <w:t>/usr/local/src/grass64/grass-6.4.0RC3/doc</w:t>
      </w:r>
      <w:r w:rsidRPr="00F26C1E">
        <w:t>), kar je podrobneje na drugem mestu v tem dokumentu.</w:t>
      </w:r>
    </w:p>
    <w:p w:rsidR="00E86081" w:rsidRDefault="00E86081" w:rsidP="00E86081">
      <w:pPr>
        <w:pStyle w:val="Heading2"/>
      </w:pPr>
      <w:bookmarkStart w:id="6" w:name="_Ref254081217"/>
      <w:bookmarkStart w:id="7" w:name="_Toc276627002"/>
      <w:r>
        <w:t>Uvoz podatkov</w:t>
      </w:r>
      <w:bookmarkEnd w:id="6"/>
      <w:bookmarkEnd w:id="7"/>
    </w:p>
    <w:p w:rsidR="00880A69" w:rsidRPr="00880A69" w:rsidRDefault="00880A69" w:rsidP="00880A69">
      <w:r>
        <w:t>Pred samim uvažanjem geografskih podatkov je potrebno ustvariti novo lokacijo. Za »GIS Data Directory« smo izbrali pot »</w:t>
      </w:r>
      <w:r w:rsidRPr="007C7FEF">
        <w:t>/home/grass/grassdata</w:t>
      </w:r>
      <w:r>
        <w:t xml:space="preserve">«. </w:t>
      </w:r>
    </w:p>
    <w:p w:rsidR="008148F5" w:rsidRDefault="0066234F" w:rsidP="00E86081">
      <w:r>
        <w:t>Rastrske DEM (digital elevation model) podatke</w:t>
      </w:r>
      <w:r w:rsidR="00E77BC7">
        <w:t>, ki jih je zagotovil Mobitel,</w:t>
      </w:r>
      <w:r>
        <w:t xml:space="preserve"> smo uvažali z uporabo modula </w:t>
      </w:r>
      <w:r w:rsidRPr="0066234F">
        <w:rPr>
          <w:i/>
        </w:rPr>
        <w:t>r.in.gdal</w:t>
      </w:r>
      <w:r>
        <w:t xml:space="preserve">. Za pravilni grafični prikaz je bilo potrebno pognati še modul </w:t>
      </w:r>
      <w:r w:rsidRPr="0066234F">
        <w:rPr>
          <w:i/>
        </w:rPr>
        <w:t>r.colors</w:t>
      </w:r>
      <w:r>
        <w:t xml:space="preserve"> in izbrati set barv za prikazovanje višin (zavihek »Colors«, vrstica »Type of color table«, vrednost »elevation«).</w:t>
      </w:r>
      <w:r w:rsidR="00410752">
        <w:t xml:space="preserve"> Za uvoz državne meje v vektorskem zapisu smo uporabili modul </w:t>
      </w:r>
      <w:r w:rsidR="00410752" w:rsidRPr="00410752">
        <w:rPr>
          <w:i/>
        </w:rPr>
        <w:t>v.in.ogr</w:t>
      </w:r>
      <w:r w:rsidR="00410752">
        <w:t>.</w:t>
      </w:r>
    </w:p>
    <w:p w:rsidR="00E86081" w:rsidRDefault="008148F5" w:rsidP="00E86081">
      <w:r>
        <w:t xml:space="preserve">Pri uvažanju kartografskega tipa podatkov, ki jih zagotavlja GURS (Geodetska uprava Republike Slovenije), dobimo kot rezultat tri mape, rdečo, modro in zeleno. Združimo jih z uporabo modula </w:t>
      </w:r>
      <w:r w:rsidRPr="008148F5">
        <w:rPr>
          <w:i/>
        </w:rPr>
        <w:t>r.composite</w:t>
      </w:r>
      <w:r>
        <w:t xml:space="preserve">. Pri uvozu GURS-ovega DEM modela je številne datoteke najprej potrebno združiti v eno datoteko, naprimer v ASCII (xyz) datoteko. Uvoz se nato izvede z modulom </w:t>
      </w:r>
      <w:r w:rsidRPr="008148F5">
        <w:rPr>
          <w:i/>
        </w:rPr>
        <w:t>r.in.xyz</w:t>
      </w:r>
      <w:r>
        <w:t xml:space="preserve">. Pri tem je potrebno paziti tudi, da je </w:t>
      </w:r>
      <w:r w:rsidR="00F76C65">
        <w:t>ob</w:t>
      </w:r>
      <w:r>
        <w:t xml:space="preserve"> postopku uvažanja resolucija nastavljena pravilno (100x100), sicer je grafičen prikaz napačen. V ta namen uporabimo modul </w:t>
      </w:r>
      <w:r w:rsidRPr="008148F5">
        <w:rPr>
          <w:i/>
        </w:rPr>
        <w:t>g.region</w:t>
      </w:r>
      <w:r>
        <w:t xml:space="preserve">. </w:t>
      </w:r>
    </w:p>
    <w:p w:rsidR="00681676" w:rsidRPr="00083792" w:rsidRDefault="00681676" w:rsidP="00376A1F">
      <w:r w:rsidRPr="00083792">
        <w:t xml:space="preserve">Za uvoz rezultatov simulacij, </w:t>
      </w:r>
      <w:r w:rsidR="0092763C" w:rsidRPr="00083792">
        <w:t xml:space="preserve">ki </w:t>
      </w:r>
      <w:r w:rsidRPr="00083792">
        <w:t>so narejen</w:t>
      </w:r>
      <w:r w:rsidR="0092763C" w:rsidRPr="00083792">
        <w:t>e</w:t>
      </w:r>
      <w:r w:rsidRPr="00083792">
        <w:t xml:space="preserve"> z simulacijskim orodjem TEMS, je potrebno uporabiti modul </w:t>
      </w:r>
      <w:r w:rsidRPr="00083792">
        <w:rPr>
          <w:i/>
        </w:rPr>
        <w:t>r.in.arc</w:t>
      </w:r>
      <w:r w:rsidRPr="00083792">
        <w:t xml:space="preserve">. ASCII datoteka ima namreč končnico </w:t>
      </w:r>
      <w:r w:rsidR="0092763C" w:rsidRPr="00083792">
        <w:t>»</w:t>
      </w:r>
      <w:r w:rsidRPr="00083792">
        <w:t>.asc</w:t>
      </w:r>
      <w:r w:rsidR="0092763C" w:rsidRPr="00083792">
        <w:t>«</w:t>
      </w:r>
      <w:r w:rsidRPr="00083792">
        <w:t xml:space="preserve"> (ASCIII raster datoteka) in pripada GIS programom podjetja ESRI (ArcGIS).</w:t>
      </w:r>
    </w:p>
    <w:p w:rsidR="00812E02" w:rsidRPr="00E86081" w:rsidRDefault="00812E02" w:rsidP="00E86081">
      <w:r>
        <w:t xml:space="preserve">V primeru, da je bil uvoz neuspešen oziroma pri kasnejši obdelavi rezultatov, se za odstranitev posamezne mape uporabi modul </w:t>
      </w:r>
      <w:r w:rsidRPr="00812E02">
        <w:rPr>
          <w:i/>
        </w:rPr>
        <w:t>g.remove</w:t>
      </w:r>
      <w:r>
        <w:t>.</w:t>
      </w:r>
    </w:p>
    <w:p w:rsidR="00E86081" w:rsidRDefault="00E86081" w:rsidP="00E86081">
      <w:pPr>
        <w:pStyle w:val="Heading2"/>
      </w:pPr>
      <w:bookmarkStart w:id="8" w:name="_Toc276627003"/>
      <w:r>
        <w:t>Razvoj modulov</w:t>
      </w:r>
      <w:bookmarkEnd w:id="8"/>
    </w:p>
    <w:p w:rsidR="00C33CBA" w:rsidRPr="00625633" w:rsidRDefault="003C1BE4" w:rsidP="00E86081">
      <w:r w:rsidRPr="003C1BE4">
        <w:t>GRASS vključuje več kot 350 že izvedenih modulov za procesiranje, analizo in vizualizacijo geografskih podatkov. Knjižnice in jedrni moduli so napisani v programskem jeziku C.</w:t>
      </w:r>
      <w:r w:rsidR="00C33CBA">
        <w:t xml:space="preserve"> </w:t>
      </w:r>
      <w:r>
        <w:t>Izvorne kode vgrajenih rastrskih modelov najdemo na lokaciji »grass-6.4.0RC3/raster«, kjer je »grass-6.4.0RC3« glavni direkorij izvorne kode. Kodo lahko brez omejitev</w:t>
      </w:r>
      <w:r w:rsidR="00C33CBA">
        <w:t xml:space="preserve"> pregledujemo ali modificiramo.</w:t>
      </w:r>
      <w:r w:rsidR="00625633" w:rsidRPr="00625633">
        <w:t xml:space="preserve"> </w:t>
      </w:r>
      <w:r w:rsidR="00625633">
        <w:t xml:space="preserve">Vsak modul vsebuje eno ali več datotek s končnico ».c«, ki vsebujejo izvorno kodo in datoteko »Makefile«, v kateri med drugim definiramo ime razvitega modula. Modul prevedemo z ukazom </w:t>
      </w:r>
      <w:r w:rsidR="00625633" w:rsidRPr="00C33CBA">
        <w:rPr>
          <w:i/>
        </w:rPr>
        <w:t>make</w:t>
      </w:r>
      <w:r w:rsidR="00625633">
        <w:t xml:space="preserve">, ki ga zaženemo v </w:t>
      </w:r>
      <w:r w:rsidR="00F26C1E">
        <w:t>mapi</w:t>
      </w:r>
      <w:r w:rsidR="00625633">
        <w:t xml:space="preserve"> </w:t>
      </w:r>
      <w:r w:rsidR="00454EF2">
        <w:t>želenega</w:t>
      </w:r>
      <w:r w:rsidR="00625633">
        <w:t xml:space="preserve"> modula. Ukaz omogoča, da ni potrebno ob vsaki posodobitvi modula prevajati celotne izvorne kode okolja, pač </w:t>
      </w:r>
      <w:r w:rsidR="000E577D">
        <w:t xml:space="preserve">pa </w:t>
      </w:r>
      <w:r w:rsidR="00625633">
        <w:t xml:space="preserve">le modul sam. </w:t>
      </w:r>
    </w:p>
    <w:p w:rsidR="00E86081" w:rsidRDefault="003C1BE4" w:rsidP="00E86081">
      <w:r>
        <w:t xml:space="preserve">Pri začetku razvoja lastnih modulov nam je bil v pomoč primer modula </w:t>
      </w:r>
      <w:r w:rsidRPr="003C1BE4">
        <w:rPr>
          <w:i/>
        </w:rPr>
        <w:t>r.example</w:t>
      </w:r>
      <w:r w:rsidR="00141F85">
        <w:t>, ki ga najdemo na lokaciji »grass-6.4.0RC3/</w:t>
      </w:r>
      <w:r w:rsidR="00C33CBA">
        <w:t>doc/raster«</w:t>
      </w:r>
      <w:r w:rsidR="00141F85">
        <w:t>.</w:t>
      </w:r>
      <w:r>
        <w:t xml:space="preserve"> Modul je enostaven, saj opravlja le funkcijo prepisovanja vhodnega rastra v izhodnega, vendar je dobro komentiran</w:t>
      </w:r>
      <w:r w:rsidR="00C33CBA">
        <w:t xml:space="preserve"> in predstavlja osnovo tipičnega rastrskega modula.</w:t>
      </w:r>
      <w:r w:rsidR="00625633">
        <w:t xml:space="preserve"> </w:t>
      </w:r>
      <w:r w:rsidRPr="003C1BE4">
        <w:t xml:space="preserve">Za učinkovit </w:t>
      </w:r>
      <w:r w:rsidR="00AB6847">
        <w:t xml:space="preserve">nadaljnji </w:t>
      </w:r>
      <w:r w:rsidRPr="003C1BE4">
        <w:t xml:space="preserve">razvoj so na voljo dobro dokumentirane knjižnice z več sto vgrajenimi </w:t>
      </w:r>
      <w:r w:rsidR="00C33CBA">
        <w:t xml:space="preserve">C </w:t>
      </w:r>
      <w:r w:rsidRPr="003C1BE4">
        <w:t xml:space="preserve">funkcijami (API – Application Programming Interface).  Dokumentacija je ažurirana sproti in je dostopna na </w:t>
      </w:r>
      <w:r w:rsidRPr="00C33CBA">
        <w:t>spletu</w:t>
      </w:r>
      <w:r w:rsidR="00C33CBA" w:rsidRPr="00C33CBA">
        <w:t xml:space="preserve"> </w:t>
      </w:r>
      <w:fldSimple w:instr=" REF lit_progman \h  \* MERGEFORMAT ">
        <w:r w:rsidR="009D6E19" w:rsidRPr="009D6E19">
          <w:t>[14]</w:t>
        </w:r>
      </w:fldSimple>
      <w:r w:rsidRPr="00C33CBA">
        <w:t>.</w:t>
      </w:r>
    </w:p>
    <w:p w:rsidR="00EF3D11" w:rsidRDefault="00EF3D11" w:rsidP="00E86081"/>
    <w:p w:rsidR="00EF3D11" w:rsidRDefault="00EF3D11" w:rsidP="00E86081">
      <w:pPr>
        <w:sectPr w:rsidR="00EF3D11" w:rsidSect="009752AE">
          <w:pgSz w:w="11906" w:h="16838" w:code="9"/>
          <w:pgMar w:top="1418" w:right="1418" w:bottom="1418" w:left="1418" w:header="709" w:footer="709" w:gutter="0"/>
          <w:cols w:space="708"/>
          <w:docGrid w:linePitch="360"/>
        </w:sectPr>
      </w:pPr>
    </w:p>
    <w:p w:rsidR="00AB66FC" w:rsidRDefault="00AB66FC" w:rsidP="00D64A10">
      <w:pPr>
        <w:pStyle w:val="Heading1"/>
      </w:pPr>
      <w:bookmarkStart w:id="9" w:name="_Toc276627004"/>
      <w:r>
        <w:lastRenderedPageBreak/>
        <w:t>Struktura projekta</w:t>
      </w:r>
      <w:bookmarkEnd w:id="9"/>
    </w:p>
    <w:p w:rsidR="00E523D4" w:rsidRDefault="00E523D4" w:rsidP="00E523D4">
      <w:r>
        <w:t xml:space="preserve">Bločni diagram projekta prikazuje </w:t>
      </w:r>
      <w:r w:rsidR="00681BA0">
        <w:fldChar w:fldCharType="begin"/>
      </w:r>
      <w:r>
        <w:instrText xml:space="preserve"> REF _Ref254157356 \h </w:instrText>
      </w:r>
      <w:r w:rsidR="00681BA0">
        <w:fldChar w:fldCharType="separate"/>
      </w:r>
      <w:r w:rsidR="009D6E19">
        <w:t xml:space="preserve">Slika </w:t>
      </w:r>
      <w:r w:rsidR="009D6E19">
        <w:rPr>
          <w:noProof/>
        </w:rPr>
        <w:t>1</w:t>
      </w:r>
      <w:r w:rsidR="00681BA0">
        <w:fldChar w:fldCharType="end"/>
      </w:r>
      <w:r>
        <w:t>. Sestavljajo dva sklopa modulov:</w:t>
      </w:r>
    </w:p>
    <w:p w:rsidR="00E523D4" w:rsidRDefault="00E523D4" w:rsidP="006D4F0D">
      <w:pPr>
        <w:pStyle w:val="ListParagraph"/>
        <w:numPr>
          <w:ilvl w:val="0"/>
          <w:numId w:val="31"/>
        </w:numPr>
      </w:pPr>
      <w:r>
        <w:t>sklop modulov GRASS za izračun pokritosti z radijskim signalom, ki ga povezuje skripta napisana v jeziku Python</w:t>
      </w:r>
    </w:p>
    <w:p w:rsidR="00E523D4" w:rsidRDefault="00E523D4" w:rsidP="006D4F0D">
      <w:pPr>
        <w:pStyle w:val="ListParagraph"/>
        <w:numPr>
          <w:ilvl w:val="0"/>
          <w:numId w:val="31"/>
        </w:numPr>
      </w:pPr>
      <w:r>
        <w:t>sklop dopolnilnih modulov, ki služijo za primerjavo rezultatov in prilagajanju vhodnih podatkov podatkovni struktur GRASS.</w:t>
      </w:r>
    </w:p>
    <w:p w:rsidR="00E523D4" w:rsidRDefault="00E523D4" w:rsidP="00E523D4">
      <w:r>
        <w:t>Poleg modulov Grass, ki so na Sliki 1 označeni</w:t>
      </w:r>
      <w:r w:rsidR="00446583">
        <w:t xml:space="preserve"> kot beli kvadrati, so</w:t>
      </w:r>
      <w:r>
        <w:t xml:space="preserve"> na sliki 1 </w:t>
      </w:r>
      <w:r w:rsidR="00446583">
        <w:t>prikazani še vhodni izhodni podatki, ki jih označ</w:t>
      </w:r>
      <w:r w:rsidR="000816B5">
        <w:t>ujejo paralelogrami</w:t>
      </w:r>
      <w:r w:rsidR="00446583">
        <w:t xml:space="preserve"> različnih barv in sicer</w:t>
      </w:r>
      <w:r w:rsidR="00295776">
        <w:t>:</w:t>
      </w:r>
    </w:p>
    <w:p w:rsidR="00446583" w:rsidRDefault="00446583" w:rsidP="006D4F0D">
      <w:pPr>
        <w:pStyle w:val="ListParagraph"/>
        <w:numPr>
          <w:ilvl w:val="0"/>
          <w:numId w:val="32"/>
        </w:numPr>
      </w:pPr>
      <w:r>
        <w:t xml:space="preserve">tekstovne vhodno izhodne datoteke so označene z oranžno barvo, </w:t>
      </w:r>
    </w:p>
    <w:p w:rsidR="00446583" w:rsidRDefault="00446583" w:rsidP="006D4F0D">
      <w:pPr>
        <w:pStyle w:val="ListParagraph"/>
        <w:numPr>
          <w:ilvl w:val="0"/>
          <w:numId w:val="32"/>
        </w:numPr>
      </w:pPr>
      <w:r>
        <w:t>rasterske datoteke GRASS z modro barvo in</w:t>
      </w:r>
    </w:p>
    <w:p w:rsidR="00446583" w:rsidRPr="00E523D4" w:rsidRDefault="00446583" w:rsidP="006D4F0D">
      <w:pPr>
        <w:pStyle w:val="ListParagraph"/>
        <w:numPr>
          <w:ilvl w:val="0"/>
          <w:numId w:val="32"/>
        </w:numPr>
      </w:pPr>
      <w:r>
        <w:t>baze podatkov z rumeno barvo.</w:t>
      </w:r>
    </w:p>
    <w:p w:rsidR="004600B9" w:rsidRDefault="004600B9" w:rsidP="00014AAE"/>
    <w:p w:rsidR="004600B9" w:rsidRDefault="00681BA0" w:rsidP="00014AAE">
      <w:r>
        <w:pict>
          <v:group id="_x0000_s1086" editas="canvas" style="width:453.7pt;height:286.5pt;mso-position-horizontal-relative:char;mso-position-vertical-relative:line" coordsize="9074,573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5" type="#_x0000_t75" style="position:absolute;width:9074;height:5730" o:preferrelative="f">
              <v:fill o:detectmouseclick="t"/>
              <v:path o:extrusionok="t" o:connecttype="none"/>
              <o:lock v:ext="edit" text="t"/>
            </v:shape>
            <v:shape id="_x0000_s1087" type="#_x0000_t75" style="position:absolute;width:9070;height:5726">
              <v:imagedata r:id="rId9" o:title=""/>
            </v:shape>
            <w10:wrap type="none"/>
            <w10:anchorlock/>
          </v:group>
        </w:pict>
      </w:r>
    </w:p>
    <w:p w:rsidR="00E523D4" w:rsidRDefault="00E523D4" w:rsidP="00E523D4">
      <w:pPr>
        <w:pStyle w:val="Caption"/>
      </w:pPr>
      <w:bookmarkStart w:id="10" w:name="_Ref254157356"/>
      <w:bookmarkStart w:id="11" w:name="_Toc276621834"/>
      <w:r>
        <w:t xml:space="preserve">Slika </w:t>
      </w:r>
      <w:bookmarkStart w:id="12" w:name="sl_struktura_projekt"/>
      <w:r w:rsidR="00681BA0">
        <w:fldChar w:fldCharType="begin"/>
      </w:r>
      <w:r w:rsidR="00A32A8F">
        <w:instrText xml:space="preserve"> SEQ Slika \* ARABIC </w:instrText>
      </w:r>
      <w:r w:rsidR="00681BA0">
        <w:fldChar w:fldCharType="separate"/>
      </w:r>
      <w:r w:rsidR="009D6E19">
        <w:rPr>
          <w:noProof/>
        </w:rPr>
        <w:t>1</w:t>
      </w:r>
      <w:r w:rsidR="00681BA0">
        <w:fldChar w:fldCharType="end"/>
      </w:r>
      <w:bookmarkEnd w:id="10"/>
      <w:bookmarkEnd w:id="12"/>
      <w:r>
        <w:t xml:space="preserve">: </w:t>
      </w:r>
      <w:r w:rsidR="000816B5">
        <w:t>Struktura projekta s pripadajočimi izrisi vmesnih rezultatov</w:t>
      </w:r>
      <w:bookmarkEnd w:id="11"/>
    </w:p>
    <w:p w:rsidR="00AB66FC" w:rsidRDefault="004600B9" w:rsidP="00014AAE">
      <w:r>
        <w:t xml:space="preserve">Jedro, programskega paketa je izračun pokritja z radijskim signalom na Sliki 1 obkrožen s črtkasto črto. </w:t>
      </w:r>
      <w:r w:rsidR="00AB66FC">
        <w:t>Izra</w:t>
      </w:r>
      <w:r w:rsidR="00163597">
        <w:t>č</w:t>
      </w:r>
      <w:r w:rsidR="00AB66FC">
        <w:t>un radijskega pokritja celotnega celi</w:t>
      </w:r>
      <w:r w:rsidR="00163597">
        <w:t>č</w:t>
      </w:r>
      <w:r w:rsidR="00AB66FC">
        <w:t>nega omre</w:t>
      </w:r>
      <w:r w:rsidR="00163597">
        <w:t>ž</w:t>
      </w:r>
      <w:r w:rsidR="00AB66FC">
        <w:t xml:space="preserve">ja je razdeljen </w:t>
      </w:r>
      <w:r w:rsidR="00350DD9">
        <w:t xml:space="preserve">na </w:t>
      </w:r>
      <w:r w:rsidR="00AB66FC">
        <w:t>tri osnovne segmente:</w:t>
      </w:r>
    </w:p>
    <w:p w:rsidR="00AB66FC" w:rsidRDefault="00AB66FC" w:rsidP="006D4F0D">
      <w:pPr>
        <w:pStyle w:val="ListParagraph"/>
        <w:numPr>
          <w:ilvl w:val="0"/>
          <w:numId w:val="33"/>
        </w:numPr>
      </w:pPr>
      <w:r>
        <w:t>izra</w:t>
      </w:r>
      <w:r w:rsidR="00163597">
        <w:t>č</w:t>
      </w:r>
      <w:r>
        <w:t>un slabljenja za izotropno anteno</w:t>
      </w:r>
      <w:r w:rsidR="004600B9">
        <w:t xml:space="preserve"> (</w:t>
      </w:r>
      <w:r w:rsidR="004600B9" w:rsidRPr="00F9041D">
        <w:rPr>
          <w:i/>
        </w:rPr>
        <w:t>r.fspl</w:t>
      </w:r>
      <w:r w:rsidR="00F9041D" w:rsidRPr="00F9041D">
        <w:t xml:space="preserve">, </w:t>
      </w:r>
      <w:r w:rsidR="004600B9" w:rsidRPr="00F9041D">
        <w:rPr>
          <w:i/>
        </w:rPr>
        <w:t>r.hata</w:t>
      </w:r>
      <w:r w:rsidR="004600B9">
        <w:t xml:space="preserve">, </w:t>
      </w:r>
      <w:r w:rsidR="004600B9" w:rsidRPr="00F9041D">
        <w:rPr>
          <w:i/>
        </w:rPr>
        <w:t>r.ericsson</w:t>
      </w:r>
      <w:r w:rsidR="004600B9">
        <w:t xml:space="preserve">, </w:t>
      </w:r>
      <w:r w:rsidR="00F9041D" w:rsidRPr="00F9041D">
        <w:rPr>
          <w:i/>
        </w:rPr>
        <w:t>r</w:t>
      </w:r>
      <w:r w:rsidR="004600B9" w:rsidRPr="00F9041D">
        <w:rPr>
          <w:i/>
        </w:rPr>
        <w:t>.cost231</w:t>
      </w:r>
      <w:r w:rsidR="004600B9">
        <w:t>)</w:t>
      </w:r>
      <w:r>
        <w:t>,</w:t>
      </w:r>
    </w:p>
    <w:p w:rsidR="00AB66FC" w:rsidRDefault="00AB66FC" w:rsidP="006D4F0D">
      <w:pPr>
        <w:pStyle w:val="ListParagraph"/>
        <w:numPr>
          <w:ilvl w:val="0"/>
          <w:numId w:val="33"/>
        </w:numPr>
      </w:pPr>
      <w:r>
        <w:t>izra</w:t>
      </w:r>
      <w:r w:rsidR="00163597">
        <w:t>č</w:t>
      </w:r>
      <w:r>
        <w:t>un vpliva smernega diagrama antene</w:t>
      </w:r>
      <w:r w:rsidR="004600B9">
        <w:t xml:space="preserve"> (</w:t>
      </w:r>
      <w:r w:rsidR="004600B9" w:rsidRPr="00F9041D">
        <w:rPr>
          <w:i/>
        </w:rPr>
        <w:t>r.sector</w:t>
      </w:r>
      <w:r w:rsidR="004600B9">
        <w:t>)</w:t>
      </w:r>
      <w:r>
        <w:t>,</w:t>
      </w:r>
    </w:p>
    <w:p w:rsidR="00163597" w:rsidRDefault="00AB66FC" w:rsidP="006D4F0D">
      <w:pPr>
        <w:pStyle w:val="ListParagraph"/>
        <w:numPr>
          <w:ilvl w:val="0"/>
          <w:numId w:val="33"/>
        </w:numPr>
      </w:pPr>
      <w:r>
        <w:t>razvrstitev anten po jakosti signala na izra</w:t>
      </w:r>
      <w:r w:rsidR="00163597">
        <w:t>č</w:t>
      </w:r>
      <w:r>
        <w:t>unanem obmo</w:t>
      </w:r>
      <w:r w:rsidR="00163597">
        <w:t>č</w:t>
      </w:r>
      <w:r>
        <w:t>ju</w:t>
      </w:r>
      <w:r w:rsidR="004600B9">
        <w:t xml:space="preserve"> (</w:t>
      </w:r>
      <w:r w:rsidR="004600B9" w:rsidRPr="00F9041D">
        <w:rPr>
          <w:i/>
        </w:rPr>
        <w:t>db.GenerateTable</w:t>
      </w:r>
      <w:r w:rsidR="004600B9">
        <w:t xml:space="preserve">, </w:t>
      </w:r>
      <w:r w:rsidR="004600B9" w:rsidRPr="00F9041D">
        <w:rPr>
          <w:i/>
        </w:rPr>
        <w:t>r.MaxPower</w:t>
      </w:r>
      <w:r w:rsidR="00F9041D">
        <w:t>)</w:t>
      </w:r>
      <w:r>
        <w:t>.</w:t>
      </w:r>
    </w:p>
    <w:p w:rsidR="00AB66FC" w:rsidRDefault="00AB66FC" w:rsidP="00163597">
      <w:r>
        <w:t>Vsak segment je realiziran s svojim modulom v programskem okolju GRASS, za pravilno zaporedje izvajanja pa je poskrbljeno s skripto, napisano v programskem jeziku Python. Posamezni moduli torej predstavljajo le izvedbo radijskih izra</w:t>
      </w:r>
      <w:r w:rsidR="00163597">
        <w:t>č</w:t>
      </w:r>
      <w:r>
        <w:t xml:space="preserve">unov, medtem ko za </w:t>
      </w:r>
      <w:r>
        <w:lastRenderedPageBreak/>
        <w:t>upravljanje z vhodnimi in izhodnimi podatki skrbi skripta. Na ta na</w:t>
      </w:r>
      <w:r w:rsidR="00163597">
        <w:t>č</w:t>
      </w:r>
      <w:r>
        <w:t>in je dose</w:t>
      </w:r>
      <w:r w:rsidR="00163597">
        <w:t>ž</w:t>
      </w:r>
      <w:r>
        <w:t>ena modularnost, ki zagotavlja ve</w:t>
      </w:r>
      <w:r w:rsidR="00163597">
        <w:t>č</w:t>
      </w:r>
      <w:r>
        <w:t xml:space="preserve"> prednosti: </w:t>
      </w:r>
    </w:p>
    <w:p w:rsidR="00AB66FC" w:rsidRDefault="00AB66FC" w:rsidP="006D4F0D">
      <w:pPr>
        <w:pStyle w:val="ListParagraph"/>
        <w:numPr>
          <w:ilvl w:val="0"/>
          <w:numId w:val="34"/>
        </w:numPr>
      </w:pPr>
      <w:r>
        <w:t>enostavna nadgradnja oziroma zamenjava obstoje</w:t>
      </w:r>
      <w:r w:rsidR="00163597">
        <w:t>č</w:t>
      </w:r>
      <w:r>
        <w:t>ih matemati</w:t>
      </w:r>
      <w:r w:rsidR="00163597">
        <w:t>č</w:t>
      </w:r>
      <w:r>
        <w:t xml:space="preserve">nih modelov z novimi modeli, </w:t>
      </w:r>
    </w:p>
    <w:p w:rsidR="00AB66FC" w:rsidRDefault="00AB66FC" w:rsidP="006D4F0D">
      <w:pPr>
        <w:pStyle w:val="ListParagraph"/>
        <w:numPr>
          <w:ilvl w:val="0"/>
          <w:numId w:val="34"/>
        </w:numPr>
      </w:pPr>
      <w:r>
        <w:t>neodvisnost izvedenih modulov od specifi</w:t>
      </w:r>
      <w:r w:rsidR="00163597">
        <w:t>č</w:t>
      </w:r>
      <w:r>
        <w:t>nega omre</w:t>
      </w:r>
      <w:r w:rsidR="00163597">
        <w:t>ž</w:t>
      </w:r>
      <w:r>
        <w:t>ja,</w:t>
      </w:r>
    </w:p>
    <w:p w:rsidR="00AB66FC" w:rsidRDefault="00AB66FC" w:rsidP="006D4F0D">
      <w:pPr>
        <w:pStyle w:val="ListParagraph"/>
        <w:numPr>
          <w:ilvl w:val="0"/>
          <w:numId w:val="34"/>
        </w:numPr>
      </w:pPr>
      <w:r>
        <w:t>enostavna in hitra izvedba ponovnih izra</w:t>
      </w:r>
      <w:r w:rsidR="00163597">
        <w:t>č</w:t>
      </w:r>
      <w:r>
        <w:t>unov za posamezen segment oziroma za izbrana geografska obmo</w:t>
      </w:r>
      <w:r w:rsidR="00163597">
        <w:t>č</w:t>
      </w:r>
      <w:r w:rsidR="00F772F8">
        <w:t>ja,</w:t>
      </w:r>
    </w:p>
    <w:p w:rsidR="00F772F8" w:rsidRDefault="00F772F8" w:rsidP="006D4F0D">
      <w:pPr>
        <w:pStyle w:val="ListParagraph"/>
        <w:numPr>
          <w:ilvl w:val="0"/>
          <w:numId w:val="34"/>
        </w:numPr>
      </w:pPr>
      <w:r>
        <w:t xml:space="preserve">možnost paralelizacije izračunov. </w:t>
      </w:r>
    </w:p>
    <w:p w:rsidR="00AB66FC" w:rsidRDefault="00AB66FC" w:rsidP="00014AAE">
      <w:r>
        <w:t>Znotraj vsakega segmenta je mo</w:t>
      </w:r>
      <w:r w:rsidR="008D4B6D">
        <w:t>ž</w:t>
      </w:r>
      <w:r>
        <w:t>na realizacija ve</w:t>
      </w:r>
      <w:r w:rsidR="008D4B6D">
        <w:t>č</w:t>
      </w:r>
      <w:r>
        <w:t xml:space="preserve"> modulov, ki opravljajo enako oziroma podobno nalogo. Izbor ustrez</w:t>
      </w:r>
      <w:r w:rsidR="004E6BC5">
        <w:t>nega modula je izveden v skripti</w:t>
      </w:r>
      <w:r>
        <w:t xml:space="preserve"> in je odvisen od namena uporabe. To </w:t>
      </w:r>
      <w:r w:rsidR="005E65D8">
        <w:t>š</w:t>
      </w:r>
      <w:r>
        <w:t>e posebej velja za prvi segment, kjer lahko pridejo v po</w:t>
      </w:r>
      <w:r w:rsidR="008D4B6D">
        <w:t>š</w:t>
      </w:r>
      <w:r>
        <w:t>tev razli</w:t>
      </w:r>
      <w:r w:rsidR="008D4B6D">
        <w:t>č</w:t>
      </w:r>
      <w:r>
        <w:t>ni matemati</w:t>
      </w:r>
      <w:r w:rsidR="008D4B6D">
        <w:t>č</w:t>
      </w:r>
      <w:r>
        <w:t>ni modeli raz</w:t>
      </w:r>
      <w:r w:rsidR="008D4B6D">
        <w:t>š</w:t>
      </w:r>
      <w:r>
        <w:t xml:space="preserve">irjanja radijskega signala. V prvem segmentu smo realizirali </w:t>
      </w:r>
      <w:r w:rsidR="00837D3F">
        <w:t>štiri</w:t>
      </w:r>
      <w:r>
        <w:t xml:space="preserve"> module, </w:t>
      </w:r>
      <w:r w:rsidRPr="00242E64">
        <w:rPr>
          <w:i/>
          <w:iCs/>
        </w:rPr>
        <w:t>r.fspl</w:t>
      </w:r>
      <w:r>
        <w:t xml:space="preserve">, </w:t>
      </w:r>
      <w:r w:rsidRPr="00242E64">
        <w:rPr>
          <w:i/>
          <w:iCs/>
        </w:rPr>
        <w:t>r.hata</w:t>
      </w:r>
      <w:r w:rsidR="00837D3F">
        <w:t xml:space="preserve">, </w:t>
      </w:r>
      <w:r w:rsidRPr="00242E64">
        <w:rPr>
          <w:i/>
          <w:iCs/>
        </w:rPr>
        <w:t>r.ericsson</w:t>
      </w:r>
      <w:r w:rsidR="00837D3F">
        <w:rPr>
          <w:i/>
          <w:iCs/>
        </w:rPr>
        <w:t xml:space="preserve"> </w:t>
      </w:r>
      <w:r w:rsidR="00837D3F">
        <w:rPr>
          <w:iCs/>
        </w:rPr>
        <w:t xml:space="preserve">in </w:t>
      </w:r>
      <w:r w:rsidR="00837D3F">
        <w:rPr>
          <w:i/>
          <w:iCs/>
        </w:rPr>
        <w:t>r.cost231</w:t>
      </w:r>
      <w:r>
        <w:t xml:space="preserve">. Drugi </w:t>
      </w:r>
      <w:r w:rsidR="00885316">
        <w:t>segment trenutno vsebuje</w:t>
      </w:r>
      <w:r>
        <w:t xml:space="preserve"> en modul, </w:t>
      </w:r>
      <w:r w:rsidRPr="00242E64">
        <w:rPr>
          <w:i/>
          <w:iCs/>
        </w:rPr>
        <w:t>r.sector</w:t>
      </w:r>
      <w:r w:rsidR="00885316">
        <w:rPr>
          <w:i/>
          <w:iCs/>
        </w:rPr>
        <w:t xml:space="preserve">, </w:t>
      </w:r>
      <w:r w:rsidR="00885316">
        <w:rPr>
          <w:iCs/>
        </w:rPr>
        <w:t xml:space="preserve">medtem, ko sta v tretjem </w:t>
      </w:r>
      <w:r w:rsidR="007E49BE">
        <w:rPr>
          <w:iCs/>
        </w:rPr>
        <w:t xml:space="preserve">segmentu dva modula in sicer </w:t>
      </w:r>
      <w:r w:rsidR="007E49BE" w:rsidRPr="007E49BE">
        <w:rPr>
          <w:i/>
          <w:iCs/>
        </w:rPr>
        <w:t>db.</w:t>
      </w:r>
      <w:r w:rsidR="00885316" w:rsidRPr="007E49BE">
        <w:rPr>
          <w:i/>
          <w:iCs/>
        </w:rPr>
        <w:t>GenerateTable</w:t>
      </w:r>
      <w:r w:rsidR="00885316">
        <w:rPr>
          <w:iCs/>
        </w:rPr>
        <w:t>, ki poskrbi za tvorjenje tabele za zapis</w:t>
      </w:r>
      <w:r>
        <w:t xml:space="preserve"> </w:t>
      </w:r>
      <w:r w:rsidR="00885316">
        <w:t xml:space="preserve">rezultatov </w:t>
      </w:r>
      <w:r>
        <w:t xml:space="preserve">in </w:t>
      </w:r>
      <w:r w:rsidR="00885316">
        <w:t xml:space="preserve">modul </w:t>
      </w:r>
      <w:r w:rsidRPr="00242E64">
        <w:rPr>
          <w:i/>
          <w:iCs/>
        </w:rPr>
        <w:t>r.MaxPower</w:t>
      </w:r>
      <w:r w:rsidR="00885316">
        <w:t>, ki sortira podatke, in jih izpiše v izhodno datoteko.</w:t>
      </w:r>
      <w:r>
        <w:t xml:space="preserve"> V nadaljevanju podajamo opis vseh na</w:t>
      </w:r>
      <w:r w:rsidR="008D4B6D">
        <w:t>š</w:t>
      </w:r>
      <w:r>
        <w:t>tetih modulov i</w:t>
      </w:r>
      <w:r w:rsidR="00852F10">
        <w:t>n opis delovanja Python skripta, ter na koncu še opis dodatnih modulov za primerjavo rezultatov in pripravo vhodnih podatkov.</w:t>
      </w:r>
      <w:r>
        <w:t xml:space="preserve"> </w:t>
      </w:r>
    </w:p>
    <w:p w:rsidR="001E6A25" w:rsidRDefault="001E6A25" w:rsidP="00014AAE">
      <w:pPr>
        <w:sectPr w:rsidR="001E6A25" w:rsidSect="00371F22">
          <w:pgSz w:w="11906" w:h="16838" w:code="9"/>
          <w:pgMar w:top="1418" w:right="1418" w:bottom="1418" w:left="1418" w:header="709" w:footer="709" w:gutter="0"/>
          <w:cols w:space="708"/>
          <w:docGrid w:linePitch="360"/>
        </w:sectPr>
      </w:pPr>
    </w:p>
    <w:p w:rsidR="00AB66FC" w:rsidRPr="00665FBD" w:rsidRDefault="001D507A" w:rsidP="00163597">
      <w:pPr>
        <w:pStyle w:val="Heading1"/>
      </w:pPr>
      <w:bookmarkStart w:id="13" w:name="_Toc276627005"/>
      <w:r>
        <w:lastRenderedPageBreak/>
        <w:t>Modeli</w:t>
      </w:r>
      <w:r w:rsidR="0098554C">
        <w:t xml:space="preserve"> </w:t>
      </w:r>
      <w:r>
        <w:t xml:space="preserve">za izračun </w:t>
      </w:r>
      <w:r w:rsidR="0098554C">
        <w:t>izgube poti</w:t>
      </w:r>
      <w:r w:rsidR="00AB66FC">
        <w:t xml:space="preserve"> za izotropno anteno</w:t>
      </w:r>
      <w:bookmarkEnd w:id="13"/>
    </w:p>
    <w:p w:rsidR="00AB66FC" w:rsidRPr="00163597" w:rsidRDefault="00AB66FC" w:rsidP="00163597">
      <w:pPr>
        <w:pStyle w:val="Heading2"/>
      </w:pPr>
      <w:bookmarkStart w:id="14" w:name="_Toc276627006"/>
      <w:r w:rsidRPr="00163597">
        <w:t xml:space="preserve">Modul </w:t>
      </w:r>
      <w:r w:rsidRPr="00163597">
        <w:rPr>
          <w:i/>
        </w:rPr>
        <w:t>r.fspl</w:t>
      </w:r>
      <w:bookmarkEnd w:id="14"/>
      <w:r w:rsidRPr="00163597">
        <w:t xml:space="preserve"> </w:t>
      </w:r>
    </w:p>
    <w:p w:rsidR="00AB66FC" w:rsidRDefault="00AB66FC" w:rsidP="00B258A9">
      <w:r>
        <w:t xml:space="preserve">Z modulom </w:t>
      </w:r>
      <w:r w:rsidRPr="00F42337">
        <w:rPr>
          <w:i/>
          <w:iCs/>
        </w:rPr>
        <w:t>r.fspl</w:t>
      </w:r>
      <w:r>
        <w:t xml:space="preserve"> izra</w:t>
      </w:r>
      <w:r w:rsidR="008D26E2">
        <w:t>č</w:t>
      </w:r>
      <w:r>
        <w:t xml:space="preserve">unamo slabljenje radijskega signala pri </w:t>
      </w:r>
      <w:r w:rsidR="008D26E2">
        <w:t>š</w:t>
      </w:r>
      <w:r>
        <w:t xml:space="preserve">irjenju v praznem prostoru </w:t>
      </w:r>
      <w:r w:rsidRPr="00F428EC">
        <w:t>(FSPL – Free Space Path Loss)</w:t>
      </w:r>
      <w:r>
        <w:t>. Izra</w:t>
      </w:r>
      <w:r w:rsidR="008D26E2">
        <w:t>č</w:t>
      </w:r>
      <w:r>
        <w:t>un je v enotah dB in je podan z ena</w:t>
      </w:r>
      <w:r w:rsidR="008D26E2">
        <w:t>č</w:t>
      </w:r>
      <w:r>
        <w:t xml:space="preserve">bo </w:t>
      </w:r>
      <w:fldSimple w:instr=" REF eq_FSPL \h  \* MERGEFORMAT ">
        <w:r w:rsidR="009D6E19" w:rsidRPr="00F428EC">
          <w:t>(</w:t>
        </w:r>
        <w:r w:rsidR="009D6E19">
          <w:t>1</w:t>
        </w:r>
        <w:r w:rsidR="009D6E19" w:rsidRPr="00F428EC">
          <w:t>)</w:t>
        </w:r>
      </w:fldSimple>
      <w:fldSimple w:instr=" REF lit_FSPL \h  \* MERGEFORMAT ">
        <w:r w:rsidR="009D6E19" w:rsidRPr="009D6E19">
          <w:t>[2]</w:t>
        </w:r>
      </w:fldSimple>
      <w:r>
        <w:t xml:space="preserve">. </w:t>
      </w:r>
      <w:r w:rsidRPr="00F428EC">
        <w:t xml:space="preserve">Pri tem </w:t>
      </w:r>
      <w:r w:rsidRPr="00F428EC">
        <w:rPr>
          <w:i/>
          <w:iCs/>
        </w:rPr>
        <w:t>R</w:t>
      </w:r>
      <w:r w:rsidRPr="00F428EC">
        <w:t xml:space="preserve"> predstavlja razdaljo med oddajnikom in sprejemnikom, </w:t>
      </w:r>
      <w:r w:rsidRPr="00F428EC">
        <w:rPr>
          <w:i/>
          <w:iCs/>
        </w:rPr>
        <w:t>f</w:t>
      </w:r>
      <w:r w:rsidRPr="00F428EC">
        <w:t xml:space="preserve"> pa nosiln</w:t>
      </w:r>
      <w:r>
        <w:t>o frekvenco</w:t>
      </w:r>
      <w:r w:rsidR="00CD6886">
        <w:t xml:space="preserve"> v MHz</w:t>
      </w:r>
      <w:r>
        <w:t>. Gre za izvedbo najosnovnej</w:t>
      </w:r>
      <w:r w:rsidR="008D26E2">
        <w:t>š</w:t>
      </w:r>
      <w:r>
        <w:t xml:space="preserve">ega principa </w:t>
      </w:r>
      <w:r w:rsidR="008D26E2">
        <w:t>š</w:t>
      </w:r>
      <w:r>
        <w:t xml:space="preserve">irjenja radijskega signala, ki ga lahko uporabljamo za referenco. </w:t>
      </w:r>
    </w:p>
    <w:p w:rsidR="00AB66FC" w:rsidRDefault="0025018E" w:rsidP="00403145">
      <w:pPr>
        <w:tabs>
          <w:tab w:val="right" w:pos="9072"/>
        </w:tabs>
        <w:spacing w:before="240"/>
      </w:pPr>
      <w:r w:rsidRPr="00FF44B9">
        <w:rPr>
          <w:iCs/>
          <w:color w:val="000000"/>
          <w:position w:val="-10"/>
          <w:lang w:val="en-GB"/>
        </w:rPr>
        <w:object w:dxaOrig="4260" w:dyaOrig="340">
          <v:shape id="_x0000_i1026" type="#_x0000_t75" style="width:212.65pt;height:18.65pt" o:ole="">
            <v:imagedata r:id="rId10" o:title=""/>
          </v:shape>
          <o:OLEObject Type="Embed" ProgID="Equation.3" ShapeID="_x0000_i1026" DrawAspect="Content" ObjectID="_1350370589" r:id="rId11"/>
        </w:object>
      </w:r>
      <w:r w:rsidRPr="0025018E">
        <w:rPr>
          <w:iCs/>
          <w:color w:val="000000"/>
        </w:rPr>
        <w:tab/>
      </w:r>
      <w:r>
        <w:rPr>
          <w:iCs/>
          <w:color w:val="000000"/>
        </w:rPr>
        <w:tab/>
      </w:r>
      <w:bookmarkStart w:id="15" w:name="eq_FSPL"/>
      <w:r w:rsidRPr="00F428EC">
        <w:rPr>
          <w:lang w:eastAsia="sl-SI"/>
        </w:rPr>
        <w:t>(</w:t>
      </w:r>
      <w:r w:rsidR="00681BA0" w:rsidRPr="00F428EC">
        <w:rPr>
          <w:lang w:eastAsia="sl-SI"/>
        </w:rPr>
        <w:fldChar w:fldCharType="begin"/>
      </w:r>
      <w:r w:rsidRPr="00F428EC">
        <w:rPr>
          <w:lang w:eastAsia="sl-SI"/>
        </w:rPr>
        <w:instrText xml:space="preserve"> SEQ Eq \* ARABIC </w:instrText>
      </w:r>
      <w:r w:rsidR="00681BA0" w:rsidRPr="00F428EC">
        <w:rPr>
          <w:lang w:eastAsia="sl-SI"/>
        </w:rPr>
        <w:fldChar w:fldCharType="separate"/>
      </w:r>
      <w:r w:rsidR="009D6E19">
        <w:rPr>
          <w:noProof/>
          <w:lang w:eastAsia="sl-SI"/>
        </w:rPr>
        <w:t>1</w:t>
      </w:r>
      <w:r w:rsidR="00681BA0" w:rsidRPr="00F428EC">
        <w:rPr>
          <w:lang w:eastAsia="sl-SI"/>
        </w:rPr>
        <w:fldChar w:fldCharType="end"/>
      </w:r>
      <w:r w:rsidRPr="00F428EC">
        <w:rPr>
          <w:lang w:eastAsia="sl-SI"/>
        </w:rPr>
        <w:t>)</w:t>
      </w:r>
      <w:bookmarkEnd w:id="15"/>
    </w:p>
    <w:p w:rsidR="00AB66FC" w:rsidRDefault="00AB66FC" w:rsidP="00B258A9">
      <w:r>
        <w:t>Pri vi</w:t>
      </w:r>
      <w:r w:rsidR="00163597">
        <w:t>š</w:t>
      </w:r>
      <w:r>
        <w:t xml:space="preserve">jih nosilnih frekvencah in v okoljih, kjer ni </w:t>
      </w:r>
      <w:r w:rsidR="00163597">
        <w:t>š</w:t>
      </w:r>
      <w:r>
        <w:t xml:space="preserve">tevilnih odbojev radijskih </w:t>
      </w:r>
      <w:r w:rsidR="00163597">
        <w:t>ž</w:t>
      </w:r>
      <w:r>
        <w:t xml:space="preserve">arkov, modul </w:t>
      </w:r>
      <w:r w:rsidRPr="00F42337">
        <w:rPr>
          <w:i/>
          <w:iCs/>
        </w:rPr>
        <w:t>r.fspl</w:t>
      </w:r>
      <w:r>
        <w:t xml:space="preserve"> lahko slu</w:t>
      </w:r>
      <w:r w:rsidR="00163597">
        <w:t>ž</w:t>
      </w:r>
      <w:r>
        <w:t>i kot prvi pribli</w:t>
      </w:r>
      <w:r w:rsidR="00163597">
        <w:t>ž</w:t>
      </w:r>
      <w:r>
        <w:t>ek predvidenega radijskega pokritja za geografske to</w:t>
      </w:r>
      <w:r w:rsidR="00163597">
        <w:t>č</w:t>
      </w:r>
      <w:r>
        <w:t xml:space="preserve">ke, ki so v vidnem polju oddajnika </w:t>
      </w:r>
      <w:r w:rsidRPr="00F428EC">
        <w:t>(LOS – Line of Sight)</w:t>
      </w:r>
      <w:r>
        <w:t>. V tem primeru izra</w:t>
      </w:r>
      <w:r w:rsidR="00163597">
        <w:t>č</w:t>
      </w:r>
      <w:r>
        <w:t xml:space="preserve">un izvedemo v dveh korakih. </w:t>
      </w:r>
      <w:r w:rsidRPr="00F428EC">
        <w:t xml:space="preserve">V prvem koraku </w:t>
      </w:r>
      <w:r>
        <w:t>za izra</w:t>
      </w:r>
      <w:r w:rsidR="00163597">
        <w:t>č</w:t>
      </w:r>
      <w:r>
        <w:t xml:space="preserve">un vidnega polja </w:t>
      </w:r>
      <w:r w:rsidRPr="00F428EC">
        <w:t xml:space="preserve">uporabimo že vgrajen modul </w:t>
      </w:r>
      <w:r w:rsidRPr="00F428EC">
        <w:rPr>
          <w:i/>
          <w:iCs/>
        </w:rPr>
        <w:t>r.los</w:t>
      </w:r>
      <w:r w:rsidRPr="00F428EC">
        <w:t xml:space="preserve">. V drugem koraku z uporabo modula </w:t>
      </w:r>
      <w:r w:rsidRPr="00F428EC">
        <w:rPr>
          <w:i/>
          <w:iCs/>
        </w:rPr>
        <w:t>r.fspl</w:t>
      </w:r>
      <w:r w:rsidRPr="00F428EC">
        <w:t xml:space="preserve"> v vidnih točkah izračunamo slabljenje v odprtem prostoru</w:t>
      </w:r>
      <w:r>
        <w:t>. Grafi</w:t>
      </w:r>
      <w:r w:rsidR="00163597">
        <w:t>č</w:t>
      </w:r>
      <w:r>
        <w:t>ni prikaz primera izra</w:t>
      </w:r>
      <w:r w:rsidR="00163597">
        <w:t>č</w:t>
      </w:r>
      <w:r>
        <w:t xml:space="preserve">una po tem postopku je podan na sliki </w:t>
      </w:r>
      <w:r w:rsidR="00681BA0">
        <w:fldChar w:fldCharType="begin"/>
      </w:r>
      <w:r w:rsidR="00163597">
        <w:instrText xml:space="preserve"> REF sl_fspl \h </w:instrText>
      </w:r>
      <w:r w:rsidR="00681BA0">
        <w:fldChar w:fldCharType="separate"/>
      </w:r>
      <w:r w:rsidR="009D6E19">
        <w:rPr>
          <w:noProof/>
        </w:rPr>
        <w:t>2</w:t>
      </w:r>
      <w:r w:rsidR="00681BA0">
        <w:fldChar w:fldCharType="end"/>
      </w:r>
      <w:r>
        <w:t xml:space="preserve">. </w:t>
      </w:r>
    </w:p>
    <w:p w:rsidR="00AB66FC" w:rsidRDefault="00AE49C9" w:rsidP="0037076B">
      <w:pPr>
        <w:keepNext/>
        <w:jc w:val="center"/>
      </w:pPr>
      <w:r>
        <w:rPr>
          <w:noProof/>
          <w:lang w:eastAsia="sl-SI"/>
        </w:rPr>
        <w:drawing>
          <wp:inline distT="0" distB="0" distL="0" distR="0">
            <wp:extent cx="2803525" cy="1992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t="-2557"/>
                    <a:stretch>
                      <a:fillRect/>
                    </a:stretch>
                  </pic:blipFill>
                  <pic:spPr bwMode="auto">
                    <a:xfrm>
                      <a:off x="0" y="0"/>
                      <a:ext cx="2803525" cy="1992630"/>
                    </a:xfrm>
                    <a:prstGeom prst="rect">
                      <a:avLst/>
                    </a:prstGeom>
                    <a:noFill/>
                    <a:ln w="9525">
                      <a:noFill/>
                      <a:miter lim="800000"/>
                      <a:headEnd/>
                      <a:tailEnd/>
                    </a:ln>
                  </pic:spPr>
                </pic:pic>
              </a:graphicData>
            </a:graphic>
          </wp:inline>
        </w:drawing>
      </w:r>
    </w:p>
    <w:p w:rsidR="00AB66FC" w:rsidRPr="0098554C" w:rsidRDefault="00AB66FC" w:rsidP="008D26E2">
      <w:pPr>
        <w:pStyle w:val="Caption"/>
        <w:rPr>
          <w:i/>
        </w:rPr>
      </w:pPr>
      <w:bookmarkStart w:id="16" w:name="_Toc276621835"/>
      <w:r w:rsidRPr="008D26E2">
        <w:t xml:space="preserve">Slika </w:t>
      </w:r>
      <w:bookmarkStart w:id="17" w:name="sl_fspl"/>
      <w:r w:rsidR="00681BA0" w:rsidRPr="008D26E2">
        <w:fldChar w:fldCharType="begin"/>
      </w:r>
      <w:r w:rsidRPr="008D26E2">
        <w:instrText xml:space="preserve"> SEQ Slika \* ARABIC </w:instrText>
      </w:r>
      <w:r w:rsidR="00681BA0" w:rsidRPr="008D26E2">
        <w:fldChar w:fldCharType="separate"/>
      </w:r>
      <w:r w:rsidR="009D6E19">
        <w:rPr>
          <w:noProof/>
        </w:rPr>
        <w:t>2</w:t>
      </w:r>
      <w:r w:rsidR="00681BA0" w:rsidRPr="008D26E2">
        <w:fldChar w:fldCharType="end"/>
      </w:r>
      <w:bookmarkEnd w:id="17"/>
      <w:r w:rsidRPr="008D26E2">
        <w:t xml:space="preserve">: Izračun pokritja Ljubljanske kotline z radijskim signalom pri 2.4 GHz z modulom </w:t>
      </w:r>
      <w:r w:rsidRPr="005F15FF">
        <w:rPr>
          <w:i/>
        </w:rPr>
        <w:t>r.fspl</w:t>
      </w:r>
      <w:r w:rsidRPr="008D26E2">
        <w:t>.</w:t>
      </w:r>
      <w:r w:rsidR="0098554C">
        <w:t xml:space="preserve"> in </w:t>
      </w:r>
      <w:r w:rsidR="0098554C">
        <w:rPr>
          <w:i/>
        </w:rPr>
        <w:t>r.los</w:t>
      </w:r>
      <w:bookmarkEnd w:id="16"/>
    </w:p>
    <w:p w:rsidR="00B17915" w:rsidRDefault="00B17915" w:rsidP="00B17915">
      <w:pPr>
        <w:pStyle w:val="Heading3"/>
      </w:pPr>
      <w:bookmarkStart w:id="18" w:name="_Toc276627007"/>
      <w:r>
        <w:t>Z</w:t>
      </w:r>
      <w:r w:rsidRPr="00281C8C">
        <w:t>agon modula v terminalskem na</w:t>
      </w:r>
      <w:r>
        <w:t>č</w:t>
      </w:r>
      <w:r w:rsidRPr="00281C8C">
        <w:t>inu</w:t>
      </w:r>
      <w:bookmarkEnd w:id="18"/>
    </w:p>
    <w:p w:rsidR="00B17915" w:rsidRDefault="00B17915" w:rsidP="00B17915">
      <w:r>
        <w:t xml:space="preserve">Struktura ukaza, pripadajoče zastavice in parametri so podani spodaj. Poleg parametrov so v oklepajih izpisani komentarji. </w:t>
      </w:r>
    </w:p>
    <w:p w:rsidR="00B17915" w:rsidRDefault="00B17915" w:rsidP="00B17915">
      <w:pPr>
        <w:numPr>
          <w:ilvl w:val="0"/>
          <w:numId w:val="15"/>
        </w:numPr>
        <w:tabs>
          <w:tab w:val="clear" w:pos="4536"/>
        </w:tabs>
      </w:pPr>
      <w:r w:rsidRPr="008D26E2">
        <w:t>Ukaz:</w:t>
      </w:r>
    </w:p>
    <w:p w:rsidR="00B17915" w:rsidRPr="00B17915" w:rsidRDefault="00B17915" w:rsidP="001E466E">
      <w:pPr>
        <w:pStyle w:val="NormalCourie"/>
      </w:pPr>
      <w:r w:rsidRPr="00B17915">
        <w:t>r.fspl [-q] input=name output=name [LOS_map=name] coordinate=x,y</w:t>
      </w:r>
      <w:r>
        <w:t xml:space="preserve"> </w:t>
      </w:r>
      <w:r w:rsidRPr="00B17915">
        <w:t xml:space="preserve">[ant_height=value] frequency=value </w:t>
      </w:r>
      <w:r w:rsidR="000B07C1">
        <w:t>[</w:t>
      </w:r>
      <w:r w:rsidR="007C6915" w:rsidRPr="007C6915">
        <w:t>default_DEM_height</w:t>
      </w:r>
      <w:r w:rsidR="007C6915">
        <w:t>=value</w:t>
      </w:r>
      <w:r w:rsidR="000B07C1">
        <w:t>]</w:t>
      </w:r>
      <w:r w:rsidR="007C6915">
        <w:t xml:space="preserve"> </w:t>
      </w:r>
      <w:r w:rsidR="000B07C1">
        <w:t>[</w:t>
      </w:r>
      <w:r w:rsidR="007C6915" w:rsidRPr="007C6915">
        <w:t>default_LOS_raster_value</w:t>
      </w:r>
      <w:r w:rsidR="000B07C1">
        <w:t>=value]</w:t>
      </w:r>
      <w:r w:rsidR="007C6915">
        <w:t xml:space="preserve"> </w:t>
      </w:r>
      <w:r w:rsidRPr="00B17915">
        <w:t>[--overwrite] [--verbose] [--quiet]</w:t>
      </w:r>
    </w:p>
    <w:p w:rsidR="00B17915" w:rsidRPr="008D26E2" w:rsidRDefault="00B17915" w:rsidP="00B17915">
      <w:pPr>
        <w:numPr>
          <w:ilvl w:val="0"/>
          <w:numId w:val="15"/>
        </w:numPr>
        <w:tabs>
          <w:tab w:val="clear" w:pos="4536"/>
        </w:tabs>
      </w:pPr>
      <w:r w:rsidRPr="008D26E2">
        <w:t>Zastavice:</w:t>
      </w:r>
    </w:p>
    <w:p w:rsidR="00B17915" w:rsidRPr="008D26E2" w:rsidRDefault="001E466E" w:rsidP="00802354">
      <w:pPr>
        <w:pStyle w:val="NormalCourie"/>
      </w:pPr>
      <w:r>
        <w:tab/>
      </w:r>
      <w:r w:rsidR="00802354">
        <w:t xml:space="preserve"> -q</w:t>
      </w:r>
      <w:r w:rsidR="00802354">
        <w:tab/>
      </w:r>
      <w:r w:rsidR="00B17915" w:rsidRPr="008D26E2">
        <w:t>Quiet</w:t>
      </w:r>
    </w:p>
    <w:p w:rsidR="00B17915" w:rsidRPr="008D26E2" w:rsidRDefault="001E466E" w:rsidP="00802354">
      <w:pPr>
        <w:pStyle w:val="NormalCourie"/>
      </w:pPr>
      <w:r>
        <w:tab/>
      </w:r>
      <w:r w:rsidR="00802354">
        <w:t>--o</w:t>
      </w:r>
      <w:r w:rsidR="00802354">
        <w:tab/>
      </w:r>
      <w:r w:rsidR="00B17915" w:rsidRPr="008D26E2">
        <w:t>Allow output files to overwrite existing files</w:t>
      </w:r>
    </w:p>
    <w:p w:rsidR="00B17915" w:rsidRPr="008D26E2" w:rsidRDefault="001E466E" w:rsidP="00802354">
      <w:pPr>
        <w:pStyle w:val="NormalCourie"/>
      </w:pPr>
      <w:r>
        <w:tab/>
      </w:r>
      <w:r w:rsidR="00802354">
        <w:t>--v</w:t>
      </w:r>
      <w:r w:rsidR="00802354">
        <w:tab/>
      </w:r>
      <w:r w:rsidR="00B17915" w:rsidRPr="008D26E2">
        <w:t>Verbose module output</w:t>
      </w:r>
    </w:p>
    <w:p w:rsidR="00B17915" w:rsidRPr="008D26E2" w:rsidRDefault="001E466E" w:rsidP="00802354">
      <w:pPr>
        <w:pStyle w:val="NormalCourie"/>
      </w:pPr>
      <w:r>
        <w:tab/>
      </w:r>
      <w:r w:rsidR="00802354">
        <w:t>--q</w:t>
      </w:r>
      <w:r w:rsidR="00802354">
        <w:tab/>
      </w:r>
      <w:r w:rsidR="00B17915" w:rsidRPr="008D26E2">
        <w:t>Quiet module output</w:t>
      </w:r>
    </w:p>
    <w:p w:rsidR="00B17915" w:rsidRPr="008D26E2" w:rsidRDefault="00B17915" w:rsidP="00B17915">
      <w:pPr>
        <w:numPr>
          <w:ilvl w:val="0"/>
          <w:numId w:val="15"/>
        </w:numPr>
        <w:tabs>
          <w:tab w:val="clear" w:pos="4536"/>
        </w:tabs>
      </w:pPr>
      <w:r w:rsidRPr="008D26E2">
        <w:t>Parametri:</w:t>
      </w:r>
    </w:p>
    <w:p w:rsidR="00B17915" w:rsidRPr="00B17915" w:rsidRDefault="001E466E" w:rsidP="00802354">
      <w:pPr>
        <w:pStyle w:val="NormalCourie"/>
      </w:pPr>
      <w:r>
        <w:tab/>
      </w:r>
      <w:r w:rsidR="00B17915">
        <w:t>Input</w:t>
      </w:r>
      <w:r w:rsidR="00B17915">
        <w:tab/>
      </w:r>
      <w:r w:rsidR="00B17915" w:rsidRPr="00B17915">
        <w:t>Name of input raster map</w:t>
      </w:r>
      <w:r w:rsidR="00B17915">
        <w:tab/>
      </w:r>
      <w:r w:rsidR="00B17915">
        <w:rPr>
          <w:i/>
        </w:rPr>
        <w:t>i</w:t>
      </w:r>
      <w:r w:rsidR="00B17915" w:rsidRPr="004B7C11">
        <w:rPr>
          <w:i/>
        </w:rPr>
        <w:t>me vhodnega rastra</w:t>
      </w:r>
    </w:p>
    <w:p w:rsidR="00B17915" w:rsidRPr="00B17915" w:rsidRDefault="001E466E" w:rsidP="00802354">
      <w:pPr>
        <w:pStyle w:val="NormalCourie"/>
      </w:pPr>
      <w:r>
        <w:tab/>
      </w:r>
      <w:r w:rsidR="00B17915">
        <w:t>Output</w:t>
      </w:r>
      <w:r w:rsidR="00B17915">
        <w:tab/>
      </w:r>
      <w:r w:rsidR="00B17915" w:rsidRPr="00B17915">
        <w:t>Name for output raster map</w:t>
      </w:r>
      <w:r w:rsidR="00B17915">
        <w:tab/>
      </w:r>
      <w:r w:rsidR="00B17915">
        <w:rPr>
          <w:i/>
        </w:rPr>
        <w:t>i</w:t>
      </w:r>
      <w:r w:rsidR="00B17915" w:rsidRPr="004B7C11">
        <w:rPr>
          <w:i/>
        </w:rPr>
        <w:t xml:space="preserve">me </w:t>
      </w:r>
      <w:r w:rsidR="00B17915">
        <w:rPr>
          <w:i/>
        </w:rPr>
        <w:t>izh</w:t>
      </w:r>
      <w:r w:rsidR="00B17915" w:rsidRPr="004B7C11">
        <w:rPr>
          <w:i/>
        </w:rPr>
        <w:t>odnega rastra</w:t>
      </w:r>
    </w:p>
    <w:p w:rsidR="00B17915" w:rsidRDefault="001E466E" w:rsidP="001E466E">
      <w:pPr>
        <w:pStyle w:val="NormalCourie"/>
        <w:rPr>
          <w:i/>
        </w:rPr>
      </w:pPr>
      <w:r>
        <w:tab/>
      </w:r>
      <w:r w:rsidR="00B17915">
        <w:t>LOS_map</w:t>
      </w:r>
      <w:r w:rsidR="00B17915">
        <w:tab/>
      </w:r>
      <w:r w:rsidR="00B17915" w:rsidRPr="00B17915">
        <w:t>LOS raster map to use as a mask</w:t>
      </w:r>
      <w:r w:rsidR="00B17915">
        <w:tab/>
      </w:r>
      <w:r w:rsidR="00B17915">
        <w:rPr>
          <w:i/>
        </w:rPr>
        <w:t>i</w:t>
      </w:r>
      <w:r w:rsidR="00B17915" w:rsidRPr="004B7C11">
        <w:rPr>
          <w:i/>
        </w:rPr>
        <w:t xml:space="preserve">me </w:t>
      </w:r>
      <w:r w:rsidR="00B17915">
        <w:rPr>
          <w:i/>
        </w:rPr>
        <w:t xml:space="preserve">LOS rastra, ki določa, </w:t>
      </w:r>
    </w:p>
    <w:p w:rsidR="00B17915" w:rsidRPr="00B17915" w:rsidRDefault="00B17915" w:rsidP="00802354">
      <w:pPr>
        <w:pStyle w:val="NormalCourie"/>
      </w:pPr>
      <w:r>
        <w:tab/>
      </w:r>
      <w:r>
        <w:tab/>
      </w:r>
      <w:r>
        <w:tab/>
      </w:r>
      <w:r>
        <w:tab/>
      </w:r>
      <w:r>
        <w:rPr>
          <w:i/>
        </w:rPr>
        <w:t>kje naj se izračun izvede</w:t>
      </w:r>
    </w:p>
    <w:p w:rsidR="001E466E" w:rsidRDefault="001E466E" w:rsidP="001E466E">
      <w:pPr>
        <w:pStyle w:val="NormalCourie"/>
        <w:ind w:left="1695" w:hanging="1695"/>
        <w:rPr>
          <w:i/>
        </w:rPr>
      </w:pPr>
      <w:r>
        <w:lastRenderedPageBreak/>
        <w:tab/>
      </w:r>
      <w:r w:rsidR="00B17915" w:rsidRPr="00B17915">
        <w:t>Co</w:t>
      </w:r>
      <w:r w:rsidR="00B17915">
        <w:t>ordinate</w:t>
      </w:r>
      <w:r w:rsidR="00B17915">
        <w:tab/>
      </w:r>
      <w:r w:rsidR="00B17915" w:rsidRPr="00B17915">
        <w:t>Base station coordinates</w:t>
      </w:r>
      <w:r w:rsidR="005852EB">
        <w:tab/>
      </w:r>
      <w:r w:rsidR="005852EB">
        <w:tab/>
      </w:r>
      <w:r w:rsidR="005852EB">
        <w:rPr>
          <w:i/>
        </w:rPr>
        <w:t xml:space="preserve">koordinate oddajnika – </w:t>
      </w:r>
    </w:p>
    <w:p w:rsidR="00B17915" w:rsidRPr="00B17915" w:rsidRDefault="001E466E" w:rsidP="001E466E">
      <w:pPr>
        <w:pStyle w:val="NormalCourie"/>
        <w:ind w:left="1695" w:hanging="1695"/>
      </w:pPr>
      <w:r>
        <w:rPr>
          <w:i/>
        </w:rPr>
        <w:tab/>
      </w:r>
      <w:r>
        <w:rPr>
          <w:i/>
        </w:rPr>
        <w:tab/>
      </w:r>
      <w:r w:rsidR="00B75CFC" w:rsidRPr="008D26E2">
        <w:t>default: 10</w:t>
      </w:r>
      <w:r>
        <w:rPr>
          <w:i/>
        </w:rPr>
        <w:tab/>
      </w:r>
      <w:r>
        <w:rPr>
          <w:i/>
        </w:rPr>
        <w:tab/>
      </w:r>
      <w:r w:rsidR="005852EB">
        <w:rPr>
          <w:i/>
        </w:rPr>
        <w:t>v obliki x,y)</w:t>
      </w:r>
    </w:p>
    <w:p w:rsidR="001E466E" w:rsidRDefault="001E466E" w:rsidP="00802354">
      <w:pPr>
        <w:pStyle w:val="NormalCourie"/>
        <w:rPr>
          <w:i/>
        </w:rPr>
      </w:pPr>
      <w:r>
        <w:tab/>
      </w:r>
      <w:r w:rsidR="00B17915">
        <w:t>ant_height</w:t>
      </w:r>
      <w:r w:rsidR="00B17915">
        <w:tab/>
      </w:r>
      <w:r w:rsidR="00B17915" w:rsidRPr="00B17915">
        <w:t>Height of the anntenas</w:t>
      </w:r>
      <w:r w:rsidR="005852EB">
        <w:tab/>
      </w:r>
      <w:r w:rsidR="005852EB">
        <w:tab/>
      </w:r>
      <w:r w:rsidR="005852EB">
        <w:rPr>
          <w:i/>
        </w:rPr>
        <w:t xml:space="preserve">višina oddajnika, podana </w:t>
      </w:r>
    </w:p>
    <w:p w:rsidR="001E466E" w:rsidRDefault="001E466E" w:rsidP="00802354">
      <w:pPr>
        <w:pStyle w:val="NormalCourie"/>
      </w:pPr>
      <w:r>
        <w:rPr>
          <w:i/>
        </w:rPr>
        <w:tab/>
      </w:r>
      <w:r>
        <w:rPr>
          <w:i/>
        </w:rPr>
        <w:tab/>
      </w:r>
      <w:r>
        <w:rPr>
          <w:i/>
        </w:rPr>
        <w:tab/>
      </w:r>
      <w:r>
        <w:rPr>
          <w:i/>
        </w:rPr>
        <w:tab/>
      </w:r>
      <w:r w:rsidR="005852EB">
        <w:rPr>
          <w:i/>
        </w:rPr>
        <w:t>v metrih,</w:t>
      </w:r>
    </w:p>
    <w:p w:rsidR="00B17915" w:rsidRDefault="001E466E" w:rsidP="00802354">
      <w:pPr>
        <w:pStyle w:val="NormalCourie"/>
        <w:rPr>
          <w:i/>
        </w:rPr>
      </w:pPr>
      <w:r>
        <w:tab/>
      </w:r>
      <w:r w:rsidR="005852EB">
        <w:tab/>
      </w:r>
      <w:r w:rsidR="005852EB">
        <w:tab/>
      </w:r>
      <w:r w:rsidR="00CE5F91">
        <w:rPr>
          <w:i/>
        </w:rPr>
        <w:t>privzeta vrednost je 10 m</w:t>
      </w:r>
    </w:p>
    <w:p w:rsidR="00B212F3" w:rsidRDefault="00B212F3" w:rsidP="00802354">
      <w:pPr>
        <w:pStyle w:val="NormalCourie"/>
        <w:rPr>
          <w:i/>
        </w:rPr>
      </w:pPr>
      <w:r>
        <w:tab/>
        <w:t>frequency</w:t>
      </w:r>
      <w:r>
        <w:tab/>
      </w:r>
      <w:r w:rsidRPr="008D26E2">
        <w:t>Frequency (MHz)</w:t>
      </w:r>
      <w:r>
        <w:tab/>
      </w:r>
      <w:r>
        <w:tab/>
      </w:r>
      <w:r>
        <w:rPr>
          <w:i/>
        </w:rPr>
        <w:t>nosilna frekvenca, v MHz</w:t>
      </w:r>
    </w:p>
    <w:p w:rsidR="00B212F3" w:rsidRDefault="00B212F3" w:rsidP="00B212F3">
      <w:pPr>
        <w:pStyle w:val="NormalCourie"/>
      </w:pPr>
      <w:r>
        <w:tab/>
      </w:r>
      <w:r w:rsidRPr="007C6915">
        <w:t>default_DEM_height</w:t>
      </w:r>
      <w:r>
        <w:t xml:space="preserve"> </w:t>
      </w:r>
    </w:p>
    <w:p w:rsidR="00337335" w:rsidRPr="00C13410" w:rsidRDefault="00B212F3" w:rsidP="00337335">
      <w:pPr>
        <w:pStyle w:val="NormalCourie"/>
        <w:rPr>
          <w:i/>
        </w:rPr>
      </w:pPr>
      <w:r>
        <w:tab/>
      </w:r>
      <w:r>
        <w:tab/>
      </w:r>
      <w:r w:rsidR="00CF1F1D">
        <w:t>D</w:t>
      </w:r>
      <w:r>
        <w:t xml:space="preserve">efault </w:t>
      </w:r>
      <w:r w:rsidR="00CF1F1D">
        <w:t>t</w:t>
      </w:r>
      <w:r w:rsidR="00CF1F1D">
        <w:rPr>
          <w:lang w:val="en-US"/>
        </w:rPr>
        <w:t>e</w:t>
      </w:r>
      <w:r w:rsidR="00CF1F1D" w:rsidRPr="00B212F3">
        <w:rPr>
          <w:lang w:val="en-US"/>
        </w:rPr>
        <w:t>r</w:t>
      </w:r>
      <w:r w:rsidR="00CF1F1D">
        <w:rPr>
          <w:lang w:val="en-US"/>
        </w:rPr>
        <w:t>r</w:t>
      </w:r>
      <w:r w:rsidR="00CF1F1D" w:rsidRPr="00B212F3">
        <w:rPr>
          <w:lang w:val="en-US"/>
        </w:rPr>
        <w:t>ain</w:t>
      </w:r>
      <w:r w:rsidR="00CF1F1D" w:rsidRPr="00B212F3">
        <w:rPr>
          <w:lang w:val="en-GB"/>
        </w:rPr>
        <w:t xml:space="preserve"> </w:t>
      </w:r>
      <w:r>
        <w:t>height</w:t>
      </w:r>
      <w:r>
        <w:tab/>
      </w:r>
      <w:r>
        <w:tab/>
      </w:r>
      <w:r w:rsidR="00337335" w:rsidRPr="00C13410">
        <w:rPr>
          <w:i/>
        </w:rPr>
        <w:t xml:space="preserve">višina terena na mestih </w:t>
      </w:r>
    </w:p>
    <w:p w:rsidR="00337335" w:rsidRDefault="00337335" w:rsidP="00337335">
      <w:pPr>
        <w:pStyle w:val="NormalCourie"/>
        <w:rPr>
          <w:i/>
        </w:rPr>
      </w:pPr>
      <w:r w:rsidRPr="00C13410">
        <w:rPr>
          <w:i/>
        </w:rPr>
        <w:tab/>
      </w:r>
      <w:r w:rsidRPr="00C13410">
        <w:rPr>
          <w:i/>
        </w:rPr>
        <w:tab/>
      </w:r>
      <w:r w:rsidRPr="00C13410">
        <w:rPr>
          <w:i/>
        </w:rPr>
        <w:tab/>
      </w:r>
      <w:r w:rsidRPr="00C13410">
        <w:rPr>
          <w:i/>
        </w:rPr>
        <w:tab/>
      </w:r>
      <w:r>
        <w:rPr>
          <w:i/>
        </w:rPr>
        <w:t>nedefinirane</w:t>
      </w:r>
      <w:r w:rsidRPr="00C13410">
        <w:rPr>
          <w:i/>
        </w:rPr>
        <w:t xml:space="preserve"> vhodne </w:t>
      </w:r>
      <w:r>
        <w:rPr>
          <w:i/>
        </w:rPr>
        <w:t>DEM</w:t>
      </w:r>
    </w:p>
    <w:p w:rsidR="00B212F3" w:rsidRDefault="00337335" w:rsidP="00337335">
      <w:pPr>
        <w:pStyle w:val="NormalCourie"/>
        <w:rPr>
          <w:i/>
        </w:rPr>
      </w:pPr>
      <w:r>
        <w:rPr>
          <w:i/>
        </w:rPr>
        <w:tab/>
      </w:r>
      <w:r>
        <w:rPr>
          <w:i/>
        </w:rPr>
        <w:tab/>
      </w:r>
      <w:r>
        <w:rPr>
          <w:i/>
        </w:rPr>
        <w:tab/>
        <w:t>raster datoteke</w:t>
      </w:r>
    </w:p>
    <w:p w:rsidR="00B212F3" w:rsidRPr="00C13410" w:rsidRDefault="00B212F3" w:rsidP="00B212F3">
      <w:pPr>
        <w:pStyle w:val="NormalCourie"/>
      </w:pPr>
      <w:r w:rsidRPr="00C13410">
        <w:tab/>
        <w:t>default</w:t>
      </w:r>
      <w:r w:rsidR="00CF1F1D" w:rsidRPr="00C13410">
        <w:t>_LOS_raster</w:t>
      </w:r>
      <w:r w:rsidR="00CF1F1D" w:rsidRPr="00C13410">
        <w:tab/>
      </w:r>
    </w:p>
    <w:p w:rsidR="00C13410" w:rsidRDefault="00CF1F1D" w:rsidP="00C13410">
      <w:pPr>
        <w:pStyle w:val="NormalCourie"/>
        <w:rPr>
          <w:i/>
        </w:rPr>
      </w:pPr>
      <w:r>
        <w:rPr>
          <w:i/>
        </w:rPr>
        <w:tab/>
      </w:r>
      <w:r>
        <w:rPr>
          <w:i/>
        </w:rPr>
        <w:tab/>
      </w:r>
      <w:r w:rsidR="00C13410">
        <w:t>Default LOS raster value</w:t>
      </w:r>
      <w:r w:rsidR="00C13410">
        <w:rPr>
          <w:i/>
        </w:rPr>
        <w:tab/>
        <w:t>vrednost</w:t>
      </w:r>
      <w:r w:rsidR="00C13410" w:rsidRPr="004B7C11">
        <w:rPr>
          <w:i/>
        </w:rPr>
        <w:t xml:space="preserve"> </w:t>
      </w:r>
      <w:r w:rsidR="00C13410">
        <w:rPr>
          <w:i/>
        </w:rPr>
        <w:t xml:space="preserve">LOS rastra na mestih </w:t>
      </w:r>
    </w:p>
    <w:p w:rsidR="00C13410" w:rsidRDefault="00C13410" w:rsidP="00C13410">
      <w:pPr>
        <w:pStyle w:val="NormalCourie"/>
        <w:rPr>
          <w:i/>
        </w:rPr>
      </w:pPr>
      <w:r>
        <w:tab/>
      </w:r>
      <w:r>
        <w:tab/>
      </w:r>
      <w:r>
        <w:tab/>
      </w:r>
      <w:r>
        <w:tab/>
      </w:r>
      <w:r w:rsidR="00D43785">
        <w:rPr>
          <w:i/>
        </w:rPr>
        <w:t>n</w:t>
      </w:r>
      <w:r>
        <w:rPr>
          <w:i/>
        </w:rPr>
        <w:t>edefiniranega vhodnega LOS</w:t>
      </w:r>
    </w:p>
    <w:p w:rsidR="00C13410" w:rsidRPr="00B17915" w:rsidRDefault="00C13410" w:rsidP="00C13410">
      <w:pPr>
        <w:pStyle w:val="NormalCourie"/>
      </w:pPr>
      <w:r>
        <w:rPr>
          <w:i/>
        </w:rPr>
        <w:tab/>
      </w:r>
      <w:r>
        <w:rPr>
          <w:i/>
        </w:rPr>
        <w:tab/>
      </w:r>
      <w:r>
        <w:rPr>
          <w:i/>
        </w:rPr>
        <w:tab/>
        <w:t>rastra</w:t>
      </w:r>
    </w:p>
    <w:p w:rsidR="00B212F3" w:rsidRDefault="00B212F3" w:rsidP="00802354">
      <w:pPr>
        <w:pStyle w:val="NormalCourie"/>
        <w:rPr>
          <w:i/>
        </w:rPr>
      </w:pPr>
    </w:p>
    <w:p w:rsidR="00691283" w:rsidRDefault="00691283" w:rsidP="00691283">
      <w:pPr>
        <w:numPr>
          <w:ilvl w:val="0"/>
          <w:numId w:val="15"/>
        </w:numPr>
        <w:tabs>
          <w:tab w:val="clear" w:pos="4536"/>
        </w:tabs>
      </w:pPr>
      <w:r>
        <w:t>Primer</w:t>
      </w:r>
      <w:r w:rsidR="007808AD">
        <w:t xml:space="preserve"> klica</w:t>
      </w:r>
      <w:r w:rsidRPr="008D26E2">
        <w:t>:</w:t>
      </w:r>
    </w:p>
    <w:p w:rsidR="00EC796E" w:rsidRPr="008D26E2" w:rsidRDefault="00D43785" w:rsidP="001E466E">
      <w:pPr>
        <w:pStyle w:val="NormalCourie"/>
      </w:pPr>
      <w:r w:rsidRPr="00D43785">
        <w:t>r.fspl input=dem_ljubljana_25@PERMANENT output=fspl_ljubljana_25 LOS_map=los_ljubljana_25m_30visina coordinate=462439,102821 ant_height=10 frequency=2040 default_DEM_height=100 default_LOS_raster_value=30 --overwrite</w:t>
      </w:r>
    </w:p>
    <w:p w:rsidR="00AB66FC" w:rsidRPr="00D55C3C" w:rsidRDefault="00AB66FC" w:rsidP="00163597">
      <w:pPr>
        <w:pStyle w:val="Heading2"/>
      </w:pPr>
      <w:bookmarkStart w:id="19" w:name="_Toc276627008"/>
      <w:r w:rsidRPr="00D55C3C">
        <w:t xml:space="preserve">Modul </w:t>
      </w:r>
      <w:r w:rsidRPr="00575D9E">
        <w:rPr>
          <w:i/>
          <w:iCs/>
        </w:rPr>
        <w:t>r.hata</w:t>
      </w:r>
      <w:bookmarkEnd w:id="19"/>
    </w:p>
    <w:p w:rsidR="00AB66FC" w:rsidRDefault="00AB66FC" w:rsidP="00B258A9">
      <w:r w:rsidRPr="00F428EC">
        <w:t xml:space="preserve">Modul </w:t>
      </w:r>
      <w:r w:rsidRPr="00F428EC">
        <w:rPr>
          <w:i/>
          <w:iCs/>
        </w:rPr>
        <w:t>r.hata</w:t>
      </w:r>
      <w:r w:rsidRPr="00F428EC">
        <w:t xml:space="preserve"> predstavlja izvedbo modela Okumura-Hata </w:t>
      </w:r>
      <w:fldSimple w:instr=" REF lit_Hata \h  \* MERGEFORMAT ">
        <w:r w:rsidR="009D6E19" w:rsidRPr="009D6E19">
          <w:t>[1]</w:t>
        </w:r>
      </w:fldSimple>
      <w:r w:rsidRPr="00F428EC">
        <w:t xml:space="preserve">. Gre za enega najbolj razširjenih modelov za predvidevanje radijskega pokritja, ki temelji na zakonitostih, ki so bile ugotovljene iz empiričnih podatkov. </w:t>
      </w:r>
      <w:r>
        <w:t>Obsega tri razli</w:t>
      </w:r>
      <w:r w:rsidR="008D26E2">
        <w:t>č</w:t>
      </w:r>
      <w:r>
        <w:t>ice, za mestno (</w:t>
      </w:r>
      <w:r w:rsidRPr="005272CA">
        <w:rPr>
          <w:i/>
          <w:iCs/>
        </w:rPr>
        <w:t xml:space="preserve">angl. </w:t>
      </w:r>
      <w:r w:rsidRPr="00386248">
        <w:rPr>
          <w:i/>
          <w:iCs/>
          <w:u w:val="single"/>
        </w:rPr>
        <w:t>u</w:t>
      </w:r>
      <w:r w:rsidRPr="005272CA">
        <w:rPr>
          <w:i/>
          <w:iCs/>
        </w:rPr>
        <w:t>rban</w:t>
      </w:r>
      <w:r>
        <w:t>), za primestno (</w:t>
      </w:r>
      <w:r w:rsidRPr="005272CA">
        <w:rPr>
          <w:i/>
          <w:iCs/>
        </w:rPr>
        <w:t xml:space="preserve">angl. </w:t>
      </w:r>
      <w:r w:rsidRPr="00386248">
        <w:rPr>
          <w:i/>
          <w:iCs/>
          <w:u w:val="single"/>
        </w:rPr>
        <w:t>su</w:t>
      </w:r>
      <w:r w:rsidRPr="005272CA">
        <w:rPr>
          <w:i/>
          <w:iCs/>
        </w:rPr>
        <w:t>burban</w:t>
      </w:r>
      <w:r>
        <w:t>) in za redko poseljeno okolje (</w:t>
      </w:r>
      <w:r w:rsidRPr="005272CA">
        <w:rPr>
          <w:i/>
          <w:iCs/>
        </w:rPr>
        <w:t xml:space="preserve">angl. </w:t>
      </w:r>
      <w:r w:rsidRPr="00386248">
        <w:rPr>
          <w:i/>
          <w:iCs/>
          <w:u w:val="single"/>
        </w:rPr>
        <w:t>o</w:t>
      </w:r>
      <w:r w:rsidRPr="005272CA">
        <w:rPr>
          <w:i/>
          <w:iCs/>
        </w:rPr>
        <w:t>pen</w:t>
      </w:r>
      <w:r>
        <w:t>). Izra</w:t>
      </w:r>
      <w:r w:rsidR="008D26E2">
        <w:t>č</w:t>
      </w:r>
      <w:r>
        <w:t>un za vse tri tipe v enotah dB je podan po vrsti z ena</w:t>
      </w:r>
      <w:r w:rsidR="008D26E2">
        <w:t>č</w:t>
      </w:r>
      <w:r>
        <w:t>bami</w:t>
      </w:r>
      <w:r w:rsidR="00386248">
        <w:t xml:space="preserve"> </w:t>
      </w:r>
      <w:r w:rsidR="00681BA0">
        <w:fldChar w:fldCharType="begin"/>
      </w:r>
      <w:r w:rsidR="00386248">
        <w:instrText xml:space="preserve"> REF eq_Lu \h </w:instrText>
      </w:r>
      <w:r w:rsidR="00681BA0">
        <w:fldChar w:fldCharType="separate"/>
      </w:r>
      <w:r w:rsidR="009D6E19" w:rsidRPr="00F428EC">
        <w:rPr>
          <w:lang w:eastAsia="sl-SI"/>
        </w:rPr>
        <w:t>(</w:t>
      </w:r>
      <w:r w:rsidR="009D6E19">
        <w:rPr>
          <w:noProof/>
          <w:lang w:eastAsia="sl-SI"/>
        </w:rPr>
        <w:t>2</w:t>
      </w:r>
      <w:r w:rsidR="009D6E19" w:rsidRPr="00F428EC">
        <w:rPr>
          <w:lang w:eastAsia="sl-SI"/>
        </w:rPr>
        <w:t>)</w:t>
      </w:r>
      <w:r w:rsidR="00681BA0">
        <w:fldChar w:fldCharType="end"/>
      </w:r>
      <w:r w:rsidR="00386248">
        <w:t xml:space="preserve">, </w:t>
      </w:r>
      <w:r w:rsidR="00681BA0">
        <w:fldChar w:fldCharType="begin"/>
      </w:r>
      <w:r w:rsidR="00386248">
        <w:instrText xml:space="preserve"> REF eq_Lsu \h </w:instrText>
      </w:r>
      <w:r w:rsidR="00681BA0">
        <w:fldChar w:fldCharType="separate"/>
      </w:r>
      <w:r w:rsidR="009D6E19" w:rsidRPr="00F428EC">
        <w:rPr>
          <w:lang w:eastAsia="sl-SI"/>
        </w:rPr>
        <w:t>(</w:t>
      </w:r>
      <w:r w:rsidR="009D6E19">
        <w:rPr>
          <w:noProof/>
          <w:lang w:eastAsia="sl-SI"/>
        </w:rPr>
        <w:t>3</w:t>
      </w:r>
      <w:r w:rsidR="009D6E19" w:rsidRPr="00F428EC">
        <w:rPr>
          <w:lang w:eastAsia="sl-SI"/>
        </w:rPr>
        <w:t>)</w:t>
      </w:r>
      <w:r w:rsidR="00681BA0">
        <w:fldChar w:fldCharType="end"/>
      </w:r>
      <w:r w:rsidR="00386248">
        <w:t xml:space="preserve"> in</w:t>
      </w:r>
      <w:r w:rsidR="005F15FF">
        <w:t xml:space="preserve"> </w:t>
      </w:r>
      <w:r w:rsidR="00681BA0">
        <w:fldChar w:fldCharType="begin"/>
      </w:r>
      <w:r w:rsidR="005F15FF">
        <w:instrText xml:space="preserve"> REF eq_Lo \h </w:instrText>
      </w:r>
      <w:r w:rsidR="00681BA0">
        <w:fldChar w:fldCharType="separate"/>
      </w:r>
      <w:r w:rsidR="009D6E19" w:rsidRPr="00F428EC">
        <w:rPr>
          <w:lang w:eastAsia="sl-SI"/>
        </w:rPr>
        <w:t>(</w:t>
      </w:r>
      <w:r w:rsidR="009D6E19">
        <w:rPr>
          <w:noProof/>
          <w:lang w:eastAsia="sl-SI"/>
        </w:rPr>
        <w:t>4</w:t>
      </w:r>
      <w:r w:rsidR="009D6E19" w:rsidRPr="00F428EC">
        <w:rPr>
          <w:lang w:eastAsia="sl-SI"/>
        </w:rPr>
        <w:t>)</w:t>
      </w:r>
      <w:r w:rsidR="00681BA0">
        <w:fldChar w:fldCharType="end"/>
      </w:r>
      <w:r>
        <w:t xml:space="preserve">. Pri tem </w:t>
      </w:r>
      <w:r w:rsidRPr="00F428EC">
        <w:t xml:space="preserve">je </w:t>
      </w:r>
      <w:r w:rsidRPr="00F428EC">
        <w:rPr>
          <w:i/>
          <w:iCs/>
        </w:rPr>
        <w:t>f</w:t>
      </w:r>
      <w:r w:rsidRPr="00F428EC">
        <w:t xml:space="preserve"> nosilna frekvenca, </w:t>
      </w:r>
      <w:r w:rsidRPr="00571176">
        <w:rPr>
          <w:i/>
          <w:iCs/>
        </w:rPr>
        <w:t>R</w:t>
      </w:r>
      <w:r>
        <w:t xml:space="preserve"> razdalja med oddajnikom in sprejemnikom, p</w:t>
      </w:r>
      <w:r w:rsidRPr="00F428EC">
        <w:t xml:space="preserve">arameter </w:t>
      </w:r>
      <w:r w:rsidRPr="00F428EC">
        <w:rPr>
          <w:i/>
          <w:iCs/>
        </w:rPr>
        <w:t>h</w:t>
      </w:r>
      <w:r w:rsidRPr="00F428EC">
        <w:t xml:space="preserve"> predstavlja višinsko razliko med oddajnikom in sprejemnikom, </w:t>
      </w:r>
      <w:r w:rsidRPr="00F428EC">
        <w:rPr>
          <w:i/>
          <w:iCs/>
        </w:rPr>
        <w:t>h</w:t>
      </w:r>
      <w:r w:rsidRPr="00F428EC">
        <w:rPr>
          <w:i/>
          <w:iCs/>
          <w:vertAlign w:val="subscript"/>
        </w:rPr>
        <w:t>M</w:t>
      </w:r>
      <w:r w:rsidRPr="00F428EC">
        <w:t xml:space="preserve"> pa višino sprejemnika nad tlemi.</w:t>
      </w:r>
      <w:r>
        <w:t xml:space="preserve"> </w:t>
      </w:r>
      <w:r w:rsidRPr="00571176">
        <w:rPr>
          <w:i/>
          <w:iCs/>
        </w:rPr>
        <w:t>C</w:t>
      </w:r>
      <w:r w:rsidRPr="008D26E2">
        <w:rPr>
          <w:i/>
          <w:iCs/>
          <w:vertAlign w:val="subscript"/>
        </w:rPr>
        <w:t>H</w:t>
      </w:r>
      <w:r>
        <w:t xml:space="preserve"> je korekcijski faktor vi</w:t>
      </w:r>
      <w:r w:rsidR="008D26E2">
        <w:t>š</w:t>
      </w:r>
      <w:r>
        <w:t>ine antene za majhna in srednje velika mesta, podan z ena</w:t>
      </w:r>
      <w:r w:rsidR="008D26E2">
        <w:t>č</w:t>
      </w:r>
      <w:r>
        <w:t>bo</w:t>
      </w:r>
      <w:r w:rsidR="00386248">
        <w:t xml:space="preserve"> </w:t>
      </w:r>
      <w:r w:rsidR="00681BA0">
        <w:fldChar w:fldCharType="begin"/>
      </w:r>
      <w:r w:rsidR="00386248">
        <w:instrText xml:space="preserve"> REF eq_Ch \h </w:instrText>
      </w:r>
      <w:r w:rsidR="00681BA0">
        <w:fldChar w:fldCharType="separate"/>
      </w:r>
      <w:r w:rsidR="009D6E19" w:rsidRPr="00F428EC">
        <w:rPr>
          <w:lang w:eastAsia="sl-SI"/>
        </w:rPr>
        <w:t>(</w:t>
      </w:r>
      <w:r w:rsidR="009D6E19">
        <w:rPr>
          <w:noProof/>
          <w:lang w:eastAsia="sl-SI"/>
        </w:rPr>
        <w:t>5</w:t>
      </w:r>
      <w:r w:rsidR="009D6E19" w:rsidRPr="00F428EC">
        <w:rPr>
          <w:lang w:eastAsia="sl-SI"/>
        </w:rPr>
        <w:t>)</w:t>
      </w:r>
      <w:r w:rsidR="00681BA0">
        <w:fldChar w:fldCharType="end"/>
      </w:r>
      <w:r>
        <w:t>. Izbor ustreznega tipa terena je podan kot vhodni parameter modula</w:t>
      </w:r>
      <w:r w:rsidR="00506E42">
        <w:t xml:space="preserve"> </w:t>
      </w:r>
      <w:r w:rsidR="00506E42" w:rsidRPr="00DF4E90">
        <w:rPr>
          <w:rFonts w:ascii="Courier" w:hAnsi="Courier"/>
          <w:sz w:val="20"/>
        </w:rPr>
        <w:t>(</w:t>
      </w:r>
      <w:r w:rsidR="00506E42">
        <w:rPr>
          <w:rFonts w:ascii="Courier" w:hAnsi="Courier"/>
          <w:sz w:val="20"/>
        </w:rPr>
        <w:t>area_type</w:t>
      </w:r>
      <w:r w:rsidR="00506E42" w:rsidRPr="00DF4E90">
        <w:rPr>
          <w:rFonts w:ascii="Courier" w:hAnsi="Courier"/>
          <w:sz w:val="20"/>
        </w:rPr>
        <w:t>)</w:t>
      </w:r>
      <w:r w:rsidR="00506E42">
        <w:t xml:space="preserve">, izračun pa se izvede do določene razdalje od oddajnika </w:t>
      </w:r>
      <w:r w:rsidR="00506E42" w:rsidRPr="00DF4E90">
        <w:rPr>
          <w:rFonts w:ascii="Courier" w:hAnsi="Courier"/>
          <w:sz w:val="20"/>
        </w:rPr>
        <w:t>(</w:t>
      </w:r>
      <w:r w:rsidR="00506E42">
        <w:rPr>
          <w:rFonts w:ascii="Courier" w:hAnsi="Courier"/>
          <w:sz w:val="20"/>
        </w:rPr>
        <w:t>radius</w:t>
      </w:r>
      <w:r w:rsidR="00506E42" w:rsidRPr="00DF4E90">
        <w:rPr>
          <w:rFonts w:ascii="Courier" w:hAnsi="Courier"/>
          <w:sz w:val="20"/>
        </w:rPr>
        <w:t>)</w:t>
      </w:r>
      <w:r w:rsidR="00506E42">
        <w:rPr>
          <w:rFonts w:ascii="Courier" w:hAnsi="Courier"/>
          <w:sz w:val="20"/>
        </w:rPr>
        <w:t>.</w:t>
      </w:r>
    </w:p>
    <w:p w:rsidR="00386248" w:rsidRDefault="002E386C" w:rsidP="00403145">
      <w:pPr>
        <w:tabs>
          <w:tab w:val="right" w:pos="9072"/>
        </w:tabs>
        <w:spacing w:before="240"/>
        <w:rPr>
          <w:lang w:eastAsia="sl-SI"/>
        </w:rPr>
      </w:pPr>
      <w:r w:rsidRPr="00466392">
        <w:rPr>
          <w:position w:val="-12"/>
        </w:rPr>
        <w:object w:dxaOrig="8260" w:dyaOrig="360">
          <v:shape id="_x0000_i1027" type="#_x0000_t75" style="width:412pt;height:18pt" o:ole="">
            <v:imagedata r:id="rId13" o:title=""/>
          </v:shape>
          <o:OLEObject Type="Embed" ProgID="Equation.3" ShapeID="_x0000_i1027" DrawAspect="Content" ObjectID="_1350370590" r:id="rId14"/>
        </w:object>
      </w:r>
      <w:r w:rsidR="00386248">
        <w:tab/>
      </w:r>
      <w:bookmarkStart w:id="20" w:name="eq_Lu"/>
      <w:r w:rsidR="00386248" w:rsidRPr="00F428EC">
        <w:rPr>
          <w:lang w:eastAsia="sl-SI"/>
        </w:rPr>
        <w:t>(</w:t>
      </w:r>
      <w:r w:rsidR="00681BA0" w:rsidRPr="00F428EC">
        <w:rPr>
          <w:lang w:eastAsia="sl-SI"/>
        </w:rPr>
        <w:fldChar w:fldCharType="begin"/>
      </w:r>
      <w:r w:rsidR="00386248" w:rsidRPr="00F428EC">
        <w:rPr>
          <w:lang w:eastAsia="sl-SI"/>
        </w:rPr>
        <w:instrText xml:space="preserve"> SEQ Eq\* ARABIC </w:instrText>
      </w:r>
      <w:r w:rsidR="00681BA0" w:rsidRPr="00F428EC">
        <w:rPr>
          <w:lang w:eastAsia="sl-SI"/>
        </w:rPr>
        <w:fldChar w:fldCharType="separate"/>
      </w:r>
      <w:r w:rsidR="009D6E19">
        <w:rPr>
          <w:noProof/>
          <w:lang w:eastAsia="sl-SI"/>
        </w:rPr>
        <w:t>2</w:t>
      </w:r>
      <w:r w:rsidR="00681BA0" w:rsidRPr="00F428EC">
        <w:rPr>
          <w:lang w:eastAsia="sl-SI"/>
        </w:rPr>
        <w:fldChar w:fldCharType="end"/>
      </w:r>
      <w:r w:rsidR="00386248" w:rsidRPr="00F428EC">
        <w:rPr>
          <w:lang w:eastAsia="sl-SI"/>
        </w:rPr>
        <w:t>)</w:t>
      </w:r>
      <w:bookmarkEnd w:id="20"/>
    </w:p>
    <w:p w:rsidR="00B6148A" w:rsidRDefault="00B6148A" w:rsidP="00B6148A">
      <w:pPr>
        <w:tabs>
          <w:tab w:val="right" w:pos="9072"/>
        </w:tabs>
        <w:rPr>
          <w:lang w:eastAsia="sl-SI"/>
        </w:rPr>
      </w:pPr>
      <w:r w:rsidRPr="00466392">
        <w:rPr>
          <w:position w:val="-28"/>
        </w:rPr>
        <w:object w:dxaOrig="3280" w:dyaOrig="740">
          <v:shape id="_x0000_i1028" type="#_x0000_t75" style="width:164pt;height:37.35pt" o:ole="">
            <v:imagedata r:id="rId15" o:title=""/>
          </v:shape>
          <o:OLEObject Type="Embed" ProgID="Equation.3" ShapeID="_x0000_i1028" DrawAspect="Content" ObjectID="_1350370591" r:id="rId16"/>
        </w:object>
      </w:r>
      <w:r>
        <w:tab/>
      </w:r>
      <w:r>
        <w:tab/>
      </w:r>
      <w:bookmarkStart w:id="21" w:name="eq_Lsu"/>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3</w:t>
      </w:r>
      <w:r w:rsidR="00681BA0" w:rsidRPr="00F428EC">
        <w:rPr>
          <w:lang w:eastAsia="sl-SI"/>
        </w:rPr>
        <w:fldChar w:fldCharType="end"/>
      </w:r>
      <w:r w:rsidRPr="00F428EC">
        <w:rPr>
          <w:lang w:eastAsia="sl-SI"/>
        </w:rPr>
        <w:t>)</w:t>
      </w:r>
      <w:bookmarkEnd w:id="21"/>
    </w:p>
    <w:p w:rsidR="00136A04" w:rsidRDefault="00896CB4" w:rsidP="00B6148A">
      <w:pPr>
        <w:tabs>
          <w:tab w:val="right" w:pos="9072"/>
        </w:tabs>
        <w:rPr>
          <w:lang w:eastAsia="sl-SI"/>
        </w:rPr>
      </w:pPr>
      <w:r w:rsidRPr="00896CB4">
        <w:rPr>
          <w:position w:val="-12"/>
        </w:rPr>
        <w:object w:dxaOrig="5460" w:dyaOrig="400">
          <v:shape id="_x0000_i1029" type="#_x0000_t75" style="width:272pt;height:20.65pt" o:ole="">
            <v:imagedata r:id="rId17" o:title=""/>
          </v:shape>
          <o:OLEObject Type="Embed" ProgID="Equation.3" ShapeID="_x0000_i1029" DrawAspect="Content" ObjectID="_1350370592" r:id="rId18"/>
        </w:object>
      </w:r>
      <w:r>
        <w:tab/>
      </w:r>
      <w:bookmarkStart w:id="22" w:name="eq_Lo"/>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4</w:t>
      </w:r>
      <w:r w:rsidR="00681BA0" w:rsidRPr="00F428EC">
        <w:rPr>
          <w:lang w:eastAsia="sl-SI"/>
        </w:rPr>
        <w:fldChar w:fldCharType="end"/>
      </w:r>
      <w:r w:rsidRPr="00F428EC">
        <w:rPr>
          <w:lang w:eastAsia="sl-SI"/>
        </w:rPr>
        <w:t>)</w:t>
      </w:r>
      <w:bookmarkEnd w:id="22"/>
    </w:p>
    <w:p w:rsidR="00B6148A" w:rsidRDefault="00B6148A" w:rsidP="00B6148A">
      <w:pPr>
        <w:tabs>
          <w:tab w:val="right" w:pos="9072"/>
        </w:tabs>
      </w:pPr>
      <w:r w:rsidRPr="00466392">
        <w:rPr>
          <w:position w:val="-10"/>
        </w:rPr>
        <w:object w:dxaOrig="5520" w:dyaOrig="340">
          <v:shape id="_x0000_i1030" type="#_x0000_t75" style="width:276pt;height:18.65pt" o:ole="">
            <v:imagedata r:id="rId19" o:title=""/>
          </v:shape>
          <o:OLEObject Type="Embed" ProgID="Equation.3" ShapeID="_x0000_i1030" DrawAspect="Content" ObjectID="_1350370593" r:id="rId20"/>
        </w:object>
      </w:r>
      <w:r>
        <w:rPr>
          <w:lang w:eastAsia="sl-SI"/>
        </w:rPr>
        <w:tab/>
      </w:r>
      <w:bookmarkStart w:id="23" w:name="eq_Ch"/>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5</w:t>
      </w:r>
      <w:r w:rsidR="00681BA0" w:rsidRPr="00F428EC">
        <w:rPr>
          <w:lang w:eastAsia="sl-SI"/>
        </w:rPr>
        <w:fldChar w:fldCharType="end"/>
      </w:r>
      <w:r w:rsidRPr="00F428EC">
        <w:rPr>
          <w:lang w:eastAsia="sl-SI"/>
        </w:rPr>
        <w:t>)</w:t>
      </w:r>
      <w:bookmarkEnd w:id="23"/>
    </w:p>
    <w:p w:rsidR="00AB66FC" w:rsidRPr="00F428EC" w:rsidRDefault="00AB66FC" w:rsidP="00B258A9">
      <w:r w:rsidRPr="00F428EC">
        <w:t xml:space="preserve">Uporabljeni model ne upošteva konfiguracije terena niti vrste okolice v kateri se nahaja mobilni terminal. Upadanje radijskega signala z razdaljo je odvisno od višine antene. Če se le ta nahaja dovolj visoko, se slabljenje približuje slabljenju radijskega signala v odprtem prostoru, to je 20 dB/dekado. Če pa sta bazna postaja in mobilna postaja na približno enaki višini, se model približa modelu širjenja signala ob površini zemlje </w:t>
      </w:r>
      <w:fldSimple w:instr=" REF lit_FSPL \h  \* MERGEFORMAT ">
        <w:r w:rsidR="009D6E19" w:rsidRPr="009D6E19">
          <w:t>[2]</w:t>
        </w:r>
      </w:fldSimple>
      <w:r w:rsidRPr="00F428EC">
        <w:t xml:space="preserve">. </w:t>
      </w:r>
    </w:p>
    <w:p w:rsidR="000B6729" w:rsidRDefault="00AB66FC" w:rsidP="00281C8C">
      <w:r w:rsidRPr="00F428EC">
        <w:t>Ena glavnih pomanjkljivosti osnovnega modela Okumura-Hata je neupoštevanje konfiguracije terena. To ima za posledico, da v primeru večjih geografskih ovir kot so gore, hribi in globoke doline, model tudi za ovirami predvidi signal, kot da ovir ne bi bilo. Zato so že v prvih programskih orodjih za izračun pokritosti model nadgradili z moduli za uklon na eni ali več ovirah. Pri večjih velikostih celice je potrebno upoštevati tudi ukrivljenost zemlje.</w:t>
      </w:r>
      <w:r>
        <w:t xml:space="preserve"> </w:t>
      </w:r>
    </w:p>
    <w:p w:rsidR="00AB66FC" w:rsidRDefault="00AB66FC" w:rsidP="00281C8C">
      <w:r w:rsidRPr="00F428EC">
        <w:lastRenderedPageBreak/>
        <w:t xml:space="preserve">Osnovni model Okumura-Hata torej lahko uporabimo za </w:t>
      </w:r>
      <w:r w:rsidR="001E4053">
        <w:t xml:space="preserve">izračun moči sprejetega </w:t>
      </w:r>
      <w:r w:rsidRPr="00F428EC">
        <w:t xml:space="preserve"> radijskega signala na področjih, kjer med oddajnikom in sprejemnikom ni večjih ovir.</w:t>
      </w:r>
      <w:r>
        <w:t xml:space="preserve"> Grafi</w:t>
      </w:r>
      <w:r w:rsidR="000F6C6D">
        <w:t>č</w:t>
      </w:r>
      <w:r>
        <w:t>ni prikaz primera izra</w:t>
      </w:r>
      <w:r w:rsidR="000F6C6D">
        <w:t>č</w:t>
      </w:r>
      <w:r>
        <w:t xml:space="preserve">una je podan na sliki </w:t>
      </w:r>
      <w:r w:rsidR="00681BA0">
        <w:fldChar w:fldCharType="begin"/>
      </w:r>
      <w:r w:rsidR="002A5DD2">
        <w:instrText xml:space="preserve"> REF sl_hata \h </w:instrText>
      </w:r>
      <w:r w:rsidR="00681BA0">
        <w:fldChar w:fldCharType="separate"/>
      </w:r>
      <w:r w:rsidR="009D6E19">
        <w:rPr>
          <w:noProof/>
        </w:rPr>
        <w:t>3</w:t>
      </w:r>
      <w:r w:rsidR="00681BA0">
        <w:fldChar w:fldCharType="end"/>
      </w:r>
      <w:r w:rsidR="00681BA0">
        <w:fldChar w:fldCharType="begin"/>
      </w:r>
      <w:r w:rsidR="00163597">
        <w:instrText xml:space="preserve"> REF sl_hata \h </w:instrText>
      </w:r>
      <w:r w:rsidR="00681BA0">
        <w:fldChar w:fldCharType="separate"/>
      </w:r>
      <w:r w:rsidR="009D6E19">
        <w:rPr>
          <w:noProof/>
        </w:rPr>
        <w:t>3</w:t>
      </w:r>
      <w:r w:rsidR="00681BA0">
        <w:fldChar w:fldCharType="end"/>
      </w:r>
      <w:r>
        <w:t>.</w:t>
      </w:r>
    </w:p>
    <w:p w:rsidR="00AB66FC" w:rsidRDefault="00AE49C9" w:rsidP="00281C8C">
      <w:pPr>
        <w:keepNext/>
        <w:jc w:val="center"/>
      </w:pPr>
      <w:r>
        <w:rPr>
          <w:noProof/>
          <w:lang w:eastAsia="sl-SI"/>
        </w:rPr>
        <w:drawing>
          <wp:inline distT="0" distB="0" distL="0" distR="0">
            <wp:extent cx="2803525" cy="199263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t="-2557"/>
                    <a:stretch>
                      <a:fillRect/>
                    </a:stretch>
                  </pic:blipFill>
                  <pic:spPr bwMode="auto">
                    <a:xfrm>
                      <a:off x="0" y="0"/>
                      <a:ext cx="2803525" cy="1992630"/>
                    </a:xfrm>
                    <a:prstGeom prst="rect">
                      <a:avLst/>
                    </a:prstGeom>
                    <a:noFill/>
                    <a:ln w="9525">
                      <a:noFill/>
                      <a:miter lim="800000"/>
                      <a:headEnd/>
                      <a:tailEnd/>
                    </a:ln>
                  </pic:spPr>
                </pic:pic>
              </a:graphicData>
            </a:graphic>
          </wp:inline>
        </w:drawing>
      </w:r>
    </w:p>
    <w:p w:rsidR="00AB66FC" w:rsidRDefault="00AB66FC" w:rsidP="008D26E2">
      <w:pPr>
        <w:pStyle w:val="Caption"/>
      </w:pPr>
      <w:bookmarkStart w:id="24" w:name="_Toc276621836"/>
      <w:r>
        <w:t xml:space="preserve">Slika </w:t>
      </w:r>
      <w:bookmarkStart w:id="25" w:name="sl_hata"/>
      <w:r w:rsidR="00681BA0">
        <w:fldChar w:fldCharType="begin"/>
      </w:r>
      <w:r>
        <w:instrText xml:space="preserve"> SEQ Slika \* ARABIC </w:instrText>
      </w:r>
      <w:r w:rsidR="00681BA0">
        <w:fldChar w:fldCharType="separate"/>
      </w:r>
      <w:r w:rsidR="009D6E19">
        <w:rPr>
          <w:noProof/>
        </w:rPr>
        <w:t>3</w:t>
      </w:r>
      <w:r w:rsidR="00681BA0">
        <w:fldChar w:fldCharType="end"/>
      </w:r>
      <w:bookmarkEnd w:id="25"/>
      <w:r>
        <w:t xml:space="preserve">: Izračun pokritja Ljubljanske kotline z radijskim signalom pri 400 MHz z modulom </w:t>
      </w:r>
      <w:r w:rsidRPr="00B24034">
        <w:rPr>
          <w:i/>
          <w:iCs/>
        </w:rPr>
        <w:t>r.</w:t>
      </w:r>
      <w:r>
        <w:rPr>
          <w:i/>
          <w:iCs/>
        </w:rPr>
        <w:t>hata</w:t>
      </w:r>
      <w:r>
        <w:t>.</w:t>
      </w:r>
      <w:bookmarkEnd w:id="24"/>
    </w:p>
    <w:p w:rsidR="00AB66FC" w:rsidRDefault="0035193C" w:rsidP="008D26E2">
      <w:pPr>
        <w:pStyle w:val="Heading3"/>
      </w:pPr>
      <w:bookmarkStart w:id="26" w:name="_Toc276627009"/>
      <w:r>
        <w:t>Z</w:t>
      </w:r>
      <w:r w:rsidR="00AB66FC" w:rsidRPr="00281C8C">
        <w:t>agon modula v terminalskem na</w:t>
      </w:r>
      <w:r w:rsidR="008D26E2">
        <w:t>č</w:t>
      </w:r>
      <w:r w:rsidR="00AB66FC" w:rsidRPr="00281C8C">
        <w:t>inu</w:t>
      </w:r>
      <w:bookmarkEnd w:id="26"/>
    </w:p>
    <w:p w:rsidR="0035193C" w:rsidRPr="0035193C" w:rsidRDefault="0035193C" w:rsidP="0035193C">
      <w:r>
        <w:t>Struktura u</w:t>
      </w:r>
      <w:r w:rsidR="004B7C11">
        <w:t xml:space="preserve">kaza, </w:t>
      </w:r>
      <w:r>
        <w:t xml:space="preserve">pripadajoče zastavice in parametri </w:t>
      </w:r>
      <w:r w:rsidR="004B7C11">
        <w:t>so podani spodaj. Poleg parametrov so v oklepajih izpisani komentarji.</w:t>
      </w:r>
      <w:r>
        <w:t xml:space="preserve"> </w:t>
      </w:r>
    </w:p>
    <w:p w:rsidR="00AB66FC" w:rsidRPr="008D26E2" w:rsidRDefault="00AB66FC" w:rsidP="004B7C11">
      <w:pPr>
        <w:numPr>
          <w:ilvl w:val="0"/>
          <w:numId w:val="15"/>
        </w:numPr>
        <w:tabs>
          <w:tab w:val="clear" w:pos="4536"/>
        </w:tabs>
      </w:pPr>
      <w:r w:rsidRPr="008D26E2">
        <w:t>Ukaz:</w:t>
      </w:r>
    </w:p>
    <w:p w:rsidR="00AB66FC" w:rsidRPr="00F80F02" w:rsidRDefault="00AB66FC" w:rsidP="00AF646B">
      <w:pPr>
        <w:pStyle w:val="NormalCourie"/>
      </w:pPr>
      <w:r w:rsidRPr="00F80F02">
        <w:t xml:space="preserve">r.hata [-q] input=name output=name coordinate=x,y [ant_height=value] [radius=value] [area_type=string] frequency=value </w:t>
      </w:r>
      <w:r w:rsidR="00BF78D6">
        <w:t>[</w:t>
      </w:r>
      <w:r w:rsidR="00BF78D6" w:rsidRPr="00BF78D6">
        <w:t>default_DEM_height</w:t>
      </w:r>
      <w:r w:rsidR="00BF78D6">
        <w:t>=value]</w:t>
      </w:r>
      <w:r w:rsidR="00BF78D6" w:rsidRPr="00F80F02">
        <w:t xml:space="preserve"> </w:t>
      </w:r>
      <w:r w:rsidRPr="00F80F02">
        <w:t>[--overwrite] [--verbose] [--quiet]</w:t>
      </w:r>
    </w:p>
    <w:p w:rsidR="00AB66FC" w:rsidRPr="008D26E2" w:rsidRDefault="00AB66FC" w:rsidP="004B7C11">
      <w:pPr>
        <w:numPr>
          <w:ilvl w:val="0"/>
          <w:numId w:val="15"/>
        </w:numPr>
        <w:tabs>
          <w:tab w:val="clear" w:pos="4536"/>
        </w:tabs>
      </w:pPr>
      <w:r w:rsidRPr="008D26E2">
        <w:t>Zastavice:</w:t>
      </w:r>
    </w:p>
    <w:p w:rsidR="00AB66FC" w:rsidRPr="008D26E2" w:rsidRDefault="00AF646B" w:rsidP="00AF646B">
      <w:pPr>
        <w:pStyle w:val="NormalCourie"/>
      </w:pPr>
      <w:r>
        <w:tab/>
      </w:r>
      <w:r w:rsidR="00AB66FC" w:rsidRPr="008D26E2">
        <w:t xml:space="preserve"> -q</w:t>
      </w:r>
      <w:r>
        <w:tab/>
      </w:r>
      <w:r w:rsidR="00AB66FC" w:rsidRPr="008D26E2">
        <w:t>Quiet</w:t>
      </w:r>
    </w:p>
    <w:p w:rsidR="00AB66FC" w:rsidRPr="008D26E2" w:rsidRDefault="00AF646B" w:rsidP="00AF646B">
      <w:pPr>
        <w:pStyle w:val="NormalCourie"/>
      </w:pPr>
      <w:r>
        <w:tab/>
      </w:r>
      <w:r w:rsidR="00AB66FC" w:rsidRPr="008D26E2">
        <w:t>--o</w:t>
      </w:r>
      <w:r>
        <w:tab/>
      </w:r>
      <w:r w:rsidR="00AB66FC" w:rsidRPr="008D26E2">
        <w:t>Allow output files to overwrite existing files</w:t>
      </w:r>
    </w:p>
    <w:p w:rsidR="00AB66FC" w:rsidRPr="008D26E2" w:rsidRDefault="00AF646B" w:rsidP="00AF646B">
      <w:pPr>
        <w:pStyle w:val="NormalCourie"/>
      </w:pPr>
      <w:r>
        <w:tab/>
      </w:r>
      <w:r w:rsidR="00AB66FC" w:rsidRPr="008D26E2">
        <w:t>--v</w:t>
      </w:r>
      <w:r>
        <w:tab/>
      </w:r>
      <w:r w:rsidR="00AB66FC" w:rsidRPr="008D26E2">
        <w:t>Verbose module output</w:t>
      </w:r>
    </w:p>
    <w:p w:rsidR="00AB66FC" w:rsidRPr="008D26E2" w:rsidRDefault="00AF646B" w:rsidP="00AF646B">
      <w:pPr>
        <w:pStyle w:val="NormalCourie"/>
      </w:pPr>
      <w:r>
        <w:tab/>
      </w:r>
      <w:r w:rsidR="00AB66FC" w:rsidRPr="008D26E2">
        <w:t>--q</w:t>
      </w:r>
      <w:r>
        <w:tab/>
      </w:r>
      <w:r w:rsidR="00AB66FC" w:rsidRPr="008D26E2">
        <w:t>Quiet module output</w:t>
      </w:r>
    </w:p>
    <w:p w:rsidR="00AB66FC" w:rsidRPr="008D26E2" w:rsidRDefault="00AB66FC" w:rsidP="004B7C11">
      <w:pPr>
        <w:numPr>
          <w:ilvl w:val="0"/>
          <w:numId w:val="15"/>
        </w:numPr>
        <w:tabs>
          <w:tab w:val="clear" w:pos="4536"/>
        </w:tabs>
      </w:pPr>
      <w:r w:rsidRPr="008D26E2">
        <w:t>Parametri:</w:t>
      </w:r>
    </w:p>
    <w:p w:rsidR="00AB66FC" w:rsidRPr="004B7C11" w:rsidRDefault="00AF646B" w:rsidP="00AF646B">
      <w:pPr>
        <w:pStyle w:val="NormalCourie"/>
      </w:pPr>
      <w:r>
        <w:tab/>
      </w:r>
      <w:r w:rsidR="008D26E2">
        <w:t>input</w:t>
      </w:r>
      <w:r w:rsidR="008D26E2">
        <w:tab/>
      </w:r>
      <w:r w:rsidR="00AB66FC" w:rsidRPr="008D26E2">
        <w:t>Name of input raster map</w:t>
      </w:r>
      <w:r w:rsidR="004B7C11">
        <w:tab/>
      </w:r>
      <w:r w:rsidR="004B7C11">
        <w:rPr>
          <w:i/>
        </w:rPr>
        <w:t>i</w:t>
      </w:r>
      <w:r w:rsidR="004B7C11" w:rsidRPr="004B7C11">
        <w:rPr>
          <w:i/>
        </w:rPr>
        <w:t>me vhodnega rastra</w:t>
      </w:r>
    </w:p>
    <w:p w:rsidR="00AB66FC" w:rsidRPr="008D26E2" w:rsidRDefault="00AF646B" w:rsidP="00AF646B">
      <w:pPr>
        <w:pStyle w:val="NormalCourie"/>
      </w:pPr>
      <w:r>
        <w:tab/>
      </w:r>
      <w:r w:rsidR="008D26E2">
        <w:t>output</w:t>
      </w:r>
      <w:r w:rsidR="008D26E2">
        <w:tab/>
      </w:r>
      <w:r w:rsidR="00AB66FC" w:rsidRPr="008D26E2">
        <w:t>Name for output raster map</w:t>
      </w:r>
      <w:r w:rsidR="004B7C11">
        <w:tab/>
      </w:r>
      <w:r w:rsidR="004B7C11">
        <w:rPr>
          <w:i/>
        </w:rPr>
        <w:t>i</w:t>
      </w:r>
      <w:r w:rsidR="004B7C11" w:rsidRPr="004B7C11">
        <w:rPr>
          <w:i/>
        </w:rPr>
        <w:t xml:space="preserve">me </w:t>
      </w:r>
      <w:r w:rsidR="004B7C11">
        <w:rPr>
          <w:i/>
        </w:rPr>
        <w:t>iz</w:t>
      </w:r>
      <w:r w:rsidR="004B7C11" w:rsidRPr="004B7C11">
        <w:rPr>
          <w:i/>
        </w:rPr>
        <w:t>hodnega rastra</w:t>
      </w:r>
    </w:p>
    <w:p w:rsidR="00AF646B" w:rsidRDefault="00AF646B" w:rsidP="00AF646B">
      <w:pPr>
        <w:pStyle w:val="NormalCourie"/>
        <w:rPr>
          <w:i/>
        </w:rPr>
      </w:pPr>
      <w:r>
        <w:tab/>
        <w:t>coordinate</w:t>
      </w:r>
      <w:r w:rsidR="008D26E2">
        <w:tab/>
      </w:r>
      <w:r w:rsidR="00AB66FC" w:rsidRPr="008D26E2">
        <w:t>Base station coordinates</w:t>
      </w:r>
      <w:r w:rsidR="004B7C11">
        <w:tab/>
      </w:r>
      <w:r w:rsidR="004B7C11">
        <w:rPr>
          <w:i/>
        </w:rPr>
        <w:t xml:space="preserve">koordinate oddajnika – </w:t>
      </w:r>
    </w:p>
    <w:p w:rsidR="00AB66FC" w:rsidRPr="008D26E2" w:rsidRDefault="00AF646B" w:rsidP="00AF646B">
      <w:pPr>
        <w:pStyle w:val="NormalCourie"/>
      </w:pPr>
      <w:r>
        <w:rPr>
          <w:i/>
        </w:rPr>
        <w:tab/>
      </w:r>
      <w:r>
        <w:rPr>
          <w:i/>
        </w:rPr>
        <w:tab/>
      </w:r>
      <w:r>
        <w:rPr>
          <w:i/>
        </w:rPr>
        <w:tab/>
      </w:r>
      <w:r>
        <w:rPr>
          <w:i/>
        </w:rPr>
        <w:tab/>
      </w:r>
      <w:r w:rsidR="004B7C11">
        <w:rPr>
          <w:i/>
        </w:rPr>
        <w:t>v obliki x,y)</w:t>
      </w:r>
    </w:p>
    <w:p w:rsidR="00AF646B" w:rsidRDefault="00AF646B" w:rsidP="00AF646B">
      <w:pPr>
        <w:pStyle w:val="NormalCourie"/>
        <w:rPr>
          <w:i/>
        </w:rPr>
      </w:pPr>
      <w:r>
        <w:tab/>
      </w:r>
      <w:r w:rsidR="00AB66FC" w:rsidRPr="008D26E2">
        <w:t>ant_height</w:t>
      </w:r>
      <w:r w:rsidR="008D26E2">
        <w:tab/>
      </w:r>
      <w:r w:rsidR="00AB66FC" w:rsidRPr="008D26E2">
        <w:t>Height of the anntenas (m)</w:t>
      </w:r>
      <w:r w:rsidR="00C55FA6">
        <w:tab/>
      </w:r>
      <w:r w:rsidR="00C55FA6">
        <w:rPr>
          <w:i/>
        </w:rPr>
        <w:t xml:space="preserve">višina oddajnika, podana </w:t>
      </w:r>
    </w:p>
    <w:p w:rsidR="00AF646B" w:rsidRDefault="00AF646B" w:rsidP="00AF646B">
      <w:pPr>
        <w:pStyle w:val="NormalCourie"/>
      </w:pPr>
      <w:r>
        <w:rPr>
          <w:i/>
        </w:rPr>
        <w:tab/>
      </w:r>
      <w:r>
        <w:rPr>
          <w:i/>
        </w:rPr>
        <w:tab/>
      </w:r>
      <w:r w:rsidR="006B3CB6" w:rsidRPr="008D26E2">
        <w:t>default: 10</w:t>
      </w:r>
      <w:r>
        <w:rPr>
          <w:i/>
        </w:rPr>
        <w:tab/>
      </w:r>
      <w:r>
        <w:rPr>
          <w:i/>
        </w:rPr>
        <w:tab/>
      </w:r>
      <w:r w:rsidR="00C55FA6">
        <w:rPr>
          <w:i/>
        </w:rPr>
        <w:t>v metrih</w:t>
      </w:r>
    </w:p>
    <w:p w:rsidR="00AB66FC" w:rsidRPr="008D26E2" w:rsidRDefault="00AF646B" w:rsidP="00AF646B">
      <w:pPr>
        <w:pStyle w:val="NormalCourie"/>
      </w:pPr>
      <w:r>
        <w:tab/>
      </w:r>
      <w:r w:rsidR="00C55FA6">
        <w:tab/>
      </w:r>
      <w:r w:rsidR="00C55FA6">
        <w:tab/>
      </w:r>
      <w:r w:rsidR="00C55FA6">
        <w:rPr>
          <w:i/>
        </w:rPr>
        <w:t>privzeta vrednost je 10 m</w:t>
      </w:r>
    </w:p>
    <w:p w:rsidR="00AF646B" w:rsidRDefault="00AF646B" w:rsidP="00AF646B">
      <w:pPr>
        <w:pStyle w:val="NormalCourie"/>
        <w:rPr>
          <w:i/>
        </w:rPr>
      </w:pPr>
      <w:r>
        <w:tab/>
      </w:r>
      <w:r w:rsidR="00AB66FC" w:rsidRPr="008D26E2">
        <w:t>radius</w:t>
      </w:r>
      <w:r w:rsidR="008D26E2">
        <w:tab/>
      </w:r>
      <w:r w:rsidR="00AB66FC" w:rsidRPr="008D26E2">
        <w:t>Radius of calculation (km)</w:t>
      </w:r>
      <w:r>
        <w:tab/>
      </w:r>
      <w:r w:rsidR="00350DD9">
        <w:tab/>
      </w:r>
      <w:r w:rsidR="00350DD9">
        <w:rPr>
          <w:i/>
        </w:rPr>
        <w:t>(</w:t>
      </w:r>
      <w:r w:rsidR="00332DBD">
        <w:rPr>
          <w:i/>
        </w:rPr>
        <w:t xml:space="preserve">največja </w:t>
      </w:r>
      <w:r w:rsidR="00350DD9">
        <w:rPr>
          <w:i/>
        </w:rPr>
        <w:t>razdalja od</w:t>
      </w:r>
    </w:p>
    <w:p w:rsidR="00AB66FC" w:rsidRPr="008D26E2" w:rsidRDefault="00AF646B" w:rsidP="00AF646B">
      <w:pPr>
        <w:pStyle w:val="NormalCourie"/>
      </w:pPr>
      <w:r>
        <w:rPr>
          <w:i/>
        </w:rPr>
        <w:tab/>
      </w:r>
      <w:r>
        <w:rPr>
          <w:i/>
        </w:rPr>
        <w:tab/>
      </w:r>
      <w:r w:rsidR="006B3CB6" w:rsidRPr="008D26E2">
        <w:t>default: 10</w:t>
      </w:r>
      <w:r>
        <w:rPr>
          <w:i/>
        </w:rPr>
        <w:tab/>
      </w:r>
      <w:r>
        <w:rPr>
          <w:i/>
        </w:rPr>
        <w:tab/>
      </w:r>
      <w:r w:rsidR="00350DD9">
        <w:rPr>
          <w:i/>
        </w:rPr>
        <w:t>oddajnika, v kilometrih,</w:t>
      </w:r>
    </w:p>
    <w:p w:rsidR="00AB66FC" w:rsidRPr="008D26E2" w:rsidRDefault="00AF646B" w:rsidP="00AF646B">
      <w:pPr>
        <w:pStyle w:val="NormalCourie"/>
      </w:pPr>
      <w:r>
        <w:tab/>
      </w:r>
      <w:r>
        <w:tab/>
      </w:r>
      <w:r w:rsidR="008D26E2">
        <w:tab/>
      </w:r>
      <w:r>
        <w:tab/>
      </w:r>
      <w:r w:rsidR="00350DD9">
        <w:rPr>
          <w:i/>
        </w:rPr>
        <w:t>privzeta vrednost je 10 km</w:t>
      </w:r>
    </w:p>
    <w:p w:rsidR="00AB66FC" w:rsidRPr="008D26E2" w:rsidRDefault="00AF646B" w:rsidP="00AF646B">
      <w:pPr>
        <w:pStyle w:val="NormalCourie"/>
      </w:pPr>
      <w:r>
        <w:tab/>
      </w:r>
      <w:r w:rsidR="00AB66FC" w:rsidRPr="008D26E2">
        <w:t>area_type</w:t>
      </w:r>
      <w:r w:rsidR="008D26E2">
        <w:tab/>
      </w:r>
      <w:r w:rsidR="00AB66FC" w:rsidRPr="008D26E2">
        <w:t>Type of area</w:t>
      </w:r>
      <w:r w:rsidR="00332DBD">
        <w:tab/>
      </w:r>
      <w:r w:rsidR="00332DBD">
        <w:tab/>
      </w:r>
      <w:r w:rsidR="00332DBD">
        <w:rPr>
          <w:i/>
        </w:rPr>
        <w:t>tip terena,</w:t>
      </w:r>
    </w:p>
    <w:p w:rsidR="00AF646B" w:rsidRDefault="00AF646B" w:rsidP="00AF646B">
      <w:pPr>
        <w:pStyle w:val="NormalCourie"/>
        <w:rPr>
          <w:i/>
        </w:rPr>
      </w:pPr>
      <w:r>
        <w:tab/>
      </w:r>
      <w:r>
        <w:tab/>
      </w:r>
      <w:r w:rsidR="009B2623" w:rsidRPr="008D26E2">
        <w:t>options: urban,suburban,open</w:t>
      </w:r>
      <w:r w:rsidR="008D26E2">
        <w:tab/>
      </w:r>
      <w:r>
        <w:tab/>
      </w:r>
      <w:r w:rsidR="00332DBD">
        <w:rPr>
          <w:i/>
        </w:rPr>
        <w:t>možnosti: mestno, primestno,</w:t>
      </w:r>
    </w:p>
    <w:p w:rsidR="00656D08" w:rsidRDefault="00046E8F" w:rsidP="00046E8F">
      <w:pPr>
        <w:pStyle w:val="NormalCourie"/>
        <w:ind w:left="360"/>
        <w:rPr>
          <w:i/>
        </w:rPr>
      </w:pPr>
      <w:r>
        <w:tab/>
      </w:r>
      <w:r w:rsidR="009B2623" w:rsidRPr="008D26E2">
        <w:t>default: urban</w:t>
      </w:r>
      <w:r w:rsidR="009B2623">
        <w:rPr>
          <w:i/>
        </w:rPr>
        <w:t xml:space="preserve"> </w:t>
      </w:r>
      <w:r w:rsidR="009B2623">
        <w:rPr>
          <w:i/>
        </w:rPr>
        <w:tab/>
      </w:r>
      <w:r w:rsidR="00332DBD">
        <w:rPr>
          <w:i/>
        </w:rPr>
        <w:t>redko poseljeno</w:t>
      </w:r>
    </w:p>
    <w:p w:rsidR="00AB66FC" w:rsidRPr="00656D08" w:rsidRDefault="00656D08" w:rsidP="00656D08">
      <w:pPr>
        <w:pStyle w:val="NormalCourie"/>
      </w:pPr>
      <w:r>
        <w:tab/>
      </w:r>
      <w:r>
        <w:tab/>
      </w:r>
      <w:r>
        <w:tab/>
      </w:r>
      <w:r w:rsidR="00332DBD">
        <w:t>privzeta</w:t>
      </w:r>
      <w:r w:rsidR="006B3CB6">
        <w:t xml:space="preserve"> </w:t>
      </w:r>
      <w:r w:rsidR="004B6830">
        <w:t>vrednost: mestno</w:t>
      </w:r>
    </w:p>
    <w:p w:rsidR="00AB66FC" w:rsidRDefault="00AF646B" w:rsidP="00AF646B">
      <w:pPr>
        <w:pStyle w:val="NormalCourie"/>
        <w:rPr>
          <w:i/>
        </w:rPr>
      </w:pPr>
      <w:r>
        <w:tab/>
        <w:t>frequency</w:t>
      </w:r>
      <w:r w:rsidR="008D26E2">
        <w:tab/>
      </w:r>
      <w:r w:rsidR="00AB66FC" w:rsidRPr="008D26E2">
        <w:t>Frequency (MHz)</w:t>
      </w:r>
      <w:r w:rsidR="00332DBD">
        <w:tab/>
      </w:r>
      <w:r w:rsidR="00332DBD">
        <w:tab/>
      </w:r>
      <w:r w:rsidR="00332DBD">
        <w:rPr>
          <w:i/>
        </w:rPr>
        <w:t>nosilna frekvenca, v</w:t>
      </w:r>
      <w:r w:rsidR="009E4FCF">
        <w:rPr>
          <w:i/>
        </w:rPr>
        <w:t xml:space="preserve"> </w:t>
      </w:r>
      <w:r w:rsidR="004B6830">
        <w:rPr>
          <w:i/>
        </w:rPr>
        <w:t>MHz</w:t>
      </w:r>
    </w:p>
    <w:p w:rsidR="001F0543" w:rsidRDefault="001F0543" w:rsidP="001F0543">
      <w:pPr>
        <w:pStyle w:val="NormalCourie"/>
      </w:pPr>
      <w:r>
        <w:tab/>
      </w:r>
      <w:r w:rsidRPr="007C6915">
        <w:t>default_DEM_height</w:t>
      </w:r>
      <w:r>
        <w:t xml:space="preserve"> </w:t>
      </w:r>
    </w:p>
    <w:p w:rsidR="00873A79" w:rsidRPr="00C13410" w:rsidRDefault="001F0543" w:rsidP="00873A79">
      <w:pPr>
        <w:pStyle w:val="NormalCourie"/>
        <w:rPr>
          <w:i/>
        </w:rPr>
      </w:pPr>
      <w:r>
        <w:tab/>
      </w:r>
      <w:r>
        <w:tab/>
        <w:t>Default t</w:t>
      </w:r>
      <w:r>
        <w:rPr>
          <w:lang w:val="en-US"/>
        </w:rPr>
        <w:t>e</w:t>
      </w:r>
      <w:r w:rsidRPr="00B212F3">
        <w:rPr>
          <w:lang w:val="en-US"/>
        </w:rPr>
        <w:t>r</w:t>
      </w:r>
      <w:r>
        <w:rPr>
          <w:lang w:val="en-US"/>
        </w:rPr>
        <w:t>r</w:t>
      </w:r>
      <w:r w:rsidRPr="00B212F3">
        <w:rPr>
          <w:lang w:val="en-US"/>
        </w:rPr>
        <w:t>ain</w:t>
      </w:r>
      <w:r w:rsidRPr="00B212F3">
        <w:rPr>
          <w:lang w:val="en-GB"/>
        </w:rPr>
        <w:t xml:space="preserve"> </w:t>
      </w:r>
      <w:r>
        <w:t>height</w:t>
      </w:r>
      <w:r>
        <w:tab/>
      </w:r>
      <w:r>
        <w:tab/>
      </w:r>
      <w:r w:rsidR="00873A79" w:rsidRPr="00C13410">
        <w:rPr>
          <w:i/>
        </w:rPr>
        <w:t xml:space="preserve">višina terena na mestih </w:t>
      </w:r>
    </w:p>
    <w:p w:rsidR="00873A79" w:rsidRDefault="00873A79" w:rsidP="00873A79">
      <w:pPr>
        <w:pStyle w:val="NormalCourie"/>
        <w:rPr>
          <w:i/>
        </w:rPr>
      </w:pPr>
      <w:r w:rsidRPr="00C13410">
        <w:rPr>
          <w:i/>
        </w:rPr>
        <w:tab/>
      </w:r>
      <w:r w:rsidRPr="00C13410">
        <w:rPr>
          <w:i/>
        </w:rPr>
        <w:tab/>
      </w:r>
      <w:r w:rsidRPr="00C13410">
        <w:rPr>
          <w:i/>
        </w:rPr>
        <w:tab/>
      </w:r>
      <w:r w:rsidRPr="00C13410">
        <w:rPr>
          <w:i/>
        </w:rPr>
        <w:tab/>
      </w:r>
      <w:r>
        <w:rPr>
          <w:i/>
        </w:rPr>
        <w:t>nedefinirane</w:t>
      </w:r>
      <w:r w:rsidRPr="00C13410">
        <w:rPr>
          <w:i/>
        </w:rPr>
        <w:t xml:space="preserve"> vhodne </w:t>
      </w:r>
      <w:r>
        <w:rPr>
          <w:i/>
        </w:rPr>
        <w:t>DEM</w:t>
      </w:r>
    </w:p>
    <w:p w:rsidR="001F0543" w:rsidRPr="001F0543" w:rsidRDefault="00873A79" w:rsidP="00873A79">
      <w:pPr>
        <w:pStyle w:val="NormalCourie"/>
      </w:pPr>
      <w:r>
        <w:rPr>
          <w:i/>
        </w:rPr>
        <w:tab/>
      </w:r>
      <w:r>
        <w:rPr>
          <w:i/>
        </w:rPr>
        <w:tab/>
      </w:r>
      <w:r>
        <w:rPr>
          <w:i/>
        </w:rPr>
        <w:tab/>
        <w:t>raster datoteke</w:t>
      </w:r>
    </w:p>
    <w:p w:rsidR="00364AA3" w:rsidRDefault="00364AA3" w:rsidP="00364AA3">
      <w:pPr>
        <w:numPr>
          <w:ilvl w:val="0"/>
          <w:numId w:val="15"/>
        </w:numPr>
        <w:tabs>
          <w:tab w:val="clear" w:pos="4536"/>
        </w:tabs>
      </w:pPr>
      <w:r>
        <w:t>Primer</w:t>
      </w:r>
      <w:r w:rsidR="007808AD">
        <w:t xml:space="preserve"> klica</w:t>
      </w:r>
      <w:r w:rsidRPr="008D26E2">
        <w:t>:</w:t>
      </w:r>
    </w:p>
    <w:p w:rsidR="00A1169B" w:rsidRDefault="00BF78D6" w:rsidP="00A1169B">
      <w:pPr>
        <w:pStyle w:val="NormalCourie"/>
      </w:pPr>
      <w:r w:rsidRPr="00BF78D6">
        <w:t>r.hata input=dem_ljutomer_25@PERMANENT output=hata_ljutomer_25m coordinate=590020,159380 ant_height=10 radius=10 area_type=urban frequency=2040 default_DEM_height=100 --overwrite</w:t>
      </w:r>
    </w:p>
    <w:p w:rsidR="007A3EFC" w:rsidRDefault="007A3EFC" w:rsidP="007A3EFC">
      <w:pPr>
        <w:pStyle w:val="Heading2"/>
        <w:rPr>
          <w:i/>
          <w:iCs/>
        </w:rPr>
      </w:pPr>
      <w:bookmarkStart w:id="27" w:name="_Toc276627010"/>
      <w:r w:rsidRPr="00D55C3C">
        <w:lastRenderedPageBreak/>
        <w:t xml:space="preserve">Modul </w:t>
      </w:r>
      <w:r w:rsidRPr="00575D9E">
        <w:rPr>
          <w:i/>
          <w:iCs/>
        </w:rPr>
        <w:t>r.</w:t>
      </w:r>
      <w:r>
        <w:rPr>
          <w:i/>
          <w:iCs/>
        </w:rPr>
        <w:t>ericsson</w:t>
      </w:r>
      <w:bookmarkEnd w:id="27"/>
    </w:p>
    <w:p w:rsidR="00EF250A" w:rsidRDefault="004E221A" w:rsidP="00825CFB">
      <w:r w:rsidRPr="004E221A">
        <w:t xml:space="preserve">V modulu </w:t>
      </w:r>
      <w:r w:rsidRPr="00A319E0">
        <w:rPr>
          <w:i/>
        </w:rPr>
        <w:t>r.ericsson</w:t>
      </w:r>
      <w:r w:rsidRPr="004E221A">
        <w:t xml:space="preserve"> je implementiran modificiran model Okumura-Hata, ki </w:t>
      </w:r>
      <w:r w:rsidR="00EF250A">
        <w:t>je</w:t>
      </w:r>
      <w:r w:rsidRPr="004E221A">
        <w:t xml:space="preserve"> poznan kot model Ericsson oziroma model 9999. </w:t>
      </w:r>
      <w:r>
        <w:t>V m</w:t>
      </w:r>
      <w:r w:rsidRPr="004E221A">
        <w:t>odel</w:t>
      </w:r>
      <w:r>
        <w:t>u</w:t>
      </w:r>
      <w:r w:rsidRPr="004E221A">
        <w:t xml:space="preserve"> </w:t>
      </w:r>
      <w:r>
        <w:t xml:space="preserve">je </w:t>
      </w:r>
      <w:r w:rsidRPr="004E221A">
        <w:t>izgub</w:t>
      </w:r>
      <w:r>
        <w:t>a</w:t>
      </w:r>
      <w:r w:rsidRPr="004E221A">
        <w:t xml:space="preserve"> poti med oddajnikom in sprejemnikom</w:t>
      </w:r>
      <w:r>
        <w:t xml:space="preserve"> odvisna od frekvence, razdalje med oddajnikom in sprejemnikom</w:t>
      </w:r>
      <w:r w:rsidR="00476990">
        <w:t>, višine oddajne in sprejemne antene. Poleg tega upošteva tudi profil terena, slabljenje zaradi rabe tal</w:t>
      </w:r>
      <w:r w:rsidR="006A4C52">
        <w:t xml:space="preserve"> </w:t>
      </w:r>
      <w:r w:rsidR="00476990">
        <w:t>in vpliv ukrivljenosti zemlje.</w:t>
      </w:r>
      <w:r w:rsidR="00EF250A">
        <w:t xml:space="preserve"> Osnovni koncept modela 9999 je predstavljen na spodnji sliki.</w:t>
      </w:r>
    </w:p>
    <w:p w:rsidR="00EF250A" w:rsidRPr="001E2D4C" w:rsidRDefault="00CE3EA9" w:rsidP="00CE3EA9">
      <w:pPr>
        <w:jc w:val="center"/>
      </w:pPr>
      <w:r>
        <w:object w:dxaOrig="6566" w:dyaOrig="4596">
          <v:shape id="_x0000_i1031" type="#_x0000_t75" style="width:328pt;height:229.35pt" o:ole="">
            <v:imagedata r:id="rId22" o:title=""/>
          </v:shape>
          <o:OLEObject Type="Embed" ProgID="Visio.Drawing.11" ShapeID="_x0000_i1031" DrawAspect="Content" ObjectID="_1350370594" r:id="rId23"/>
        </w:object>
      </w:r>
    </w:p>
    <w:p w:rsidR="00EF250A" w:rsidRPr="001E2D4C" w:rsidRDefault="00EF250A" w:rsidP="00EF250A">
      <w:pPr>
        <w:pStyle w:val="Caption"/>
      </w:pPr>
      <w:bookmarkStart w:id="28" w:name="_Toc276621837"/>
      <w:r>
        <w:t xml:space="preserve">Slika </w:t>
      </w:r>
      <w:fldSimple w:instr=" SEQ Slika \* ARABIC ">
        <w:r w:rsidR="009D6E19">
          <w:rPr>
            <w:noProof/>
          </w:rPr>
          <w:t>4</w:t>
        </w:r>
      </w:fldSimple>
      <w:r>
        <w:t>: Osnovni koncept modela 9999</w:t>
      </w:r>
      <w:bookmarkEnd w:id="28"/>
    </w:p>
    <w:p w:rsidR="00EF250A" w:rsidRDefault="00CE3EA9" w:rsidP="00825CFB">
      <w:r>
        <w:t>Splošna formu</w:t>
      </w:r>
      <w:r w:rsidR="00DC09F5">
        <w:t>la izgube poti modela E</w:t>
      </w:r>
      <w:r w:rsidR="00151507">
        <w:t>ricsson je</w:t>
      </w:r>
    </w:p>
    <w:p w:rsidR="002E386C" w:rsidRDefault="00A2002E" w:rsidP="002E386C">
      <w:pPr>
        <w:tabs>
          <w:tab w:val="right" w:pos="9072"/>
        </w:tabs>
        <w:spacing w:before="240"/>
        <w:rPr>
          <w:lang w:eastAsia="sl-SI"/>
        </w:rPr>
      </w:pPr>
      <w:r w:rsidRPr="00A2002E">
        <w:rPr>
          <w:position w:val="-12"/>
        </w:rPr>
        <w:object w:dxaOrig="5539" w:dyaOrig="460">
          <v:shape id="_x0000_i1032" type="#_x0000_t75" style="width:276.65pt;height:23.35pt" o:ole="">
            <v:imagedata r:id="rId24" o:title=""/>
          </v:shape>
          <o:OLEObject Type="Embed" ProgID="Equation.3" ShapeID="_x0000_i1032" DrawAspect="Content" ObjectID="_1350370595" r:id="rId25"/>
        </w:object>
      </w:r>
      <w:r w:rsidR="00825CFB">
        <w:rPr>
          <w:position w:val="-12"/>
        </w:rPr>
        <w:t>,</w:t>
      </w:r>
      <w:r w:rsidR="002E386C">
        <w:tab/>
      </w:r>
      <w:r w:rsidR="002E386C" w:rsidRPr="00F428EC">
        <w:rPr>
          <w:lang w:eastAsia="sl-SI"/>
        </w:rPr>
        <w:t>(</w:t>
      </w:r>
      <w:bookmarkStart w:id="29" w:name="en_HOB"/>
      <w:r w:rsidR="00681BA0" w:rsidRPr="00F428EC">
        <w:rPr>
          <w:lang w:eastAsia="sl-SI"/>
        </w:rPr>
        <w:fldChar w:fldCharType="begin"/>
      </w:r>
      <w:r w:rsidR="002E386C" w:rsidRPr="00F428EC">
        <w:rPr>
          <w:lang w:eastAsia="sl-SI"/>
        </w:rPr>
        <w:instrText xml:space="preserve"> SEQ Eq\* ARABIC </w:instrText>
      </w:r>
      <w:r w:rsidR="00681BA0" w:rsidRPr="00F428EC">
        <w:rPr>
          <w:lang w:eastAsia="sl-SI"/>
        </w:rPr>
        <w:fldChar w:fldCharType="separate"/>
      </w:r>
      <w:r w:rsidR="009D6E19">
        <w:rPr>
          <w:noProof/>
          <w:lang w:eastAsia="sl-SI"/>
        </w:rPr>
        <w:t>6</w:t>
      </w:r>
      <w:r w:rsidR="00681BA0" w:rsidRPr="00F428EC">
        <w:rPr>
          <w:lang w:eastAsia="sl-SI"/>
        </w:rPr>
        <w:fldChar w:fldCharType="end"/>
      </w:r>
      <w:bookmarkEnd w:id="29"/>
      <w:r w:rsidR="002E386C" w:rsidRPr="00F428EC">
        <w:rPr>
          <w:lang w:eastAsia="sl-SI"/>
        </w:rPr>
        <w:t>)</w:t>
      </w:r>
    </w:p>
    <w:p w:rsidR="00CE3EA9" w:rsidRDefault="00007306" w:rsidP="00825CFB">
      <w:r>
        <w:t xml:space="preserve">kjer </w:t>
      </w:r>
      <w:r>
        <w:rPr>
          <w:i/>
        </w:rPr>
        <w:t>HOA</w:t>
      </w:r>
      <w:r w:rsidR="00151507">
        <w:rPr>
          <w:i/>
        </w:rPr>
        <w:t xml:space="preserve"> </w:t>
      </w:r>
      <w:r w:rsidR="00151507">
        <w:t>predstavlja enačbo modela</w:t>
      </w:r>
      <w:r>
        <w:t xml:space="preserve"> Okumura-Hata za širjenje radijskih valov v odprtih območjih,</w:t>
      </w:r>
      <w:r>
        <w:rPr>
          <w:i/>
        </w:rPr>
        <w:t xml:space="preserve"> mk[mobile]</w:t>
      </w:r>
      <w:r>
        <w:t xml:space="preserve"> </w:t>
      </w:r>
      <w:r w:rsidRPr="00491538">
        <w:t>slabljenje rabe tal na mestu sprejemnika v decibelih,</w:t>
      </w:r>
      <w:r>
        <w:rPr>
          <w:i/>
        </w:rPr>
        <w:t xml:space="preserve"> KDFR</w:t>
      </w:r>
      <w:r w:rsidR="00151507">
        <w:t xml:space="preserve"> prispevek uklona na klinasti oviri v decibelih,</w:t>
      </w:r>
      <w:r>
        <w:rPr>
          <w:i/>
        </w:rPr>
        <w:t xml:space="preserve"> α</w:t>
      </w:r>
      <w:r w:rsidR="00491538">
        <w:t xml:space="preserve"> parameter povezan z uklonom na klinasti oviri in</w:t>
      </w:r>
      <w:r>
        <w:rPr>
          <w:i/>
        </w:rPr>
        <w:t xml:space="preserve"> JDFR</w:t>
      </w:r>
      <w:r w:rsidR="00491538">
        <w:rPr>
          <w:i/>
        </w:rPr>
        <w:t xml:space="preserve"> </w:t>
      </w:r>
      <w:r w:rsidR="00491538">
        <w:t>izguba uklona zaradi ukrivljenosti zemlje v decibelih.</w:t>
      </w:r>
    </w:p>
    <w:p w:rsidR="00D30BFC" w:rsidRDefault="00D30BFC" w:rsidP="00825CFB">
      <w:r>
        <w:t>Izguba poti</w:t>
      </w:r>
      <w:r w:rsidR="00A319E0">
        <w:t xml:space="preserve"> modela Okumura-Hata uporabljen</w:t>
      </w:r>
      <w:r>
        <w:t xml:space="preserve"> v enačbi modela Ericsson </w:t>
      </w:r>
      <w:r w:rsidR="000C1DF1">
        <w:t>(</w:t>
      </w:r>
      <w:r w:rsidR="00553310">
        <w:t xml:space="preserve">enačba </w:t>
      </w:r>
      <w:fldSimple w:instr=" REF en_HOB \h  \* MERGEFORMAT ">
        <w:r w:rsidR="009D6E19">
          <w:rPr>
            <w:noProof/>
            <w:lang w:eastAsia="sl-SI"/>
          </w:rPr>
          <w:t>6</w:t>
        </w:r>
      </w:fldSimple>
      <w:r w:rsidR="000C1DF1">
        <w:t xml:space="preserve">) </w:t>
      </w:r>
      <w:r>
        <w:t>je podana kot</w:t>
      </w:r>
    </w:p>
    <w:p w:rsidR="00D30BFC" w:rsidRDefault="00A2002E" w:rsidP="00D30BFC">
      <w:pPr>
        <w:tabs>
          <w:tab w:val="right" w:pos="9072"/>
        </w:tabs>
        <w:spacing w:before="240"/>
        <w:rPr>
          <w:lang w:eastAsia="sl-SI"/>
        </w:rPr>
      </w:pPr>
      <w:r w:rsidRPr="004D4F78">
        <w:rPr>
          <w:position w:val="-32"/>
        </w:rPr>
        <w:object w:dxaOrig="7479" w:dyaOrig="760">
          <v:shape id="_x0000_i1033" type="#_x0000_t75" style="width:374pt;height:38.65pt" o:ole="">
            <v:imagedata r:id="rId26" o:title=""/>
          </v:shape>
          <o:OLEObject Type="Embed" ProgID="Equation.3" ShapeID="_x0000_i1033" DrawAspect="Content" ObjectID="_1350370596" r:id="rId27"/>
        </w:object>
      </w:r>
      <w:r w:rsidR="00825CFB">
        <w:rPr>
          <w:position w:val="-32"/>
        </w:rPr>
        <w:t>,</w:t>
      </w:r>
      <w:r w:rsidR="00D30BFC">
        <w:tab/>
      </w:r>
      <w:r w:rsidR="00D30BFC" w:rsidRPr="00F428EC">
        <w:rPr>
          <w:lang w:eastAsia="sl-SI"/>
        </w:rPr>
        <w:t>(</w:t>
      </w:r>
      <w:r w:rsidR="00681BA0" w:rsidRPr="00F428EC">
        <w:rPr>
          <w:lang w:eastAsia="sl-SI"/>
        </w:rPr>
        <w:fldChar w:fldCharType="begin"/>
      </w:r>
      <w:r w:rsidR="00D30BFC" w:rsidRPr="00F428EC">
        <w:rPr>
          <w:lang w:eastAsia="sl-SI"/>
        </w:rPr>
        <w:instrText xml:space="preserve"> SEQ Eq\* ARABIC </w:instrText>
      </w:r>
      <w:r w:rsidR="00681BA0" w:rsidRPr="00F428EC">
        <w:rPr>
          <w:lang w:eastAsia="sl-SI"/>
        </w:rPr>
        <w:fldChar w:fldCharType="separate"/>
      </w:r>
      <w:r w:rsidR="009D6E19">
        <w:rPr>
          <w:noProof/>
          <w:lang w:eastAsia="sl-SI"/>
        </w:rPr>
        <w:t>7</w:t>
      </w:r>
      <w:r w:rsidR="00681BA0" w:rsidRPr="00F428EC">
        <w:rPr>
          <w:lang w:eastAsia="sl-SI"/>
        </w:rPr>
        <w:fldChar w:fldCharType="end"/>
      </w:r>
      <w:r w:rsidR="00D30BFC" w:rsidRPr="00F428EC">
        <w:rPr>
          <w:lang w:eastAsia="sl-SI"/>
        </w:rPr>
        <w:t>)</w:t>
      </w:r>
    </w:p>
    <w:p w:rsidR="00D30BFC" w:rsidRDefault="004D4F78" w:rsidP="00825CFB">
      <w:r>
        <w:t xml:space="preserve">kjer so </w:t>
      </w:r>
      <w:r w:rsidRPr="004D4F78">
        <w:rPr>
          <w:i/>
        </w:rPr>
        <w:t>A0-A3</w:t>
      </w:r>
      <w:r>
        <w:t xml:space="preserve"> nastavljivi parametri modela, </w:t>
      </w:r>
      <w:r>
        <w:rPr>
          <w:i/>
        </w:rPr>
        <w:t>d</w:t>
      </w:r>
      <w:r>
        <w:t xml:space="preserve"> je </w:t>
      </w:r>
      <w:r w:rsidR="001E4053">
        <w:t xml:space="preserve">horizontalna </w:t>
      </w:r>
      <w:r>
        <w:t xml:space="preserve">razdalja med oddajnikom in sprejemnikom, </w:t>
      </w:r>
      <w:r>
        <w:rPr>
          <w:i/>
        </w:rPr>
        <w:t xml:space="preserve">f </w:t>
      </w:r>
      <w:r>
        <w:t>je nosilna frekvenca,</w:t>
      </w:r>
      <w:r>
        <w:rPr>
          <w:i/>
        </w:rPr>
        <w:t xml:space="preserve"> Heff</w:t>
      </w:r>
      <w:r>
        <w:t xml:space="preserve"> je višinska razlika med oddajnikom in sprejemnikom,</w:t>
      </w:r>
      <w:r w:rsidRPr="004D4F78">
        <w:rPr>
          <w:i/>
        </w:rPr>
        <w:t xml:space="preserve"> </w:t>
      </w:r>
      <w:r>
        <w:rPr>
          <w:i/>
        </w:rPr>
        <w:t>Hm</w:t>
      </w:r>
      <w:r>
        <w:t xml:space="preserve"> pa je višina sprejemnika.</w:t>
      </w:r>
    </w:p>
    <w:p w:rsidR="00CC3C95" w:rsidRDefault="00560407" w:rsidP="00825CFB">
      <w:r>
        <w:t xml:space="preserve">Model je primeren za izračun </w:t>
      </w:r>
      <w:r w:rsidR="00E21A42">
        <w:t>izgube poti</w:t>
      </w:r>
      <w:r>
        <w:t xml:space="preserve"> v frekvenčnem področju </w:t>
      </w:r>
      <w:r w:rsidR="00E21A42">
        <w:t xml:space="preserve">med </w:t>
      </w:r>
      <w:r>
        <w:t xml:space="preserve">150 MHz </w:t>
      </w:r>
      <w:r w:rsidR="00E21A42">
        <w:t>in</w:t>
      </w:r>
      <w:r>
        <w:t xml:space="preserve"> 2G</w:t>
      </w:r>
      <w:r w:rsidR="00E21A42">
        <w:t>Hz ter</w:t>
      </w:r>
      <w:r>
        <w:t xml:space="preserve"> za razdalje med oddajnikom in </w:t>
      </w:r>
      <w:r w:rsidR="00CE4FC0">
        <w:t>sprejemnikom</w:t>
      </w:r>
      <w:r>
        <w:t xml:space="preserve"> od 200 m do 100 km. Poleg tega</w:t>
      </w:r>
      <w:r w:rsidR="00CE4FC0">
        <w:t xml:space="preserve"> </w:t>
      </w:r>
      <w:r w:rsidR="00974DBC">
        <w:t>mora biti</w:t>
      </w:r>
      <w:r w:rsidR="00CE4FC0">
        <w:t xml:space="preserve"> </w:t>
      </w:r>
      <w:r w:rsidR="00974DBC">
        <w:t xml:space="preserve">višina </w:t>
      </w:r>
      <w:r>
        <w:t>antena bazne postaje med 20 in 200 </w:t>
      </w:r>
      <w:r w:rsidR="00CE4FC0">
        <w:t>metri</w:t>
      </w:r>
      <w:r>
        <w:t xml:space="preserve"> nad tlemi, antena mobilne postaje pa se mora nahajati </w:t>
      </w:r>
      <w:r w:rsidR="00CE4FC0">
        <w:t xml:space="preserve">na višina </w:t>
      </w:r>
      <w:r>
        <w:t>med 1 in 5 metri.</w:t>
      </w:r>
    </w:p>
    <w:p w:rsidR="00E54FAD" w:rsidRDefault="00E54FAD" w:rsidP="00825CFB">
      <w:r>
        <w:lastRenderedPageBreak/>
        <w:t xml:space="preserve">Pri izračunu </w:t>
      </w:r>
      <w:r w:rsidR="00CC3E39">
        <w:t>slabljenja</w:t>
      </w:r>
      <w:r>
        <w:t xml:space="preserve"> na klinasti oviri smo uporabili postopek za izračun slabljenja </w:t>
      </w:r>
      <w:r w:rsidR="001931B1">
        <w:t xml:space="preserve">uklona </w:t>
      </w:r>
      <w:r>
        <w:t>na eni klinasti oviri. Ena</w:t>
      </w:r>
      <w:r w:rsidR="001931B1">
        <w:t xml:space="preserve">čba </w:t>
      </w:r>
      <w:r>
        <w:t xml:space="preserve">slabljenje </w:t>
      </w:r>
      <w:r w:rsidR="001931B1">
        <w:t>za uklon na klinasti oviri je podana z</w:t>
      </w:r>
    </w:p>
    <w:p w:rsidR="001931B1" w:rsidRDefault="00A2002E" w:rsidP="001931B1">
      <w:pPr>
        <w:tabs>
          <w:tab w:val="right" w:pos="9072"/>
        </w:tabs>
        <w:spacing w:before="240"/>
        <w:rPr>
          <w:lang w:eastAsia="sl-SI"/>
        </w:rPr>
      </w:pPr>
      <w:r w:rsidRPr="001931B1">
        <w:rPr>
          <w:position w:val="-28"/>
        </w:rPr>
        <w:object w:dxaOrig="2720" w:dyaOrig="660">
          <v:shape id="_x0000_i1034" type="#_x0000_t75" style="width:136.65pt;height:34pt" o:ole="">
            <v:imagedata r:id="rId28" o:title=""/>
          </v:shape>
          <o:OLEObject Type="Embed" ProgID="Equation.3" ShapeID="_x0000_i1034" DrawAspect="Content" ObjectID="_1350370597" r:id="rId29"/>
        </w:object>
      </w:r>
      <w:r w:rsidR="001931B1">
        <w:tab/>
      </w:r>
      <w:r w:rsidR="001931B1" w:rsidRPr="00F428EC">
        <w:rPr>
          <w:lang w:eastAsia="sl-SI"/>
        </w:rPr>
        <w:t>(</w:t>
      </w:r>
      <w:r w:rsidR="00681BA0" w:rsidRPr="00F428EC">
        <w:rPr>
          <w:lang w:eastAsia="sl-SI"/>
        </w:rPr>
        <w:fldChar w:fldCharType="begin"/>
      </w:r>
      <w:r w:rsidR="001931B1" w:rsidRPr="00F428EC">
        <w:rPr>
          <w:lang w:eastAsia="sl-SI"/>
        </w:rPr>
        <w:instrText xml:space="preserve"> SEQ Eq\* ARABIC </w:instrText>
      </w:r>
      <w:r w:rsidR="00681BA0" w:rsidRPr="00F428EC">
        <w:rPr>
          <w:lang w:eastAsia="sl-SI"/>
        </w:rPr>
        <w:fldChar w:fldCharType="separate"/>
      </w:r>
      <w:r w:rsidR="009D6E19">
        <w:rPr>
          <w:noProof/>
          <w:lang w:eastAsia="sl-SI"/>
        </w:rPr>
        <w:t>8</w:t>
      </w:r>
      <w:r w:rsidR="00681BA0" w:rsidRPr="00F428EC">
        <w:rPr>
          <w:lang w:eastAsia="sl-SI"/>
        </w:rPr>
        <w:fldChar w:fldCharType="end"/>
      </w:r>
      <w:r w:rsidR="001931B1" w:rsidRPr="00F428EC">
        <w:rPr>
          <w:lang w:eastAsia="sl-SI"/>
        </w:rPr>
        <w:t>)</w:t>
      </w:r>
    </w:p>
    <w:p w:rsidR="001931B1" w:rsidRDefault="001931B1" w:rsidP="00825CFB">
      <w:r>
        <w:t xml:space="preserve">Parameter </w:t>
      </w:r>
      <w:r>
        <w:rPr>
          <w:i/>
        </w:rPr>
        <w:t>ν</w:t>
      </w:r>
      <w:r>
        <w:t xml:space="preserve"> v </w:t>
      </w:r>
      <w:r w:rsidR="00952596">
        <w:t xml:space="preserve">predhodnem izrazu </w:t>
      </w:r>
      <w:r>
        <w:t>je podan z enačbo</w:t>
      </w:r>
    </w:p>
    <w:p w:rsidR="001931B1" w:rsidRDefault="002072BD" w:rsidP="001931B1">
      <w:pPr>
        <w:tabs>
          <w:tab w:val="right" w:pos="9072"/>
        </w:tabs>
        <w:spacing w:before="240"/>
        <w:rPr>
          <w:lang w:eastAsia="sl-SI"/>
        </w:rPr>
      </w:pPr>
      <w:r w:rsidRPr="001931B1">
        <w:rPr>
          <w:position w:val="-32"/>
        </w:rPr>
        <w:object w:dxaOrig="1880" w:dyaOrig="760">
          <v:shape id="_x0000_i1035" type="#_x0000_t75" style="width:94pt;height:38.65pt" o:ole="">
            <v:imagedata r:id="rId30" o:title=""/>
          </v:shape>
          <o:OLEObject Type="Embed" ProgID="Equation.3" ShapeID="_x0000_i1035" DrawAspect="Content" ObjectID="_1350370598" r:id="rId31"/>
        </w:object>
      </w:r>
      <w:r w:rsidR="001931B1">
        <w:rPr>
          <w:position w:val="-12"/>
        </w:rPr>
        <w:t>.</w:t>
      </w:r>
      <w:r w:rsidR="001931B1">
        <w:tab/>
      </w:r>
      <w:r w:rsidR="001931B1" w:rsidRPr="00F428EC">
        <w:rPr>
          <w:lang w:eastAsia="sl-SI"/>
        </w:rPr>
        <w:t>(</w:t>
      </w:r>
      <w:r w:rsidR="00681BA0" w:rsidRPr="00F428EC">
        <w:rPr>
          <w:lang w:eastAsia="sl-SI"/>
        </w:rPr>
        <w:fldChar w:fldCharType="begin"/>
      </w:r>
      <w:r w:rsidR="001931B1" w:rsidRPr="00F428EC">
        <w:rPr>
          <w:lang w:eastAsia="sl-SI"/>
        </w:rPr>
        <w:instrText xml:space="preserve"> SEQ Eq\* ARABIC </w:instrText>
      </w:r>
      <w:r w:rsidR="00681BA0" w:rsidRPr="00F428EC">
        <w:rPr>
          <w:lang w:eastAsia="sl-SI"/>
        </w:rPr>
        <w:fldChar w:fldCharType="separate"/>
      </w:r>
      <w:r w:rsidR="009D6E19">
        <w:rPr>
          <w:noProof/>
          <w:lang w:eastAsia="sl-SI"/>
        </w:rPr>
        <w:t>9</w:t>
      </w:r>
      <w:r w:rsidR="00681BA0" w:rsidRPr="00F428EC">
        <w:rPr>
          <w:lang w:eastAsia="sl-SI"/>
        </w:rPr>
        <w:fldChar w:fldCharType="end"/>
      </w:r>
      <w:r w:rsidR="001931B1" w:rsidRPr="00F428EC">
        <w:rPr>
          <w:lang w:eastAsia="sl-SI"/>
        </w:rPr>
        <w:t>)</w:t>
      </w:r>
    </w:p>
    <w:p w:rsidR="001931B1" w:rsidRDefault="002072BD" w:rsidP="00825CFB">
      <w:r>
        <w:t xml:space="preserve">kjer je </w:t>
      </w:r>
      <w:r>
        <w:rPr>
          <w:i/>
        </w:rPr>
        <w:t>h</w:t>
      </w:r>
      <w:r>
        <w:t xml:space="preserve"> višina ovire nad neposredno linijo med oddajnikom in sprejemnikom, </w:t>
      </w:r>
      <w:r>
        <w:rPr>
          <w:i/>
        </w:rPr>
        <w:t>d</w:t>
      </w:r>
      <w:r>
        <w:rPr>
          <w:i/>
          <w:vertAlign w:val="subscript"/>
        </w:rPr>
        <w:t>1</w:t>
      </w:r>
      <w:r>
        <w:t xml:space="preserve"> in </w:t>
      </w:r>
      <w:r>
        <w:rPr>
          <w:i/>
        </w:rPr>
        <w:t>d</w:t>
      </w:r>
      <w:r>
        <w:rPr>
          <w:i/>
          <w:vertAlign w:val="subscript"/>
        </w:rPr>
        <w:t>2</w:t>
      </w:r>
      <w:r>
        <w:t xml:space="preserve"> pa sta razdalji mobilne oziroma bazne postaje do klinaste ovire.</w:t>
      </w:r>
    </w:p>
    <w:p w:rsidR="00F07240" w:rsidRPr="007C3E55" w:rsidRDefault="00F07240" w:rsidP="00825CFB">
      <w:r>
        <w:t xml:space="preserve">V implementaciji modela Ericsson smo zanemarili slabljenje zaradi ukrivljenosti zemlje, saj </w:t>
      </w:r>
      <w:r w:rsidR="00A510C4">
        <w:t xml:space="preserve">pri uporabljenih velikostih celic (do 35 km) </w:t>
      </w:r>
      <w:r>
        <w:t>ne vpliva na končni rezultat. Poleg tega smo faktor</w:t>
      </w:r>
      <w:r w:rsidR="007C3E55">
        <w:t xml:space="preserve"> </w:t>
      </w:r>
      <w:r w:rsidR="007C3E55">
        <w:rPr>
          <w:i/>
        </w:rPr>
        <w:t>α</w:t>
      </w:r>
      <w:r w:rsidR="007C3E55">
        <w:t>, ki je povezan z uklonom na klinasti oviri, nastavili na 1.</w:t>
      </w:r>
      <w:r w:rsidR="00523722">
        <w:t xml:space="preserve"> Za upoštevanje ustreznega slabljenja rabe tal, smo morali prejeto raster datoteko, ki vsebuje informacije o rabi tal, pretvoriti tako, da smo vanjo vpisali ustrezna slabljenja za posamezne tipe terena.</w:t>
      </w:r>
      <w:r w:rsidR="002529AC">
        <w:t xml:space="preserve"> Grafičen prikaz izračuna</w:t>
      </w:r>
      <w:r w:rsidR="00CC3E39">
        <w:t xml:space="preserve"> izgube poti</w:t>
      </w:r>
      <w:r w:rsidR="002529AC">
        <w:t xml:space="preserve"> z modulom </w:t>
      </w:r>
      <w:r w:rsidR="002529AC" w:rsidRPr="00CC3E39">
        <w:rPr>
          <w:i/>
        </w:rPr>
        <w:t>r.ericsson</w:t>
      </w:r>
      <w:r w:rsidR="002529AC">
        <w:t xml:space="preserve"> za področje Ljutomera je podan na sliki </w:t>
      </w:r>
      <w:r w:rsidR="00681BA0">
        <w:fldChar w:fldCharType="begin"/>
      </w:r>
      <w:r w:rsidR="002529AC">
        <w:instrText xml:space="preserve"> REF sl_ericsson \h </w:instrText>
      </w:r>
      <w:r w:rsidR="00681BA0">
        <w:fldChar w:fldCharType="separate"/>
      </w:r>
      <w:r w:rsidR="009D6E19">
        <w:rPr>
          <w:noProof/>
        </w:rPr>
        <w:t>5</w:t>
      </w:r>
      <w:r w:rsidR="00681BA0">
        <w:fldChar w:fldCharType="end"/>
      </w:r>
      <w:r w:rsidR="002529AC">
        <w:t>.</w:t>
      </w:r>
    </w:p>
    <w:p w:rsidR="00560407" w:rsidRPr="004D4F78" w:rsidRDefault="0084569F" w:rsidP="0084569F">
      <w:pPr>
        <w:jc w:val="center"/>
        <w:rPr>
          <w:color w:val="4F81BD" w:themeColor="accent1"/>
        </w:rPr>
      </w:pPr>
      <w:r>
        <w:rPr>
          <w:noProof/>
          <w:color w:val="4F81BD" w:themeColor="accent1"/>
          <w:lang w:eastAsia="sl-SI"/>
        </w:rPr>
        <w:drawing>
          <wp:inline distT="0" distB="0" distL="0" distR="0">
            <wp:extent cx="2656310" cy="1994400"/>
            <wp:effectExtent l="19050" t="0" r="0" b="0"/>
            <wp:docPr id="1" name="Picture 0" descr="ljutomer_err_with_legen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jutomer_err_with_legend.TIF"/>
                    <pic:cNvPicPr/>
                  </pic:nvPicPr>
                  <pic:blipFill>
                    <a:blip r:embed="rId32"/>
                    <a:stretch>
                      <a:fillRect/>
                    </a:stretch>
                  </pic:blipFill>
                  <pic:spPr>
                    <a:xfrm>
                      <a:off x="0" y="0"/>
                      <a:ext cx="2656310" cy="1994400"/>
                    </a:xfrm>
                    <a:prstGeom prst="rect">
                      <a:avLst/>
                    </a:prstGeom>
                  </pic:spPr>
                </pic:pic>
              </a:graphicData>
            </a:graphic>
          </wp:inline>
        </w:drawing>
      </w:r>
    </w:p>
    <w:p w:rsidR="00AE5BA4" w:rsidRDefault="00AE5BA4" w:rsidP="00AE5BA4">
      <w:pPr>
        <w:pStyle w:val="Caption"/>
      </w:pPr>
      <w:bookmarkStart w:id="30" w:name="_Ref253648642"/>
      <w:bookmarkStart w:id="31" w:name="_Toc276621838"/>
      <w:r>
        <w:t xml:space="preserve">Slika </w:t>
      </w:r>
      <w:bookmarkStart w:id="32" w:name="sl_ericsson"/>
      <w:r w:rsidR="00681BA0">
        <w:fldChar w:fldCharType="begin"/>
      </w:r>
      <w:r>
        <w:instrText xml:space="preserve"> SEQ Slika \* ARABIC </w:instrText>
      </w:r>
      <w:r w:rsidR="00681BA0">
        <w:fldChar w:fldCharType="separate"/>
      </w:r>
      <w:r w:rsidR="009D6E19">
        <w:rPr>
          <w:noProof/>
        </w:rPr>
        <w:t>5</w:t>
      </w:r>
      <w:r w:rsidR="00681BA0">
        <w:fldChar w:fldCharType="end"/>
      </w:r>
      <w:bookmarkEnd w:id="30"/>
      <w:bookmarkEnd w:id="32"/>
      <w:r>
        <w:t xml:space="preserve">: Izračun pokritja območja </w:t>
      </w:r>
      <w:r w:rsidR="00EB2A7E">
        <w:t>Ljutomera</w:t>
      </w:r>
      <w:r>
        <w:t xml:space="preserve"> z radijskim signalom pri </w:t>
      </w:r>
      <w:r w:rsidR="00EB2A7E">
        <w:t>2040</w:t>
      </w:r>
      <w:r>
        <w:t xml:space="preserve"> MHz z modulom </w:t>
      </w:r>
      <w:r w:rsidRPr="00B24034">
        <w:rPr>
          <w:i/>
          <w:iCs/>
        </w:rPr>
        <w:t>r.</w:t>
      </w:r>
      <w:r>
        <w:rPr>
          <w:i/>
          <w:iCs/>
        </w:rPr>
        <w:t>ericsson</w:t>
      </w:r>
      <w:r>
        <w:t>.</w:t>
      </w:r>
      <w:bookmarkEnd w:id="31"/>
    </w:p>
    <w:p w:rsidR="00833F3C" w:rsidRPr="004E221A" w:rsidRDefault="00833F3C" w:rsidP="00825CFB">
      <w:pPr>
        <w:pStyle w:val="Heading3"/>
      </w:pPr>
      <w:bookmarkStart w:id="33" w:name="_Toc276627011"/>
      <w:r w:rsidRPr="00825CFB">
        <w:t>Zagon</w:t>
      </w:r>
      <w:r w:rsidRPr="004E221A">
        <w:t xml:space="preserve"> modula v terminalskem načinu</w:t>
      </w:r>
      <w:bookmarkEnd w:id="33"/>
    </w:p>
    <w:p w:rsidR="00833F3C" w:rsidRPr="00825CFB" w:rsidRDefault="00833F3C" w:rsidP="00833F3C">
      <w:pPr>
        <w:rPr>
          <w:color w:val="000000" w:themeColor="text1"/>
        </w:rPr>
      </w:pPr>
      <w:r w:rsidRPr="00825CFB">
        <w:rPr>
          <w:color w:val="000000" w:themeColor="text1"/>
        </w:rPr>
        <w:t xml:space="preserve">Struktura ukaza, pripadajoče zastavice in parametri so podani spodaj. Poleg parametrov so v oklepajih izpisani komentarji. </w:t>
      </w:r>
    </w:p>
    <w:p w:rsidR="00833F3C" w:rsidRPr="00825CFB" w:rsidRDefault="00833F3C" w:rsidP="00833F3C">
      <w:pPr>
        <w:numPr>
          <w:ilvl w:val="0"/>
          <w:numId w:val="15"/>
        </w:numPr>
        <w:tabs>
          <w:tab w:val="clear" w:pos="4536"/>
        </w:tabs>
        <w:rPr>
          <w:color w:val="000000" w:themeColor="text1"/>
        </w:rPr>
      </w:pPr>
      <w:r w:rsidRPr="00825CFB">
        <w:rPr>
          <w:color w:val="000000" w:themeColor="text1"/>
        </w:rPr>
        <w:t>Ukaz:</w:t>
      </w:r>
    </w:p>
    <w:p w:rsidR="00833F3C" w:rsidRPr="00825CFB" w:rsidRDefault="00833F3C" w:rsidP="00686F3E">
      <w:pPr>
        <w:pStyle w:val="NormalCourie"/>
      </w:pPr>
      <w:r w:rsidRPr="00825CFB">
        <w:t>r.</w:t>
      </w:r>
      <w:r w:rsidR="003918F9" w:rsidRPr="00825CFB">
        <w:t>ericsson</w:t>
      </w:r>
      <w:r w:rsidRPr="00825CFB">
        <w:t xml:space="preserve"> [-q] input=name </w:t>
      </w:r>
      <w:r w:rsidR="003918F9" w:rsidRPr="00825CFB">
        <w:t xml:space="preserve">clutter=name </w:t>
      </w:r>
      <w:r w:rsidRPr="00825CFB">
        <w:t xml:space="preserve">output=name </w:t>
      </w:r>
      <w:r w:rsidR="003918F9" w:rsidRPr="00825CFB">
        <w:t xml:space="preserve">A0=value A1=value A2=value A3=value </w:t>
      </w:r>
      <w:r w:rsidRPr="00825CFB">
        <w:t>coordinate=x,y [ant_height=value] [</w:t>
      </w:r>
      <w:r w:rsidR="003918F9" w:rsidRPr="00825CFB">
        <w:t>radius=value]</w:t>
      </w:r>
      <w:r w:rsidRPr="00825CFB">
        <w:t xml:space="preserve"> frequency</w:t>
      </w:r>
      <w:r w:rsidR="003918F9" w:rsidRPr="00825CFB">
        <w:t xml:space="preserve">=value </w:t>
      </w:r>
      <w:r w:rsidR="00BB38C1">
        <w:t>[default_DEM_height=value]</w:t>
      </w:r>
      <w:r w:rsidR="000B4284" w:rsidRPr="000B4284">
        <w:t xml:space="preserve"> </w:t>
      </w:r>
      <w:r w:rsidR="00BB38C1">
        <w:t>[</w:t>
      </w:r>
      <w:r w:rsidR="000B4284" w:rsidRPr="000B4284">
        <w:t>default_CLUT_value=</w:t>
      </w:r>
      <w:r w:rsidR="00BB38C1">
        <w:t>value]</w:t>
      </w:r>
      <w:r w:rsidR="000B4284" w:rsidRPr="000B4284">
        <w:t xml:space="preserve"> </w:t>
      </w:r>
      <w:r w:rsidR="003918F9" w:rsidRPr="00825CFB">
        <w:t>[--overwrite]</w:t>
      </w:r>
      <w:r w:rsidRPr="00825CFB">
        <w:t xml:space="preserve"> [--quiet]</w:t>
      </w:r>
    </w:p>
    <w:p w:rsidR="00833F3C" w:rsidRPr="00825CFB" w:rsidRDefault="00833F3C" w:rsidP="00833F3C">
      <w:pPr>
        <w:numPr>
          <w:ilvl w:val="0"/>
          <w:numId w:val="15"/>
        </w:numPr>
        <w:tabs>
          <w:tab w:val="clear" w:pos="4536"/>
        </w:tabs>
        <w:rPr>
          <w:color w:val="000000" w:themeColor="text1"/>
        </w:rPr>
      </w:pPr>
      <w:r w:rsidRPr="00825CFB">
        <w:rPr>
          <w:color w:val="000000" w:themeColor="text1"/>
        </w:rPr>
        <w:t>Zastavice:</w:t>
      </w:r>
    </w:p>
    <w:p w:rsidR="00833F3C" w:rsidRPr="00825CFB" w:rsidRDefault="0056629B" w:rsidP="00686F3E">
      <w:pPr>
        <w:pStyle w:val="NormalCourie"/>
      </w:pPr>
      <w:r>
        <w:tab/>
      </w:r>
      <w:r w:rsidR="00833F3C" w:rsidRPr="00825CFB">
        <w:t xml:space="preserve"> -q</w:t>
      </w:r>
      <w:r>
        <w:tab/>
      </w:r>
      <w:r w:rsidR="00833F3C" w:rsidRPr="00825CFB">
        <w:t>Quiet</w:t>
      </w:r>
    </w:p>
    <w:p w:rsidR="00833F3C" w:rsidRPr="00825CFB" w:rsidRDefault="0056629B" w:rsidP="00686F3E">
      <w:pPr>
        <w:pStyle w:val="NormalCourie"/>
      </w:pPr>
      <w:r>
        <w:tab/>
      </w:r>
      <w:r w:rsidR="00833F3C" w:rsidRPr="00825CFB">
        <w:t>--o</w:t>
      </w:r>
      <w:r>
        <w:tab/>
      </w:r>
      <w:r w:rsidR="00833F3C" w:rsidRPr="00825CFB">
        <w:t>Allow output files to overwrite existing files</w:t>
      </w:r>
    </w:p>
    <w:p w:rsidR="00833F3C" w:rsidRPr="00825CFB" w:rsidRDefault="0056629B" w:rsidP="00686F3E">
      <w:pPr>
        <w:pStyle w:val="NormalCourie"/>
      </w:pPr>
      <w:r>
        <w:tab/>
      </w:r>
      <w:r w:rsidR="00833F3C" w:rsidRPr="00825CFB">
        <w:t>--q</w:t>
      </w:r>
      <w:r>
        <w:tab/>
      </w:r>
      <w:r w:rsidR="00833F3C" w:rsidRPr="00825CFB">
        <w:t>Quiet module output</w:t>
      </w:r>
    </w:p>
    <w:p w:rsidR="00833F3C" w:rsidRPr="00825CFB" w:rsidRDefault="00833F3C" w:rsidP="00833F3C">
      <w:pPr>
        <w:numPr>
          <w:ilvl w:val="0"/>
          <w:numId w:val="15"/>
        </w:numPr>
        <w:tabs>
          <w:tab w:val="clear" w:pos="4536"/>
        </w:tabs>
        <w:rPr>
          <w:color w:val="000000" w:themeColor="text1"/>
        </w:rPr>
      </w:pPr>
      <w:r w:rsidRPr="00825CFB">
        <w:rPr>
          <w:color w:val="000000" w:themeColor="text1"/>
        </w:rPr>
        <w:t>Parametri:</w:t>
      </w:r>
    </w:p>
    <w:p w:rsidR="00CC5901" w:rsidRPr="00825CFB" w:rsidRDefault="0056629B" w:rsidP="00686F3E">
      <w:pPr>
        <w:pStyle w:val="NormalCourie"/>
        <w:rPr>
          <w:i/>
        </w:rPr>
      </w:pPr>
      <w:r>
        <w:tab/>
      </w:r>
      <w:r w:rsidR="00833F3C" w:rsidRPr="00825CFB">
        <w:t>input</w:t>
      </w:r>
      <w:r w:rsidR="00833F3C" w:rsidRPr="00825CFB">
        <w:tab/>
        <w:t>Name of input raster map</w:t>
      </w:r>
      <w:r w:rsidR="00833F3C" w:rsidRPr="00825CFB">
        <w:tab/>
      </w:r>
      <w:r w:rsidR="00DC3ADE">
        <w:rPr>
          <w:i/>
        </w:rPr>
        <w:t>ime vhodnega rastra</w:t>
      </w:r>
    </w:p>
    <w:p w:rsidR="0056629B" w:rsidRDefault="0056629B" w:rsidP="00686F3E">
      <w:pPr>
        <w:pStyle w:val="NormalCourie"/>
      </w:pPr>
      <w:r>
        <w:tab/>
      </w:r>
      <w:r w:rsidR="00CC5901" w:rsidRPr="00825CFB">
        <w:t>clutter</w:t>
      </w:r>
      <w:r w:rsidR="00043335" w:rsidRPr="00825CFB">
        <w:t>_map</w:t>
      </w:r>
      <w:r w:rsidR="00CC5901" w:rsidRPr="00825CFB">
        <w:tab/>
      </w:r>
      <w:r w:rsidR="002C5311" w:rsidRPr="00825CFB">
        <w:t>C</w:t>
      </w:r>
      <w:r w:rsidR="00CC5901" w:rsidRPr="00825CFB">
        <w:t>lutter raster map</w:t>
      </w:r>
      <w:r w:rsidR="002C5311" w:rsidRPr="00825CFB">
        <w:t xml:space="preserve"> with </w:t>
      </w:r>
      <w:r>
        <w:tab/>
      </w:r>
      <w:r w:rsidRPr="00825CFB">
        <w:rPr>
          <w:i/>
        </w:rPr>
        <w:t>ime vhodne cllutter datoteke</w:t>
      </w:r>
    </w:p>
    <w:p w:rsidR="00CC5901" w:rsidRPr="00825CFB" w:rsidRDefault="0056629B" w:rsidP="00686F3E">
      <w:pPr>
        <w:pStyle w:val="NormalCourie"/>
        <w:rPr>
          <w:i/>
        </w:rPr>
      </w:pPr>
      <w:r>
        <w:tab/>
      </w:r>
      <w:r>
        <w:tab/>
      </w:r>
      <w:r w:rsidR="002C5311" w:rsidRPr="00825CFB">
        <w:t>path loss coefficients</w:t>
      </w:r>
      <w:r w:rsidR="00CC5901" w:rsidRPr="00825CFB">
        <w:tab/>
      </w:r>
      <w:r w:rsidR="00DC3ADE">
        <w:rPr>
          <w:i/>
        </w:rPr>
        <w:t>rastra</w:t>
      </w:r>
    </w:p>
    <w:p w:rsidR="00833F3C" w:rsidRPr="00825CFB" w:rsidRDefault="0056629B" w:rsidP="00686F3E">
      <w:pPr>
        <w:pStyle w:val="NormalCourie"/>
        <w:rPr>
          <w:i/>
        </w:rPr>
      </w:pPr>
      <w:r>
        <w:lastRenderedPageBreak/>
        <w:tab/>
      </w:r>
      <w:r w:rsidR="00833F3C" w:rsidRPr="00825CFB">
        <w:t>output</w:t>
      </w:r>
      <w:r w:rsidR="00833F3C" w:rsidRPr="00825CFB">
        <w:tab/>
        <w:t>Name for output raster map</w:t>
      </w:r>
      <w:r w:rsidR="00833F3C" w:rsidRPr="00825CFB">
        <w:tab/>
      </w:r>
      <w:r w:rsidR="00DC3ADE">
        <w:rPr>
          <w:i/>
        </w:rPr>
        <w:t>ime izhodnega rastra</w:t>
      </w:r>
    </w:p>
    <w:p w:rsidR="00043335" w:rsidRPr="00825CFB" w:rsidRDefault="0056629B" w:rsidP="00686F3E">
      <w:pPr>
        <w:pStyle w:val="NormalCourie"/>
      </w:pPr>
      <w:r>
        <w:tab/>
      </w:r>
      <w:r w:rsidR="00043335" w:rsidRPr="00825CFB">
        <w:t>A0</w:t>
      </w:r>
      <w:r w:rsidR="00043335" w:rsidRPr="00825CFB">
        <w:tab/>
        <w:t>Parameter A0</w:t>
      </w:r>
      <w:r w:rsidR="00043335" w:rsidRPr="00825CFB">
        <w:tab/>
      </w:r>
      <w:r w:rsidR="00043335" w:rsidRPr="00825CFB">
        <w:tab/>
      </w:r>
      <w:r w:rsidR="00043335" w:rsidRPr="00825CFB">
        <w:rPr>
          <w:i/>
        </w:rPr>
        <w:t>korekcijski faktor</w:t>
      </w:r>
    </w:p>
    <w:p w:rsidR="00043335" w:rsidRPr="00825CFB" w:rsidRDefault="0056629B" w:rsidP="00686F3E">
      <w:pPr>
        <w:pStyle w:val="NormalCourie"/>
      </w:pPr>
      <w:r>
        <w:tab/>
      </w:r>
      <w:r w:rsidR="00043335" w:rsidRPr="00825CFB">
        <w:t>A1</w:t>
      </w:r>
      <w:r w:rsidR="00043335" w:rsidRPr="00825CFB">
        <w:tab/>
      </w:r>
      <w:r w:rsidR="00825CFB">
        <w:t>Parameter A1</w:t>
      </w:r>
      <w:r w:rsidR="00043335" w:rsidRPr="00825CFB">
        <w:tab/>
      </w:r>
      <w:r w:rsidR="00043335" w:rsidRPr="00825CFB">
        <w:tab/>
      </w:r>
      <w:r w:rsidR="00043335" w:rsidRPr="00825CFB">
        <w:rPr>
          <w:i/>
        </w:rPr>
        <w:t>korekcijski faktor</w:t>
      </w:r>
    </w:p>
    <w:p w:rsidR="00043335" w:rsidRPr="00825CFB" w:rsidRDefault="0056629B" w:rsidP="00686F3E">
      <w:pPr>
        <w:pStyle w:val="NormalCourie"/>
      </w:pPr>
      <w:r>
        <w:tab/>
      </w:r>
      <w:r w:rsidR="00043335" w:rsidRPr="00825CFB">
        <w:t>A2</w:t>
      </w:r>
      <w:r w:rsidR="00043335" w:rsidRPr="00825CFB">
        <w:tab/>
      </w:r>
      <w:r w:rsidR="00825CFB">
        <w:t>Parameter A2</w:t>
      </w:r>
      <w:r w:rsidR="00043335" w:rsidRPr="00825CFB">
        <w:tab/>
      </w:r>
      <w:r w:rsidR="00043335" w:rsidRPr="00825CFB">
        <w:tab/>
      </w:r>
      <w:r w:rsidR="00043335" w:rsidRPr="00825CFB">
        <w:rPr>
          <w:i/>
        </w:rPr>
        <w:t>korekcijski faktor</w:t>
      </w:r>
    </w:p>
    <w:p w:rsidR="00043335" w:rsidRPr="00825CFB" w:rsidRDefault="0056629B" w:rsidP="00686F3E">
      <w:pPr>
        <w:pStyle w:val="NormalCourie"/>
      </w:pPr>
      <w:r>
        <w:tab/>
      </w:r>
      <w:r w:rsidR="00043335" w:rsidRPr="00825CFB">
        <w:t>A3</w:t>
      </w:r>
      <w:r w:rsidR="00043335" w:rsidRPr="00825CFB">
        <w:tab/>
      </w:r>
      <w:r w:rsidR="00825CFB">
        <w:t>Parameter A3</w:t>
      </w:r>
      <w:r w:rsidR="00043335" w:rsidRPr="00825CFB">
        <w:tab/>
      </w:r>
      <w:r w:rsidR="00043335" w:rsidRPr="00825CFB">
        <w:tab/>
      </w:r>
      <w:r w:rsidR="00043335" w:rsidRPr="00825CFB">
        <w:rPr>
          <w:i/>
        </w:rPr>
        <w:t>korekcijski faktor</w:t>
      </w:r>
    </w:p>
    <w:p w:rsidR="0056629B" w:rsidRDefault="0074444A" w:rsidP="00686F3E">
      <w:pPr>
        <w:pStyle w:val="NormalCourie"/>
        <w:rPr>
          <w:i/>
        </w:rPr>
      </w:pPr>
      <w:r>
        <w:tab/>
      </w:r>
      <w:r w:rsidR="0056629B">
        <w:t>coordinate</w:t>
      </w:r>
      <w:r w:rsidR="00833F3C" w:rsidRPr="00825CFB">
        <w:tab/>
        <w:t>Base station coordinates</w:t>
      </w:r>
      <w:r w:rsidR="00833F3C" w:rsidRPr="00825CFB">
        <w:tab/>
      </w:r>
      <w:r w:rsidR="00833F3C" w:rsidRPr="00825CFB">
        <w:rPr>
          <w:i/>
        </w:rPr>
        <w:t>koordinate oddajnika – v</w:t>
      </w:r>
    </w:p>
    <w:p w:rsidR="00833F3C" w:rsidRPr="00825CFB" w:rsidRDefault="0056629B" w:rsidP="00686F3E">
      <w:pPr>
        <w:pStyle w:val="NormalCourie"/>
      </w:pPr>
      <w:r>
        <w:rPr>
          <w:i/>
        </w:rPr>
        <w:tab/>
      </w:r>
      <w:r>
        <w:rPr>
          <w:i/>
        </w:rPr>
        <w:tab/>
      </w:r>
      <w:r>
        <w:rPr>
          <w:i/>
        </w:rPr>
        <w:tab/>
      </w:r>
      <w:r>
        <w:rPr>
          <w:i/>
        </w:rPr>
        <w:tab/>
      </w:r>
      <w:r w:rsidR="00833F3C" w:rsidRPr="00825CFB">
        <w:rPr>
          <w:i/>
        </w:rPr>
        <w:t xml:space="preserve"> obliki x,y</w:t>
      </w:r>
    </w:p>
    <w:p w:rsidR="00496C91" w:rsidRDefault="00496C91" w:rsidP="00686F3E">
      <w:pPr>
        <w:pStyle w:val="NormalCourie"/>
        <w:rPr>
          <w:i/>
        </w:rPr>
      </w:pPr>
      <w:r>
        <w:tab/>
        <w:t>ant_height</w:t>
      </w:r>
      <w:r w:rsidR="00833F3C" w:rsidRPr="00825CFB">
        <w:tab/>
        <w:t>Height of the anntenas (m)</w:t>
      </w:r>
      <w:r w:rsidR="00833F3C" w:rsidRPr="00825CFB">
        <w:tab/>
      </w:r>
      <w:r w:rsidR="00833F3C" w:rsidRPr="00825CFB">
        <w:rPr>
          <w:i/>
        </w:rPr>
        <w:t>višina oddajnika, podana v</w:t>
      </w:r>
    </w:p>
    <w:p w:rsidR="00496C91" w:rsidRDefault="00496C91" w:rsidP="00686F3E">
      <w:pPr>
        <w:pStyle w:val="NormalCourie"/>
      </w:pPr>
      <w:r>
        <w:rPr>
          <w:i/>
        </w:rPr>
        <w:tab/>
      </w:r>
      <w:r>
        <w:rPr>
          <w:i/>
        </w:rPr>
        <w:tab/>
      </w:r>
      <w:r w:rsidR="00457F65" w:rsidRPr="00825CFB">
        <w:t>default: 10</w:t>
      </w:r>
      <w:r>
        <w:rPr>
          <w:i/>
        </w:rPr>
        <w:tab/>
      </w:r>
      <w:r>
        <w:rPr>
          <w:i/>
        </w:rPr>
        <w:tab/>
      </w:r>
      <w:r w:rsidR="00833F3C" w:rsidRPr="00825CFB">
        <w:rPr>
          <w:i/>
        </w:rPr>
        <w:t>metrih,</w:t>
      </w:r>
    </w:p>
    <w:p w:rsidR="00833F3C" w:rsidRPr="00825CFB" w:rsidRDefault="00496C91" w:rsidP="00686F3E">
      <w:pPr>
        <w:pStyle w:val="NormalCourie"/>
      </w:pPr>
      <w:r>
        <w:tab/>
      </w:r>
      <w:r w:rsidR="00833F3C" w:rsidRPr="00825CFB">
        <w:tab/>
      </w:r>
      <w:r w:rsidR="00833F3C" w:rsidRPr="00825CFB">
        <w:tab/>
      </w:r>
      <w:r w:rsidR="00833F3C" w:rsidRPr="00825CFB">
        <w:rPr>
          <w:i/>
        </w:rPr>
        <w:t>privzeta vrednost je 10 m</w:t>
      </w:r>
    </w:p>
    <w:p w:rsidR="00496C91" w:rsidRDefault="00496C91" w:rsidP="00686F3E">
      <w:pPr>
        <w:pStyle w:val="NormalCourie"/>
        <w:rPr>
          <w:i/>
        </w:rPr>
      </w:pPr>
      <w:r>
        <w:tab/>
      </w:r>
      <w:r w:rsidR="0014447A">
        <w:t>radius</w:t>
      </w:r>
      <w:r w:rsidR="00833F3C" w:rsidRPr="00825CFB">
        <w:tab/>
        <w:t>Radius of calculation (km)</w:t>
      </w:r>
      <w:r w:rsidR="00833F3C" w:rsidRPr="00825CFB">
        <w:tab/>
      </w:r>
      <w:r w:rsidR="00833F3C" w:rsidRPr="00825CFB">
        <w:rPr>
          <w:i/>
        </w:rPr>
        <w:t>največja razdalja od</w:t>
      </w:r>
      <w:r>
        <w:rPr>
          <w:i/>
        </w:rPr>
        <w:t>,</w:t>
      </w:r>
    </w:p>
    <w:p w:rsidR="00833F3C" w:rsidRDefault="00496C91" w:rsidP="00686F3E">
      <w:pPr>
        <w:pStyle w:val="NormalCourie"/>
        <w:rPr>
          <w:i/>
        </w:rPr>
      </w:pPr>
      <w:r>
        <w:rPr>
          <w:i/>
        </w:rPr>
        <w:tab/>
      </w:r>
      <w:r>
        <w:rPr>
          <w:i/>
        </w:rPr>
        <w:tab/>
      </w:r>
      <w:r w:rsidR="0074444A" w:rsidRPr="00825CFB">
        <w:t>default: 10</w:t>
      </w:r>
      <w:r>
        <w:rPr>
          <w:i/>
        </w:rPr>
        <w:tab/>
      </w:r>
      <w:r w:rsidR="00833F3C" w:rsidRPr="00825CFB">
        <w:rPr>
          <w:i/>
        </w:rPr>
        <w:t>oddajnika, v kilometrih,</w:t>
      </w:r>
    </w:p>
    <w:p w:rsidR="00833F3C" w:rsidRPr="00825CFB" w:rsidRDefault="00496C91" w:rsidP="00686F3E">
      <w:pPr>
        <w:pStyle w:val="NormalCourie"/>
      </w:pPr>
      <w:r>
        <w:tab/>
      </w:r>
      <w:r>
        <w:tab/>
      </w:r>
      <w:r w:rsidR="00833F3C" w:rsidRPr="00825CFB">
        <w:tab/>
      </w:r>
      <w:r w:rsidR="0074444A">
        <w:t>p</w:t>
      </w:r>
      <w:r w:rsidR="00833F3C" w:rsidRPr="00825CFB">
        <w:rPr>
          <w:i/>
        </w:rPr>
        <w:t>rivzeta vrednost je 10 km</w:t>
      </w:r>
    </w:p>
    <w:p w:rsidR="0014447A" w:rsidRDefault="0014447A" w:rsidP="00686F3E">
      <w:pPr>
        <w:pStyle w:val="NormalCourie"/>
        <w:rPr>
          <w:i/>
        </w:rPr>
      </w:pPr>
      <w:r>
        <w:tab/>
        <w:t>frequency</w:t>
      </w:r>
      <w:r w:rsidR="00833F3C" w:rsidRPr="00825CFB">
        <w:tab/>
        <w:t>Frequency (MHz)</w:t>
      </w:r>
      <w:r>
        <w:tab/>
      </w:r>
      <w:r w:rsidR="00833F3C" w:rsidRPr="00825CFB">
        <w:tab/>
      </w:r>
      <w:r w:rsidR="00833F3C" w:rsidRPr="00825CFB">
        <w:rPr>
          <w:i/>
        </w:rPr>
        <w:t xml:space="preserve">nosilna frekvenca, </w:t>
      </w:r>
    </w:p>
    <w:p w:rsidR="00CD1081" w:rsidRDefault="0014447A" w:rsidP="00686F3E">
      <w:pPr>
        <w:pStyle w:val="NormalCourie"/>
        <w:rPr>
          <w:i/>
        </w:rPr>
      </w:pPr>
      <w:r>
        <w:rPr>
          <w:i/>
        </w:rPr>
        <w:tab/>
      </w:r>
      <w:r>
        <w:rPr>
          <w:i/>
        </w:rPr>
        <w:tab/>
      </w:r>
      <w:r>
        <w:rPr>
          <w:i/>
        </w:rPr>
        <w:tab/>
      </w:r>
      <w:r>
        <w:rPr>
          <w:i/>
        </w:rPr>
        <w:tab/>
      </w:r>
      <w:r w:rsidR="00DC3ADE">
        <w:rPr>
          <w:i/>
        </w:rPr>
        <w:t>podana v MHz</w:t>
      </w:r>
    </w:p>
    <w:p w:rsidR="00BB38C1" w:rsidRDefault="00BB38C1" w:rsidP="00BB38C1">
      <w:pPr>
        <w:pStyle w:val="NormalCourie"/>
      </w:pPr>
      <w:r w:rsidRPr="007C6915">
        <w:t>default_DEM_height</w:t>
      </w:r>
    </w:p>
    <w:p w:rsidR="00873A79" w:rsidRPr="00C13410" w:rsidRDefault="00BB38C1" w:rsidP="00873A79">
      <w:pPr>
        <w:pStyle w:val="NormalCourie"/>
        <w:rPr>
          <w:i/>
        </w:rPr>
      </w:pPr>
      <w:r>
        <w:tab/>
      </w:r>
      <w:r>
        <w:tab/>
        <w:t>Default t</w:t>
      </w:r>
      <w:r>
        <w:rPr>
          <w:lang w:val="en-US"/>
        </w:rPr>
        <w:t>e</w:t>
      </w:r>
      <w:r w:rsidRPr="00B212F3">
        <w:rPr>
          <w:lang w:val="en-US"/>
        </w:rPr>
        <w:t>r</w:t>
      </w:r>
      <w:r>
        <w:rPr>
          <w:lang w:val="en-US"/>
        </w:rPr>
        <w:t>r</w:t>
      </w:r>
      <w:r w:rsidRPr="00B212F3">
        <w:rPr>
          <w:lang w:val="en-US"/>
        </w:rPr>
        <w:t>ain</w:t>
      </w:r>
      <w:r w:rsidRPr="00B212F3">
        <w:rPr>
          <w:lang w:val="en-GB"/>
        </w:rPr>
        <w:t xml:space="preserve"> </w:t>
      </w:r>
      <w:r>
        <w:t>height</w:t>
      </w:r>
      <w:r>
        <w:tab/>
      </w:r>
      <w:r>
        <w:tab/>
      </w:r>
      <w:r w:rsidR="00873A79" w:rsidRPr="00C13410">
        <w:rPr>
          <w:i/>
        </w:rPr>
        <w:t xml:space="preserve">višina terena na mestih </w:t>
      </w:r>
    </w:p>
    <w:p w:rsidR="00873A79" w:rsidRDefault="00873A79" w:rsidP="00873A79">
      <w:pPr>
        <w:pStyle w:val="NormalCourie"/>
        <w:rPr>
          <w:i/>
        </w:rPr>
      </w:pPr>
      <w:r w:rsidRPr="00C13410">
        <w:rPr>
          <w:i/>
        </w:rPr>
        <w:tab/>
      </w:r>
      <w:r w:rsidRPr="00C13410">
        <w:rPr>
          <w:i/>
        </w:rPr>
        <w:tab/>
      </w:r>
      <w:r w:rsidRPr="00C13410">
        <w:rPr>
          <w:i/>
        </w:rPr>
        <w:tab/>
      </w:r>
      <w:r w:rsidRPr="00C13410">
        <w:rPr>
          <w:i/>
        </w:rPr>
        <w:tab/>
      </w:r>
      <w:r>
        <w:rPr>
          <w:i/>
        </w:rPr>
        <w:t>nedefinirane</w:t>
      </w:r>
      <w:r w:rsidRPr="00C13410">
        <w:rPr>
          <w:i/>
        </w:rPr>
        <w:t xml:space="preserve"> vhodne </w:t>
      </w:r>
      <w:r>
        <w:rPr>
          <w:i/>
        </w:rPr>
        <w:t>DEM</w:t>
      </w:r>
    </w:p>
    <w:p w:rsidR="00BB38C1" w:rsidRPr="00BB38C1" w:rsidRDefault="00873A79" w:rsidP="00873A79">
      <w:pPr>
        <w:pStyle w:val="NormalCourie"/>
        <w:rPr>
          <w:i/>
        </w:rPr>
      </w:pPr>
      <w:r>
        <w:rPr>
          <w:i/>
        </w:rPr>
        <w:tab/>
      </w:r>
      <w:r>
        <w:rPr>
          <w:i/>
        </w:rPr>
        <w:tab/>
      </w:r>
      <w:r>
        <w:rPr>
          <w:i/>
        </w:rPr>
        <w:tab/>
        <w:t>raster datoteke</w:t>
      </w:r>
    </w:p>
    <w:p w:rsidR="00BB38C1" w:rsidRDefault="00BB38C1" w:rsidP="00BB38C1">
      <w:pPr>
        <w:pStyle w:val="NormalCourie"/>
      </w:pPr>
      <w:r w:rsidRPr="007C6915">
        <w:t>default_</w:t>
      </w:r>
      <w:r>
        <w:t>CLUT</w:t>
      </w:r>
      <w:r w:rsidRPr="007C6915">
        <w:t>_</w:t>
      </w:r>
      <w:r>
        <w:t>value</w:t>
      </w:r>
    </w:p>
    <w:p w:rsidR="00710D35" w:rsidRDefault="00BB38C1" w:rsidP="00BB38C1">
      <w:pPr>
        <w:pStyle w:val="NormalCourie"/>
        <w:rPr>
          <w:i/>
        </w:rPr>
      </w:pPr>
      <w:r>
        <w:tab/>
      </w:r>
      <w:r>
        <w:tab/>
        <w:t xml:space="preserve">Default </w:t>
      </w:r>
      <w:r w:rsidR="00710D35">
        <w:t>clutter value</w:t>
      </w:r>
      <w:r>
        <w:tab/>
      </w:r>
      <w:r>
        <w:tab/>
      </w:r>
      <w:r w:rsidR="00710D35">
        <w:rPr>
          <w:i/>
        </w:rPr>
        <w:t>vrednost</w:t>
      </w:r>
      <w:r w:rsidRPr="00C13410">
        <w:rPr>
          <w:i/>
        </w:rPr>
        <w:t xml:space="preserve"> </w:t>
      </w:r>
      <w:r w:rsidR="00710D35">
        <w:rPr>
          <w:i/>
        </w:rPr>
        <w:t xml:space="preserve">slabljenja </w:t>
      </w:r>
      <w:r w:rsidRPr="00C13410">
        <w:rPr>
          <w:i/>
        </w:rPr>
        <w:t>terena na</w:t>
      </w:r>
    </w:p>
    <w:p w:rsidR="00710D35" w:rsidRDefault="00710D35" w:rsidP="00BB38C1">
      <w:pPr>
        <w:pStyle w:val="NormalCourie"/>
        <w:rPr>
          <w:i/>
        </w:rPr>
      </w:pPr>
      <w:r>
        <w:rPr>
          <w:i/>
        </w:rPr>
        <w:tab/>
      </w:r>
      <w:r>
        <w:rPr>
          <w:i/>
        </w:rPr>
        <w:tab/>
      </w:r>
      <w:r>
        <w:rPr>
          <w:i/>
        </w:rPr>
        <w:tab/>
      </w:r>
      <w:r w:rsidR="00AD07A3">
        <w:rPr>
          <w:i/>
        </w:rPr>
        <w:t>m</w:t>
      </w:r>
      <w:r w:rsidR="00BB38C1" w:rsidRPr="00C13410">
        <w:rPr>
          <w:i/>
        </w:rPr>
        <w:t>estih</w:t>
      </w:r>
      <w:r>
        <w:rPr>
          <w:i/>
        </w:rPr>
        <w:t>, kjer vhodna datoteka</w:t>
      </w:r>
    </w:p>
    <w:p w:rsidR="00BB38C1" w:rsidRPr="00C13410" w:rsidRDefault="00710D35" w:rsidP="00BB38C1">
      <w:pPr>
        <w:pStyle w:val="NormalCourie"/>
        <w:rPr>
          <w:i/>
        </w:rPr>
      </w:pPr>
      <w:r>
        <w:rPr>
          <w:i/>
        </w:rPr>
        <w:tab/>
      </w:r>
      <w:r>
        <w:rPr>
          <w:i/>
        </w:rPr>
        <w:tab/>
      </w:r>
      <w:r>
        <w:rPr>
          <w:i/>
        </w:rPr>
        <w:tab/>
        <w:t>rabe tal ni definirana</w:t>
      </w:r>
      <w:r w:rsidR="00BB38C1" w:rsidRPr="00C13410">
        <w:rPr>
          <w:i/>
        </w:rPr>
        <w:t xml:space="preserve"> </w:t>
      </w:r>
    </w:p>
    <w:p w:rsidR="001D507A" w:rsidRDefault="001D507A" w:rsidP="001D507A">
      <w:pPr>
        <w:numPr>
          <w:ilvl w:val="0"/>
          <w:numId w:val="15"/>
        </w:numPr>
        <w:tabs>
          <w:tab w:val="clear" w:pos="4536"/>
        </w:tabs>
      </w:pPr>
      <w:r>
        <w:t>Primer</w:t>
      </w:r>
      <w:r w:rsidR="0074444A">
        <w:t xml:space="preserve"> klica</w:t>
      </w:r>
      <w:r w:rsidRPr="008D26E2">
        <w:t>:</w:t>
      </w:r>
    </w:p>
    <w:p w:rsidR="00040CD2" w:rsidRPr="008D26E2" w:rsidRDefault="000B4284" w:rsidP="000239B6">
      <w:pPr>
        <w:pStyle w:val="NormalCourie"/>
      </w:pPr>
      <w:r w:rsidRPr="000B4284">
        <w:t>r.ericsson input=dem_ljubljana_25@PERMANENT clutter_map=clut_ljubljana25_converted@PERMANENT output=err_ljubljana_25m A0=42 A1=42 A2=-12 A3=0.1 coordinate=460810,104000 ant_height=10 radius=10 frequency=2040 default_DEM_height=100 default_CLUT_value=5 --overwrite</w:t>
      </w:r>
    </w:p>
    <w:p w:rsidR="00AE49C9" w:rsidRPr="004E221A" w:rsidRDefault="00AE49C9" w:rsidP="00A111C5">
      <w:pPr>
        <w:pStyle w:val="Heading2"/>
      </w:pPr>
      <w:bookmarkStart w:id="34" w:name="_Toc276627012"/>
      <w:r w:rsidRPr="00A111C5">
        <w:t>Modul</w:t>
      </w:r>
      <w:r w:rsidRPr="004E221A">
        <w:t xml:space="preserve"> </w:t>
      </w:r>
      <w:r w:rsidRPr="005763B7">
        <w:rPr>
          <w:i/>
        </w:rPr>
        <w:t>r.cost231</w:t>
      </w:r>
      <w:bookmarkEnd w:id="34"/>
    </w:p>
    <w:p w:rsidR="00AE49C9" w:rsidRDefault="000072BD" w:rsidP="00A111C5">
      <w:r>
        <w:t xml:space="preserve">Modul </w:t>
      </w:r>
      <w:r w:rsidRPr="00171A40">
        <w:rPr>
          <w:i/>
        </w:rPr>
        <w:t>r.cost231</w:t>
      </w:r>
      <w:r>
        <w:t xml:space="preserve"> predstavlja implementacijo modela COST231</w:t>
      </w:r>
      <w:r w:rsidR="00F155AA">
        <w:t>. Model je v bistvu razširitev modela Okumura-Hata za višj</w:t>
      </w:r>
      <w:r w:rsidR="00314794">
        <w:t>a</w:t>
      </w:r>
      <w:r w:rsidR="00F155AA">
        <w:t xml:space="preserve"> frekvenčn</w:t>
      </w:r>
      <w:r w:rsidR="00314794">
        <w:t>a</w:t>
      </w:r>
      <w:r w:rsidR="00F155AA">
        <w:t xml:space="preserve"> področj</w:t>
      </w:r>
      <w:r w:rsidR="00314794">
        <w:t>a</w:t>
      </w:r>
      <w:r w:rsidR="00F155AA">
        <w:t>. Model je uporaben za  frekvenčno območje 1500 MHz – 2000 MHz, višino oddajnika med 30 in 200 m, sprejemne postaje med 1 m in 20 m in oddaljenost oddajnika od sprejemnika med 1 km in 20 km [</w:t>
      </w:r>
      <w:r w:rsidR="000350E4">
        <w:t>15</w:t>
      </w:r>
      <w:r w:rsidR="00F155AA">
        <w:t>].</w:t>
      </w:r>
      <w:r w:rsidR="003912C5">
        <w:t xml:space="preserve"> Osnova je model Hata za primestno okolje</w:t>
      </w:r>
    </w:p>
    <w:p w:rsidR="00C3605C" w:rsidRDefault="00A2002E" w:rsidP="00C3605C">
      <w:pPr>
        <w:tabs>
          <w:tab w:val="right" w:pos="9072"/>
        </w:tabs>
        <w:spacing w:before="240"/>
        <w:rPr>
          <w:lang w:eastAsia="sl-SI"/>
        </w:rPr>
      </w:pPr>
      <w:r w:rsidRPr="00A2002E">
        <w:rPr>
          <w:position w:val="-30"/>
        </w:rPr>
        <w:object w:dxaOrig="5460" w:dyaOrig="720">
          <v:shape id="_x0000_i1036" type="#_x0000_t75" style="width:272pt;height:36pt" o:ole="">
            <v:imagedata r:id="rId33" o:title=""/>
          </v:shape>
          <o:OLEObject Type="Embed" ProgID="Equation.3" ShapeID="_x0000_i1036" DrawAspect="Content" ObjectID="_1350370599" r:id="rId34"/>
        </w:object>
      </w:r>
      <w:r w:rsidR="00C3605C">
        <w:tab/>
      </w:r>
      <w:r w:rsidR="00C3605C" w:rsidRPr="00F428EC">
        <w:rPr>
          <w:lang w:eastAsia="sl-SI"/>
        </w:rPr>
        <w:t>(</w:t>
      </w:r>
      <w:bookmarkStart w:id="35" w:name="eq_cost231"/>
      <w:r w:rsidR="00681BA0" w:rsidRPr="00F428EC">
        <w:rPr>
          <w:lang w:eastAsia="sl-SI"/>
        </w:rPr>
        <w:fldChar w:fldCharType="begin"/>
      </w:r>
      <w:r w:rsidR="00C3605C" w:rsidRPr="00F428EC">
        <w:rPr>
          <w:lang w:eastAsia="sl-SI"/>
        </w:rPr>
        <w:instrText xml:space="preserve"> SEQ Eq\* ARABIC </w:instrText>
      </w:r>
      <w:r w:rsidR="00681BA0" w:rsidRPr="00F428EC">
        <w:rPr>
          <w:lang w:eastAsia="sl-SI"/>
        </w:rPr>
        <w:fldChar w:fldCharType="separate"/>
      </w:r>
      <w:r w:rsidR="009D6E19">
        <w:rPr>
          <w:noProof/>
          <w:lang w:eastAsia="sl-SI"/>
        </w:rPr>
        <w:t>10</w:t>
      </w:r>
      <w:r w:rsidR="00681BA0" w:rsidRPr="00F428EC">
        <w:rPr>
          <w:lang w:eastAsia="sl-SI"/>
        </w:rPr>
        <w:fldChar w:fldCharType="end"/>
      </w:r>
      <w:bookmarkEnd w:id="35"/>
      <w:r w:rsidR="00C3605C" w:rsidRPr="00F428EC">
        <w:rPr>
          <w:lang w:eastAsia="sl-SI"/>
        </w:rPr>
        <w:t>)</w:t>
      </w:r>
    </w:p>
    <w:p w:rsidR="00C3605C" w:rsidRDefault="00C3605C" w:rsidP="00A111C5">
      <w:r w:rsidRPr="00C3605C">
        <w:t xml:space="preserve">kjer je </w:t>
      </w:r>
      <w:r w:rsidRPr="00C3605C">
        <w:rPr>
          <w:i/>
        </w:rPr>
        <w:t>C=0</w:t>
      </w:r>
      <w:r w:rsidRPr="00C3605C">
        <w:t xml:space="preserve"> za srednja mesta in primestna okolja in </w:t>
      </w:r>
      <w:r w:rsidRPr="00C3605C">
        <w:rPr>
          <w:i/>
        </w:rPr>
        <w:t>C=3</w:t>
      </w:r>
      <w:r w:rsidRPr="00C3605C">
        <w:t xml:space="preserve"> za centre velikih mest. </w:t>
      </w:r>
      <w:r w:rsidR="00A2002E">
        <w:t xml:space="preserve">V enačbi </w:t>
      </w:r>
      <w:r w:rsidR="009E4ABA">
        <w:t>(</w:t>
      </w:r>
      <w:r w:rsidR="00681BA0">
        <w:fldChar w:fldCharType="begin"/>
      </w:r>
      <w:r w:rsidR="00A2002E">
        <w:instrText xml:space="preserve"> REF eq_cost231 \h </w:instrText>
      </w:r>
      <w:r w:rsidR="00681BA0">
        <w:fldChar w:fldCharType="separate"/>
      </w:r>
      <w:r w:rsidR="009D6E19">
        <w:rPr>
          <w:noProof/>
          <w:lang w:eastAsia="sl-SI"/>
        </w:rPr>
        <w:t>10</w:t>
      </w:r>
      <w:r w:rsidR="00681BA0">
        <w:fldChar w:fldCharType="end"/>
      </w:r>
      <w:r w:rsidR="009E4ABA">
        <w:t>)</w:t>
      </w:r>
      <w:r w:rsidR="00A2002E">
        <w:t xml:space="preserve"> </w:t>
      </w:r>
      <w:r w:rsidR="00A2002E" w:rsidRPr="00A2002E">
        <w:t xml:space="preserve">je </w:t>
      </w:r>
      <w:r w:rsidR="00A2002E" w:rsidRPr="00A2002E">
        <w:rPr>
          <w:i/>
          <w:iCs/>
        </w:rPr>
        <w:t>f</w:t>
      </w:r>
      <w:r w:rsidR="00A2002E" w:rsidRPr="00A2002E">
        <w:t xml:space="preserve"> nosilna frekvenca, </w:t>
      </w:r>
      <w:r w:rsidR="00A2002E" w:rsidRPr="00A2002E">
        <w:rPr>
          <w:i/>
        </w:rPr>
        <w:t>d</w:t>
      </w:r>
      <w:r w:rsidR="00A2002E" w:rsidRPr="00A2002E">
        <w:t xml:space="preserve"> razdalja med oddajnikom in sprejemnikom, parameter </w:t>
      </w:r>
      <w:r w:rsidR="00A2002E" w:rsidRPr="00A2002E">
        <w:rPr>
          <w:i/>
          <w:iCs/>
        </w:rPr>
        <w:t>h</w:t>
      </w:r>
      <w:r w:rsidR="00A2002E">
        <w:rPr>
          <w:i/>
          <w:iCs/>
        </w:rPr>
        <w:t xml:space="preserve"> </w:t>
      </w:r>
      <w:r w:rsidR="00A2002E" w:rsidRPr="00A2002E">
        <w:t xml:space="preserve">predstavlja višinsko razliko med oddajnikom in sprejemnikom, </w:t>
      </w:r>
      <w:r w:rsidR="00A2002E" w:rsidRPr="00A2002E">
        <w:rPr>
          <w:i/>
          <w:iCs/>
        </w:rPr>
        <w:t>h</w:t>
      </w:r>
      <w:r w:rsidR="00A2002E">
        <w:rPr>
          <w:i/>
          <w:iCs/>
          <w:vertAlign w:val="subscript"/>
        </w:rPr>
        <w:t>r</w:t>
      </w:r>
      <w:r w:rsidR="00A2002E" w:rsidRPr="00A2002E">
        <w:t xml:space="preserve"> pa višino sprejemnika nad tlemi. </w:t>
      </w:r>
      <w:r w:rsidR="00A2002E">
        <w:rPr>
          <w:i/>
          <w:iCs/>
        </w:rPr>
        <w:t>a(h</w:t>
      </w:r>
      <w:r w:rsidR="00A2002E">
        <w:rPr>
          <w:i/>
          <w:iCs/>
          <w:vertAlign w:val="subscript"/>
        </w:rPr>
        <w:t>r</w:t>
      </w:r>
      <w:r w:rsidR="00A2002E">
        <w:rPr>
          <w:i/>
          <w:iCs/>
        </w:rPr>
        <w:t>)</w:t>
      </w:r>
      <w:r w:rsidR="00A2002E" w:rsidRPr="00A2002E">
        <w:t xml:space="preserve"> je korekcijski faktor višine podan z enačbo</w:t>
      </w:r>
    </w:p>
    <w:p w:rsidR="009E4ABA" w:rsidRDefault="00B35BB7" w:rsidP="009E4ABA">
      <w:pPr>
        <w:tabs>
          <w:tab w:val="right" w:pos="9072"/>
        </w:tabs>
      </w:pPr>
      <w:r w:rsidRPr="00466392">
        <w:rPr>
          <w:position w:val="-10"/>
        </w:rPr>
        <w:object w:dxaOrig="5860" w:dyaOrig="340">
          <v:shape id="_x0000_i1037" type="#_x0000_t75" style="width:293.35pt;height:18.65pt" o:ole="">
            <v:imagedata r:id="rId35" o:title=""/>
          </v:shape>
          <o:OLEObject Type="Embed" ProgID="Equation.3" ShapeID="_x0000_i1037" DrawAspect="Content" ObjectID="_1350370600" r:id="rId36"/>
        </w:object>
      </w:r>
      <w:r w:rsidR="009E4ABA">
        <w:rPr>
          <w:lang w:eastAsia="sl-SI"/>
        </w:rPr>
        <w:tab/>
      </w:r>
      <w:r w:rsidR="009E4ABA" w:rsidRPr="00F428EC">
        <w:rPr>
          <w:lang w:eastAsia="sl-SI"/>
        </w:rPr>
        <w:t>(</w:t>
      </w:r>
      <w:r w:rsidR="00681BA0" w:rsidRPr="00F428EC">
        <w:rPr>
          <w:lang w:eastAsia="sl-SI"/>
        </w:rPr>
        <w:fldChar w:fldCharType="begin"/>
      </w:r>
      <w:r w:rsidR="009E4ABA" w:rsidRPr="00F428EC">
        <w:rPr>
          <w:lang w:eastAsia="sl-SI"/>
        </w:rPr>
        <w:instrText xml:space="preserve"> SEQ Eq\* ARABIC </w:instrText>
      </w:r>
      <w:r w:rsidR="00681BA0" w:rsidRPr="00F428EC">
        <w:rPr>
          <w:lang w:eastAsia="sl-SI"/>
        </w:rPr>
        <w:fldChar w:fldCharType="separate"/>
      </w:r>
      <w:r w:rsidR="009D6E19">
        <w:rPr>
          <w:noProof/>
          <w:lang w:eastAsia="sl-SI"/>
        </w:rPr>
        <w:t>11</w:t>
      </w:r>
      <w:r w:rsidR="00681BA0" w:rsidRPr="00F428EC">
        <w:rPr>
          <w:lang w:eastAsia="sl-SI"/>
        </w:rPr>
        <w:fldChar w:fldCharType="end"/>
      </w:r>
      <w:r w:rsidR="009E4ABA" w:rsidRPr="00F428EC">
        <w:rPr>
          <w:lang w:eastAsia="sl-SI"/>
        </w:rPr>
        <w:t>)</w:t>
      </w:r>
    </w:p>
    <w:p w:rsidR="00FF1874" w:rsidRDefault="00F76A85" w:rsidP="00A111C5">
      <w:r>
        <w:t xml:space="preserve">Model je prilagojen za uporabo pri višjih frekvencah. Primeren je predvsem za srednja in velika mesta ob predpostavki, da je antena bazne postaje postavljena nad okoliške stavbe. Model le delno upošteva konfiguracije terena (efektivna višina </w:t>
      </w:r>
      <w:r>
        <w:rPr>
          <w:i/>
        </w:rPr>
        <w:t>h</w:t>
      </w:r>
      <w:r>
        <w:t xml:space="preserve"> v enačbi (</w:t>
      </w:r>
      <w:r w:rsidR="00681BA0">
        <w:fldChar w:fldCharType="begin"/>
      </w:r>
      <w:r>
        <w:instrText xml:space="preserve"> REF eq_cost231 \h </w:instrText>
      </w:r>
      <w:r w:rsidR="00681BA0">
        <w:fldChar w:fldCharType="separate"/>
      </w:r>
      <w:r w:rsidR="009D6E19">
        <w:rPr>
          <w:noProof/>
          <w:lang w:eastAsia="sl-SI"/>
        </w:rPr>
        <w:t>10</w:t>
      </w:r>
      <w:r w:rsidR="00681BA0">
        <w:fldChar w:fldCharType="end"/>
      </w:r>
      <w:r>
        <w:t xml:space="preserve">)). Posledic tega je, da model tudi za večjimi geografskimi ovirami predvidi signal, kot da ovir nebi bilo. </w:t>
      </w:r>
      <w:r w:rsidR="00273EF7">
        <w:t xml:space="preserve">Primer izračuna za področje Ljubljane je prikazan na sliki </w:t>
      </w:r>
      <w:r w:rsidR="00681BA0">
        <w:fldChar w:fldCharType="begin"/>
      </w:r>
      <w:r w:rsidR="00273EF7">
        <w:instrText xml:space="preserve"> REF sl_cost231 \h </w:instrText>
      </w:r>
      <w:r w:rsidR="00681BA0">
        <w:fldChar w:fldCharType="separate"/>
      </w:r>
      <w:r w:rsidR="009D6E19">
        <w:rPr>
          <w:noProof/>
        </w:rPr>
        <w:t>6</w:t>
      </w:r>
      <w:r w:rsidR="00681BA0">
        <w:fldChar w:fldCharType="end"/>
      </w:r>
      <w:r w:rsidR="00273EF7">
        <w:t>.</w:t>
      </w:r>
    </w:p>
    <w:p w:rsidR="00B91570" w:rsidRDefault="00FF2F9B" w:rsidP="00FF2F9B">
      <w:pPr>
        <w:jc w:val="center"/>
        <w:rPr>
          <w:color w:val="4F81BD" w:themeColor="accent1"/>
        </w:rPr>
      </w:pPr>
      <w:r>
        <w:rPr>
          <w:noProof/>
          <w:color w:val="4F81BD" w:themeColor="accent1"/>
          <w:lang w:eastAsia="sl-SI"/>
        </w:rPr>
        <w:lastRenderedPageBreak/>
        <w:drawing>
          <wp:inline distT="0" distB="0" distL="0" distR="0">
            <wp:extent cx="2653845" cy="1994400"/>
            <wp:effectExtent l="19050" t="0" r="0" b="0"/>
            <wp:docPr id="2" name="Picture 1" descr="cost231_ljubljana_with_legend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st231_ljubljana_with_legende.TIF"/>
                    <pic:cNvPicPr/>
                  </pic:nvPicPr>
                  <pic:blipFill>
                    <a:blip r:embed="rId37"/>
                    <a:stretch>
                      <a:fillRect/>
                    </a:stretch>
                  </pic:blipFill>
                  <pic:spPr>
                    <a:xfrm>
                      <a:off x="0" y="0"/>
                      <a:ext cx="2653845" cy="1994400"/>
                    </a:xfrm>
                    <a:prstGeom prst="rect">
                      <a:avLst/>
                    </a:prstGeom>
                  </pic:spPr>
                </pic:pic>
              </a:graphicData>
            </a:graphic>
          </wp:inline>
        </w:drawing>
      </w:r>
    </w:p>
    <w:p w:rsidR="00FF2F9B" w:rsidRDefault="00FF2F9B" w:rsidP="00FF2F9B">
      <w:pPr>
        <w:pStyle w:val="Caption"/>
      </w:pPr>
      <w:bookmarkStart w:id="36" w:name="_Toc276621839"/>
      <w:r>
        <w:t xml:space="preserve">Slika </w:t>
      </w:r>
      <w:bookmarkStart w:id="37" w:name="sl_cost231"/>
      <w:r w:rsidR="00681BA0">
        <w:fldChar w:fldCharType="begin"/>
      </w:r>
      <w:r>
        <w:instrText xml:space="preserve"> SEQ Slika \* ARABIC </w:instrText>
      </w:r>
      <w:r w:rsidR="00681BA0">
        <w:fldChar w:fldCharType="separate"/>
      </w:r>
      <w:r w:rsidR="009D6E19">
        <w:rPr>
          <w:noProof/>
        </w:rPr>
        <w:t>6</w:t>
      </w:r>
      <w:r w:rsidR="00681BA0">
        <w:fldChar w:fldCharType="end"/>
      </w:r>
      <w:bookmarkEnd w:id="37"/>
      <w:r>
        <w:t xml:space="preserve">: Izračun pokritja območja Ljubljane z radijskim signalom pri 2040 MHz z modulom </w:t>
      </w:r>
      <w:r w:rsidRPr="00B24034">
        <w:rPr>
          <w:i/>
          <w:iCs/>
        </w:rPr>
        <w:t>r.</w:t>
      </w:r>
      <w:r>
        <w:rPr>
          <w:i/>
          <w:iCs/>
        </w:rPr>
        <w:t>cost231</w:t>
      </w:r>
      <w:r>
        <w:t>.</w:t>
      </w:r>
      <w:bookmarkEnd w:id="36"/>
    </w:p>
    <w:p w:rsidR="00833F3C" w:rsidRPr="00A111C5" w:rsidRDefault="00833F3C" w:rsidP="00833F3C">
      <w:pPr>
        <w:pStyle w:val="Heading3"/>
        <w:rPr>
          <w:color w:val="000000" w:themeColor="text1"/>
        </w:rPr>
      </w:pPr>
      <w:bookmarkStart w:id="38" w:name="_Toc276627013"/>
      <w:r w:rsidRPr="00A111C5">
        <w:rPr>
          <w:color w:val="000000" w:themeColor="text1"/>
        </w:rPr>
        <w:t>Zagon modula v terminalskem načinu</w:t>
      </w:r>
      <w:bookmarkEnd w:id="38"/>
    </w:p>
    <w:p w:rsidR="00833F3C" w:rsidRPr="00A111C5" w:rsidRDefault="00833F3C" w:rsidP="00833F3C">
      <w:pPr>
        <w:rPr>
          <w:color w:val="000000" w:themeColor="text1"/>
        </w:rPr>
      </w:pPr>
      <w:r w:rsidRPr="00A111C5">
        <w:rPr>
          <w:color w:val="000000" w:themeColor="text1"/>
        </w:rPr>
        <w:t xml:space="preserve">Struktura ukaza, pripadajoče zastavice in parametri so podani spodaj. Poleg parametrov so v oklepajih izpisani komentarji. </w:t>
      </w:r>
    </w:p>
    <w:p w:rsidR="00833F3C" w:rsidRPr="00A111C5" w:rsidRDefault="00833F3C" w:rsidP="00833F3C">
      <w:pPr>
        <w:numPr>
          <w:ilvl w:val="0"/>
          <w:numId w:val="15"/>
        </w:numPr>
        <w:tabs>
          <w:tab w:val="clear" w:pos="4536"/>
        </w:tabs>
        <w:rPr>
          <w:color w:val="000000" w:themeColor="text1"/>
        </w:rPr>
      </w:pPr>
      <w:r w:rsidRPr="00A111C5">
        <w:rPr>
          <w:color w:val="000000" w:themeColor="text1"/>
        </w:rPr>
        <w:t>Ukaz:</w:t>
      </w:r>
    </w:p>
    <w:p w:rsidR="00833F3C" w:rsidRPr="00A111C5" w:rsidRDefault="00B35BB7" w:rsidP="008B7C59">
      <w:pPr>
        <w:pStyle w:val="NormalCourie"/>
      </w:pPr>
      <w:r w:rsidRPr="00A111C5">
        <w:t>r.cost231</w:t>
      </w:r>
      <w:r w:rsidR="00833F3C" w:rsidRPr="00A111C5">
        <w:t xml:space="preserve"> [-q] input=name output=name coordinate=x,y [ant_height=value] [radius=value] [area_type=string] frequency=value </w:t>
      </w:r>
      <w:r w:rsidR="00363F76">
        <w:t>[</w:t>
      </w:r>
      <w:r w:rsidR="008471D4" w:rsidRPr="008471D4">
        <w:t>default_DEM_height=</w:t>
      </w:r>
      <w:r w:rsidR="008471D4">
        <w:t>value</w:t>
      </w:r>
      <w:r w:rsidR="00363F76">
        <w:t>]</w:t>
      </w:r>
      <w:r w:rsidR="008471D4" w:rsidRPr="00A111C5">
        <w:t xml:space="preserve"> </w:t>
      </w:r>
      <w:r w:rsidR="00833F3C" w:rsidRPr="00A111C5">
        <w:t>[--overwrite] [--quiet]</w:t>
      </w:r>
    </w:p>
    <w:p w:rsidR="00833F3C" w:rsidRPr="00A111C5" w:rsidRDefault="00833F3C" w:rsidP="00833F3C">
      <w:pPr>
        <w:numPr>
          <w:ilvl w:val="0"/>
          <w:numId w:val="15"/>
        </w:numPr>
        <w:tabs>
          <w:tab w:val="clear" w:pos="4536"/>
        </w:tabs>
        <w:rPr>
          <w:color w:val="000000" w:themeColor="text1"/>
        </w:rPr>
      </w:pPr>
      <w:r w:rsidRPr="00A111C5">
        <w:rPr>
          <w:color w:val="000000" w:themeColor="text1"/>
        </w:rPr>
        <w:t>Zastavice:</w:t>
      </w:r>
    </w:p>
    <w:p w:rsidR="00833F3C" w:rsidRPr="00A111C5" w:rsidRDefault="008B7C59" w:rsidP="008B7C59">
      <w:pPr>
        <w:pStyle w:val="NormalCourie"/>
      </w:pPr>
      <w:r>
        <w:tab/>
      </w:r>
      <w:r w:rsidR="00833F3C" w:rsidRPr="00A111C5">
        <w:t xml:space="preserve"> -q</w:t>
      </w:r>
      <w:r>
        <w:tab/>
      </w:r>
      <w:r w:rsidR="00833F3C" w:rsidRPr="00A111C5">
        <w:t>Quiet</w:t>
      </w:r>
    </w:p>
    <w:p w:rsidR="00833F3C" w:rsidRPr="00A111C5" w:rsidRDefault="008B7C59" w:rsidP="008B7C59">
      <w:pPr>
        <w:pStyle w:val="NormalCourie"/>
      </w:pPr>
      <w:r>
        <w:tab/>
        <w:t>--o</w:t>
      </w:r>
      <w:r>
        <w:tab/>
      </w:r>
      <w:r w:rsidR="00833F3C" w:rsidRPr="00A111C5">
        <w:t>Allow output files to overwrite existing files</w:t>
      </w:r>
    </w:p>
    <w:p w:rsidR="00833F3C" w:rsidRPr="00A111C5" w:rsidRDefault="008B7C59" w:rsidP="008B7C59">
      <w:pPr>
        <w:pStyle w:val="NormalCourie"/>
      </w:pPr>
      <w:r>
        <w:tab/>
        <w:t>--q</w:t>
      </w:r>
      <w:r>
        <w:tab/>
      </w:r>
      <w:r w:rsidR="00833F3C" w:rsidRPr="00A111C5">
        <w:t>Quiet module output</w:t>
      </w:r>
    </w:p>
    <w:p w:rsidR="00833F3C" w:rsidRPr="00A111C5" w:rsidRDefault="00833F3C" w:rsidP="00833F3C">
      <w:pPr>
        <w:numPr>
          <w:ilvl w:val="0"/>
          <w:numId w:val="15"/>
        </w:numPr>
        <w:tabs>
          <w:tab w:val="clear" w:pos="4536"/>
        </w:tabs>
        <w:rPr>
          <w:color w:val="000000" w:themeColor="text1"/>
        </w:rPr>
      </w:pPr>
      <w:r w:rsidRPr="00A111C5">
        <w:rPr>
          <w:color w:val="000000" w:themeColor="text1"/>
        </w:rPr>
        <w:t>Parametri:</w:t>
      </w:r>
    </w:p>
    <w:p w:rsidR="00833F3C" w:rsidRPr="00A111C5" w:rsidRDefault="00792A62" w:rsidP="008B7C59">
      <w:pPr>
        <w:pStyle w:val="NormalCourie"/>
      </w:pPr>
      <w:r>
        <w:tab/>
      </w:r>
      <w:r w:rsidR="00833F3C" w:rsidRPr="00A111C5">
        <w:t>input</w:t>
      </w:r>
      <w:r w:rsidR="00833F3C" w:rsidRPr="00A111C5">
        <w:tab/>
        <w:t>Name of input raster map</w:t>
      </w:r>
      <w:r w:rsidR="00833F3C" w:rsidRPr="00A111C5">
        <w:tab/>
      </w:r>
      <w:r w:rsidR="00833F3C" w:rsidRPr="00A111C5">
        <w:rPr>
          <w:i/>
        </w:rPr>
        <w:t>ime vhodnega rastra</w:t>
      </w:r>
    </w:p>
    <w:p w:rsidR="00833F3C" w:rsidRPr="00A111C5" w:rsidRDefault="00792A62" w:rsidP="008B7C59">
      <w:pPr>
        <w:pStyle w:val="NormalCourie"/>
      </w:pPr>
      <w:r>
        <w:tab/>
      </w:r>
      <w:r w:rsidR="00833F3C" w:rsidRPr="00A111C5">
        <w:t>output</w:t>
      </w:r>
      <w:r w:rsidR="00833F3C" w:rsidRPr="00A111C5">
        <w:tab/>
        <w:t>Name for output raster map</w:t>
      </w:r>
      <w:r w:rsidR="00833F3C" w:rsidRPr="00A111C5">
        <w:tab/>
      </w:r>
      <w:r w:rsidR="00833F3C" w:rsidRPr="00A111C5">
        <w:rPr>
          <w:i/>
        </w:rPr>
        <w:t>ime izhodnega rastra</w:t>
      </w:r>
    </w:p>
    <w:p w:rsidR="00792A62" w:rsidRDefault="00792A62" w:rsidP="00792A62">
      <w:pPr>
        <w:pStyle w:val="NormalCourie"/>
        <w:ind w:left="284" w:hanging="284"/>
        <w:rPr>
          <w:i/>
        </w:rPr>
      </w:pPr>
      <w:r>
        <w:tab/>
        <w:t>coordinate</w:t>
      </w:r>
      <w:r w:rsidR="00833F3C" w:rsidRPr="00A111C5">
        <w:tab/>
        <w:t>Base station coordinates</w:t>
      </w:r>
      <w:r w:rsidR="00833F3C" w:rsidRPr="00A111C5">
        <w:tab/>
      </w:r>
      <w:r>
        <w:rPr>
          <w:i/>
        </w:rPr>
        <w:t>koordinate oddajnika –</w:t>
      </w:r>
    </w:p>
    <w:p w:rsidR="00833F3C" w:rsidRPr="00A111C5" w:rsidRDefault="00792A62" w:rsidP="00792A62">
      <w:pPr>
        <w:pStyle w:val="NormalCourie"/>
        <w:ind w:left="284" w:hanging="284"/>
      </w:pPr>
      <w:r>
        <w:rPr>
          <w:i/>
        </w:rPr>
        <w:tab/>
      </w:r>
      <w:r>
        <w:rPr>
          <w:i/>
        </w:rPr>
        <w:tab/>
      </w:r>
      <w:r>
        <w:rPr>
          <w:i/>
        </w:rPr>
        <w:tab/>
      </w:r>
      <w:r w:rsidR="00833F3C" w:rsidRPr="00A111C5">
        <w:rPr>
          <w:i/>
        </w:rPr>
        <w:t>v obliki x,y)</w:t>
      </w:r>
    </w:p>
    <w:p w:rsidR="00792A62" w:rsidRDefault="00792A62" w:rsidP="00792A62">
      <w:pPr>
        <w:pStyle w:val="NormalCourie"/>
        <w:ind w:left="284" w:hanging="284"/>
        <w:rPr>
          <w:i/>
        </w:rPr>
      </w:pPr>
      <w:r>
        <w:tab/>
      </w:r>
      <w:r w:rsidR="00833F3C" w:rsidRPr="00A111C5">
        <w:t>ant_height</w:t>
      </w:r>
      <w:r w:rsidR="00833F3C" w:rsidRPr="00A111C5">
        <w:tab/>
        <w:t>Height of the anntenas (m)</w:t>
      </w:r>
      <w:r w:rsidR="00833F3C" w:rsidRPr="00A111C5">
        <w:tab/>
      </w:r>
      <w:r w:rsidR="00833F3C" w:rsidRPr="00A111C5">
        <w:rPr>
          <w:i/>
        </w:rPr>
        <w:t xml:space="preserve">višina oddajnika, podana </w:t>
      </w:r>
    </w:p>
    <w:p w:rsidR="00833F3C" w:rsidRPr="00A111C5" w:rsidRDefault="00792A62" w:rsidP="00792A62">
      <w:pPr>
        <w:pStyle w:val="NormalCourie"/>
        <w:ind w:left="284" w:hanging="284"/>
      </w:pPr>
      <w:r>
        <w:rPr>
          <w:i/>
        </w:rPr>
        <w:tab/>
      </w:r>
      <w:r>
        <w:rPr>
          <w:i/>
        </w:rPr>
        <w:tab/>
      </w:r>
      <w:r w:rsidRPr="00A111C5">
        <w:t>default: 10</w:t>
      </w:r>
      <w:r>
        <w:rPr>
          <w:i/>
        </w:rPr>
        <w:tab/>
      </w:r>
      <w:r>
        <w:rPr>
          <w:i/>
        </w:rPr>
        <w:tab/>
      </w:r>
      <w:r w:rsidR="00833F3C" w:rsidRPr="00A111C5">
        <w:rPr>
          <w:i/>
        </w:rPr>
        <w:t>v metrih,</w:t>
      </w:r>
    </w:p>
    <w:p w:rsidR="00833F3C" w:rsidRPr="00A111C5" w:rsidRDefault="00792A62" w:rsidP="00792A62">
      <w:pPr>
        <w:pStyle w:val="NormalCourie"/>
        <w:ind w:left="284" w:hanging="284"/>
      </w:pPr>
      <w:r>
        <w:tab/>
      </w:r>
      <w:r w:rsidR="00833F3C" w:rsidRPr="00A111C5">
        <w:tab/>
      </w:r>
      <w:r w:rsidR="00833F3C" w:rsidRPr="00A111C5">
        <w:tab/>
      </w:r>
      <w:r w:rsidR="00833F3C" w:rsidRPr="00A111C5">
        <w:tab/>
      </w:r>
      <w:r w:rsidR="00833F3C" w:rsidRPr="00A111C5">
        <w:rPr>
          <w:i/>
        </w:rPr>
        <w:t>privzeta vrednost je 10 m</w:t>
      </w:r>
    </w:p>
    <w:p w:rsidR="00792A62" w:rsidRDefault="00792A62" w:rsidP="00792A62">
      <w:pPr>
        <w:pStyle w:val="NormalCourie"/>
        <w:ind w:left="284" w:hanging="284"/>
        <w:rPr>
          <w:i/>
        </w:rPr>
      </w:pPr>
      <w:r>
        <w:tab/>
      </w:r>
      <w:r w:rsidR="00833F3C" w:rsidRPr="00A111C5">
        <w:t>radius</w:t>
      </w:r>
      <w:r w:rsidR="00833F3C" w:rsidRPr="00A111C5">
        <w:tab/>
        <w:t>Radius of calculation (km)</w:t>
      </w:r>
      <w:r w:rsidR="00833F3C" w:rsidRPr="00A111C5">
        <w:tab/>
      </w:r>
      <w:r w:rsidR="00833F3C" w:rsidRPr="00A111C5">
        <w:rPr>
          <w:i/>
        </w:rPr>
        <w:t>(največja razdalja od</w:t>
      </w:r>
    </w:p>
    <w:p w:rsidR="00833F3C" w:rsidRPr="00A111C5" w:rsidRDefault="00792A62" w:rsidP="00792A62">
      <w:pPr>
        <w:pStyle w:val="NormalCourie"/>
        <w:ind w:left="284" w:hanging="284"/>
      </w:pPr>
      <w:r>
        <w:rPr>
          <w:i/>
        </w:rPr>
        <w:tab/>
      </w:r>
      <w:r>
        <w:rPr>
          <w:i/>
        </w:rPr>
        <w:tab/>
      </w:r>
      <w:r>
        <w:rPr>
          <w:i/>
        </w:rPr>
        <w:tab/>
      </w:r>
      <w:r w:rsidR="00833F3C" w:rsidRPr="00A111C5">
        <w:rPr>
          <w:i/>
        </w:rPr>
        <w:t>oddajnika, v kilometrih,</w:t>
      </w:r>
    </w:p>
    <w:p w:rsidR="00833F3C" w:rsidRPr="00A111C5" w:rsidRDefault="00792A62" w:rsidP="00792A62">
      <w:pPr>
        <w:pStyle w:val="NormalCourie"/>
        <w:ind w:left="284" w:hanging="284"/>
      </w:pPr>
      <w:r>
        <w:tab/>
      </w:r>
      <w:r>
        <w:tab/>
      </w:r>
      <w:r w:rsidR="00833F3C" w:rsidRPr="00A111C5">
        <w:t>default: 10</w:t>
      </w:r>
      <w:r w:rsidR="00833F3C" w:rsidRPr="00A111C5">
        <w:tab/>
      </w:r>
      <w:r w:rsidR="00833F3C" w:rsidRPr="00A111C5">
        <w:tab/>
      </w:r>
      <w:r w:rsidR="00833F3C" w:rsidRPr="00A111C5">
        <w:rPr>
          <w:i/>
        </w:rPr>
        <w:t>privzeta vrednost je 10 km</w:t>
      </w:r>
    </w:p>
    <w:p w:rsidR="00833F3C" w:rsidRPr="00A111C5" w:rsidRDefault="00792A62" w:rsidP="008B7C59">
      <w:pPr>
        <w:pStyle w:val="NormalCourie"/>
      </w:pPr>
      <w:r>
        <w:tab/>
      </w:r>
      <w:r w:rsidR="00833F3C" w:rsidRPr="00A111C5">
        <w:t>area_type</w:t>
      </w:r>
      <w:r w:rsidR="00833F3C" w:rsidRPr="00A111C5">
        <w:tab/>
        <w:t>Type of area</w:t>
      </w:r>
      <w:r w:rsidR="00833F3C" w:rsidRPr="00A111C5">
        <w:tab/>
      </w:r>
      <w:r w:rsidR="00833F3C" w:rsidRPr="00A111C5">
        <w:tab/>
      </w:r>
      <w:r w:rsidR="00833F3C" w:rsidRPr="00A111C5">
        <w:rPr>
          <w:i/>
        </w:rPr>
        <w:t>tip terena,</w:t>
      </w:r>
    </w:p>
    <w:p w:rsidR="00792A62" w:rsidRDefault="00792A62" w:rsidP="00792A62">
      <w:pPr>
        <w:pStyle w:val="NormalCourie"/>
        <w:ind w:left="284"/>
        <w:rPr>
          <w:i/>
        </w:rPr>
      </w:pPr>
      <w:r>
        <w:tab/>
        <w:t>options:medium_cities,</w:t>
      </w:r>
      <w:r w:rsidR="00992F5D" w:rsidRPr="00A111C5">
        <w:t>metropolitan</w:t>
      </w:r>
      <w:r w:rsidR="00833F3C" w:rsidRPr="00A111C5">
        <w:tab/>
      </w:r>
      <w:r w:rsidR="00833F3C" w:rsidRPr="00A111C5">
        <w:rPr>
          <w:i/>
        </w:rPr>
        <w:t xml:space="preserve">možnosti: </w:t>
      </w:r>
      <w:r>
        <w:rPr>
          <w:i/>
        </w:rPr>
        <w:t>srednja mesta,</w:t>
      </w:r>
    </w:p>
    <w:p w:rsidR="00833F3C" w:rsidRPr="00A111C5" w:rsidRDefault="00792A62" w:rsidP="00792A62">
      <w:pPr>
        <w:pStyle w:val="NormalCourie"/>
        <w:ind w:left="284"/>
      </w:pPr>
      <w:r>
        <w:rPr>
          <w:i/>
        </w:rPr>
        <w:tab/>
      </w:r>
      <w:r w:rsidRPr="00A111C5">
        <w:t>default: medium_cities</w:t>
      </w:r>
      <w:r>
        <w:rPr>
          <w:i/>
        </w:rPr>
        <w:tab/>
      </w:r>
      <w:r>
        <w:rPr>
          <w:i/>
        </w:rPr>
        <w:tab/>
      </w:r>
      <w:r w:rsidR="00992F5D" w:rsidRPr="00A111C5">
        <w:rPr>
          <w:i/>
        </w:rPr>
        <w:t>velika mesta</w:t>
      </w:r>
    </w:p>
    <w:p w:rsidR="00792A62" w:rsidRDefault="00833F3C" w:rsidP="00792A62">
      <w:pPr>
        <w:pStyle w:val="NormalCourie"/>
        <w:ind w:left="284" w:hanging="284"/>
        <w:rPr>
          <w:i/>
        </w:rPr>
      </w:pPr>
      <w:r w:rsidRPr="00A111C5">
        <w:tab/>
      </w:r>
      <w:r w:rsidRPr="00A111C5">
        <w:tab/>
      </w:r>
      <w:r w:rsidRPr="00A111C5">
        <w:tab/>
      </w:r>
      <w:r w:rsidRPr="00A111C5">
        <w:rPr>
          <w:i/>
        </w:rPr>
        <w:t xml:space="preserve">privzeta vrednost: </w:t>
      </w:r>
    </w:p>
    <w:p w:rsidR="00833F3C" w:rsidRPr="00A111C5" w:rsidRDefault="00792A62" w:rsidP="00792A62">
      <w:pPr>
        <w:pStyle w:val="NormalCourie"/>
        <w:ind w:left="284" w:hanging="284"/>
      </w:pPr>
      <w:r>
        <w:rPr>
          <w:i/>
        </w:rPr>
        <w:tab/>
      </w:r>
      <w:r>
        <w:rPr>
          <w:i/>
        </w:rPr>
        <w:tab/>
      </w:r>
      <w:r>
        <w:rPr>
          <w:i/>
        </w:rPr>
        <w:tab/>
      </w:r>
      <w:r w:rsidR="006A51B2" w:rsidRPr="00A111C5">
        <w:rPr>
          <w:i/>
        </w:rPr>
        <w:t>srednja mesta</w:t>
      </w:r>
    </w:p>
    <w:p w:rsidR="00792A62" w:rsidRDefault="00792A62" w:rsidP="00792A62">
      <w:pPr>
        <w:pStyle w:val="NormalCourie"/>
        <w:ind w:left="284" w:hanging="284"/>
        <w:rPr>
          <w:i/>
        </w:rPr>
      </w:pPr>
      <w:r>
        <w:tab/>
        <w:t>frequency</w:t>
      </w:r>
      <w:r w:rsidR="00833F3C" w:rsidRPr="00A111C5">
        <w:tab/>
        <w:t>Frequency (MHz)</w:t>
      </w:r>
      <w:r w:rsidR="00833F3C" w:rsidRPr="00A111C5">
        <w:tab/>
      </w:r>
      <w:r w:rsidR="00833F3C" w:rsidRPr="00A111C5">
        <w:tab/>
      </w:r>
      <w:r w:rsidR="00833F3C" w:rsidRPr="00A111C5">
        <w:rPr>
          <w:i/>
        </w:rPr>
        <w:t xml:space="preserve">nosilna frekvenca, </w:t>
      </w:r>
    </w:p>
    <w:p w:rsidR="00833F3C" w:rsidRDefault="00792A62" w:rsidP="00792A62">
      <w:pPr>
        <w:pStyle w:val="NormalCourie"/>
        <w:ind w:left="284" w:hanging="284"/>
        <w:rPr>
          <w:i/>
        </w:rPr>
      </w:pPr>
      <w:r>
        <w:rPr>
          <w:i/>
        </w:rPr>
        <w:tab/>
      </w:r>
      <w:r>
        <w:rPr>
          <w:i/>
        </w:rPr>
        <w:tab/>
      </w:r>
      <w:r>
        <w:rPr>
          <w:i/>
        </w:rPr>
        <w:tab/>
      </w:r>
      <w:r w:rsidR="00833F3C" w:rsidRPr="00A111C5">
        <w:rPr>
          <w:i/>
        </w:rPr>
        <w:t xml:space="preserve">podana v </w:t>
      </w:r>
      <w:r w:rsidR="005E3A75">
        <w:rPr>
          <w:i/>
        </w:rPr>
        <w:t>MHz</w:t>
      </w:r>
    </w:p>
    <w:p w:rsidR="00D06AF2" w:rsidRDefault="00D06AF2" w:rsidP="00D06AF2">
      <w:pPr>
        <w:pStyle w:val="NormalCourie"/>
      </w:pPr>
      <w:r w:rsidRPr="007C6915">
        <w:t>default_DEM_height</w:t>
      </w:r>
    </w:p>
    <w:p w:rsidR="00D06AF2" w:rsidRPr="00C13410" w:rsidRDefault="00D06AF2" w:rsidP="00D06AF2">
      <w:pPr>
        <w:pStyle w:val="NormalCourie"/>
        <w:rPr>
          <w:i/>
        </w:rPr>
      </w:pPr>
      <w:r>
        <w:tab/>
      </w:r>
      <w:r>
        <w:tab/>
        <w:t>Default t</w:t>
      </w:r>
      <w:r>
        <w:rPr>
          <w:lang w:val="en-US"/>
        </w:rPr>
        <w:t>e</w:t>
      </w:r>
      <w:r w:rsidRPr="00B212F3">
        <w:rPr>
          <w:lang w:val="en-US"/>
        </w:rPr>
        <w:t>r</w:t>
      </w:r>
      <w:r>
        <w:rPr>
          <w:lang w:val="en-US"/>
        </w:rPr>
        <w:t>r</w:t>
      </w:r>
      <w:r w:rsidRPr="00B212F3">
        <w:rPr>
          <w:lang w:val="en-US"/>
        </w:rPr>
        <w:t>ain</w:t>
      </w:r>
      <w:r w:rsidRPr="00B212F3">
        <w:rPr>
          <w:lang w:val="en-GB"/>
        </w:rPr>
        <w:t xml:space="preserve"> </w:t>
      </w:r>
      <w:r>
        <w:t>height</w:t>
      </w:r>
      <w:r>
        <w:tab/>
      </w:r>
      <w:r>
        <w:tab/>
      </w:r>
      <w:r w:rsidRPr="00C13410">
        <w:rPr>
          <w:i/>
        </w:rPr>
        <w:t xml:space="preserve">višina terena na mestih </w:t>
      </w:r>
    </w:p>
    <w:p w:rsidR="00D06AF2" w:rsidRDefault="00D06AF2" w:rsidP="00D06AF2">
      <w:pPr>
        <w:pStyle w:val="NormalCourie"/>
        <w:rPr>
          <w:i/>
        </w:rPr>
      </w:pPr>
      <w:r w:rsidRPr="00C13410">
        <w:rPr>
          <w:i/>
        </w:rPr>
        <w:tab/>
      </w:r>
      <w:r w:rsidRPr="00C13410">
        <w:rPr>
          <w:i/>
        </w:rPr>
        <w:tab/>
      </w:r>
      <w:r w:rsidRPr="00C13410">
        <w:rPr>
          <w:i/>
        </w:rPr>
        <w:tab/>
      </w:r>
      <w:r w:rsidRPr="00C13410">
        <w:rPr>
          <w:i/>
        </w:rPr>
        <w:tab/>
      </w:r>
      <w:r w:rsidR="00873A79">
        <w:rPr>
          <w:i/>
        </w:rPr>
        <w:t>nedefinirane</w:t>
      </w:r>
      <w:r w:rsidRPr="00C13410">
        <w:rPr>
          <w:i/>
        </w:rPr>
        <w:t xml:space="preserve"> vhodne </w:t>
      </w:r>
      <w:r>
        <w:rPr>
          <w:i/>
        </w:rPr>
        <w:t>DEM</w:t>
      </w:r>
    </w:p>
    <w:p w:rsidR="00D06AF2" w:rsidRDefault="00D06AF2" w:rsidP="00D06AF2">
      <w:pPr>
        <w:pStyle w:val="NormalCourie"/>
        <w:rPr>
          <w:i/>
        </w:rPr>
      </w:pPr>
      <w:r>
        <w:rPr>
          <w:i/>
        </w:rPr>
        <w:tab/>
      </w:r>
      <w:r>
        <w:rPr>
          <w:i/>
        </w:rPr>
        <w:tab/>
      </w:r>
      <w:r>
        <w:rPr>
          <w:i/>
        </w:rPr>
        <w:tab/>
      </w:r>
      <w:r w:rsidR="00873A79">
        <w:rPr>
          <w:i/>
        </w:rPr>
        <w:t>raster datoteke</w:t>
      </w:r>
    </w:p>
    <w:p w:rsidR="001D507A" w:rsidRDefault="001D507A" w:rsidP="001D507A">
      <w:pPr>
        <w:numPr>
          <w:ilvl w:val="0"/>
          <w:numId w:val="15"/>
        </w:numPr>
        <w:tabs>
          <w:tab w:val="clear" w:pos="4536"/>
        </w:tabs>
      </w:pPr>
      <w:r>
        <w:t>Primer</w:t>
      </w:r>
      <w:r w:rsidR="00AB773F">
        <w:t xml:space="preserve"> klica</w:t>
      </w:r>
      <w:r w:rsidRPr="008D26E2">
        <w:t>:</w:t>
      </w:r>
    </w:p>
    <w:p w:rsidR="001D507A" w:rsidRDefault="008471D4" w:rsidP="00457F65">
      <w:pPr>
        <w:pStyle w:val="NormalCourie"/>
      </w:pPr>
      <w:r w:rsidRPr="008471D4">
        <w:t>r.cost231 input=dem_ljutomer_25@PERMANENT output=cost231_ljutomer_25 coordinate=594497,163319 ant_height=10 radius=10 area_type=medium_cities frequency=2040 default_DEM_height=10 --overwrite</w:t>
      </w:r>
    </w:p>
    <w:p w:rsidR="00A0013E" w:rsidRPr="00163597" w:rsidRDefault="00A0013E" w:rsidP="00A0013E">
      <w:pPr>
        <w:pStyle w:val="Heading2"/>
      </w:pPr>
      <w:bookmarkStart w:id="39" w:name="_Toc263338346"/>
      <w:bookmarkStart w:id="40" w:name="_Toc276627014"/>
      <w:r w:rsidRPr="00163597">
        <w:lastRenderedPageBreak/>
        <w:t xml:space="preserve">Modul </w:t>
      </w:r>
      <w:r w:rsidRPr="00163597">
        <w:rPr>
          <w:i/>
        </w:rPr>
        <w:t>r.</w:t>
      </w:r>
      <w:r>
        <w:rPr>
          <w:i/>
        </w:rPr>
        <w:t>waik</w:t>
      </w:r>
      <w:bookmarkEnd w:id="39"/>
      <w:bookmarkEnd w:id="40"/>
      <w:r w:rsidRPr="00163597">
        <w:t xml:space="preserve"> </w:t>
      </w:r>
    </w:p>
    <w:p w:rsidR="00A0013E" w:rsidRPr="00AF2526" w:rsidRDefault="00A0013E" w:rsidP="00A0013E">
      <w:pPr>
        <w:spacing w:before="0" w:after="0"/>
      </w:pPr>
      <w:r>
        <w:t xml:space="preserve">Modul </w:t>
      </w:r>
      <w:r w:rsidRPr="00F42337">
        <w:rPr>
          <w:i/>
          <w:iCs/>
        </w:rPr>
        <w:t>r.</w:t>
      </w:r>
      <w:r>
        <w:rPr>
          <w:i/>
          <w:iCs/>
        </w:rPr>
        <w:t>waik</w:t>
      </w:r>
      <w:r>
        <w:t xml:space="preserve"> predstavlja iz</w:t>
      </w:r>
      <w:r w:rsidR="002377EB">
        <w:t>vedbo modela Walfisch-Ikegami [15</w:t>
      </w:r>
      <w:r>
        <w:t>]. Model je bil razvit v okviru COST231. J</w:t>
      </w:r>
      <w:r w:rsidRPr="00AF2526">
        <w:t>e semi-determinističen model, ki se uporablja za izračunavanje izgube poti v mikro celicah. Temelji na modelih Walfisch-Bertoni [</w:t>
      </w:r>
      <w:r w:rsidR="002377EB">
        <w:t>16</w:t>
      </w:r>
      <w:r w:rsidRPr="00AF2526">
        <w:t>] in Ikegami [</w:t>
      </w:r>
      <w:r w:rsidR="002377EB">
        <w:t>17</w:t>
      </w:r>
      <w:r w:rsidRPr="00AF2526">
        <w:t>]. Model predvideva dva osnovna načina izračunavanja izgub poti:</w:t>
      </w:r>
    </w:p>
    <w:p w:rsidR="00A0013E" w:rsidRPr="00AF2526" w:rsidRDefault="00A0013E" w:rsidP="007F4D7B">
      <w:pPr>
        <w:pStyle w:val="ListParagraph"/>
        <w:numPr>
          <w:ilvl w:val="0"/>
          <w:numId w:val="36"/>
        </w:numPr>
      </w:pPr>
      <w:r w:rsidRPr="00AF2526">
        <w:t>med oddajnikom in sprejemnikom obstaja vidljivost (LOS) in</w:t>
      </w:r>
    </w:p>
    <w:p w:rsidR="00A0013E" w:rsidRPr="00AF2526" w:rsidRDefault="00A0013E" w:rsidP="007F4D7B">
      <w:pPr>
        <w:pStyle w:val="ListParagraph"/>
        <w:numPr>
          <w:ilvl w:val="0"/>
          <w:numId w:val="36"/>
        </w:numPr>
      </w:pPr>
      <w:r w:rsidRPr="00AF2526">
        <w:t>med oddajnikom in sprejemnikom ni vidljivosti (NLOS).</w:t>
      </w:r>
    </w:p>
    <w:p w:rsidR="00A0013E" w:rsidRPr="00AF2526" w:rsidRDefault="00A0013E" w:rsidP="00A0013E">
      <w:r w:rsidRPr="00AF2526">
        <w:t xml:space="preserve">Model velja za razdalje </w:t>
      </w:r>
      <w:r w:rsidRPr="00AF2526">
        <w:rPr>
          <w:i/>
        </w:rPr>
        <w:t>d</w:t>
      </w:r>
      <w:r w:rsidRPr="00AF2526">
        <w:t xml:space="preserve"> med 0,02 km in 5 km ter v frekvenčnem področju med </w:t>
      </w:r>
      <w:r>
        <w:t>800 MHz in 2</w:t>
      </w:r>
      <w:r w:rsidRPr="00AF2526">
        <w:t> GHz.</w:t>
      </w:r>
    </w:p>
    <w:p w:rsidR="00A0013E" w:rsidRDefault="00A0013E" w:rsidP="00A0013E">
      <w:r w:rsidRPr="00AF2526">
        <w:t>V primeru LOS je izguba poti v uličnem kanjonu enaka</w:t>
      </w:r>
    </w:p>
    <w:p w:rsidR="00A0013E" w:rsidRDefault="00A0013E" w:rsidP="00A0013E">
      <w:pPr>
        <w:tabs>
          <w:tab w:val="right" w:pos="9072"/>
        </w:tabs>
      </w:pPr>
      <w:r>
        <w:tab/>
      </w:r>
      <w:r w:rsidRPr="007D626C">
        <w:rPr>
          <w:position w:val="-14"/>
        </w:rPr>
        <w:object w:dxaOrig="5280" w:dyaOrig="380">
          <v:shape id="_x0000_i1038" type="#_x0000_t75" style="width:264pt;height:19.35pt" o:ole="">
            <v:imagedata r:id="rId38" o:title=""/>
          </v:shape>
          <o:OLEObject Type="Embed" ProgID="Equation.3" ShapeID="_x0000_i1038" DrawAspect="Content" ObjectID="_1350370601" r:id="rId39"/>
        </w:object>
      </w:r>
      <w:r>
        <w:rPr>
          <w:lang w:eastAsia="sl-SI"/>
        </w:rPr>
        <w:tab/>
      </w:r>
      <w:bookmarkStart w:id="41" w:name="OLE_LINK1"/>
      <w:bookmarkStart w:id="42" w:name="OLE_LINK2"/>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12</w:t>
      </w:r>
      <w:r w:rsidR="00681BA0" w:rsidRPr="00F428EC">
        <w:rPr>
          <w:lang w:eastAsia="sl-SI"/>
        </w:rPr>
        <w:fldChar w:fldCharType="end"/>
      </w:r>
      <w:r w:rsidRPr="00F428EC">
        <w:rPr>
          <w:lang w:eastAsia="sl-SI"/>
        </w:rPr>
        <w:t>)</w:t>
      </w:r>
      <w:bookmarkEnd w:id="41"/>
      <w:bookmarkEnd w:id="42"/>
    </w:p>
    <w:p w:rsidR="00A0013E" w:rsidRPr="00AF2526" w:rsidRDefault="00A0013E" w:rsidP="00A0013E">
      <w:r w:rsidRPr="00AF2526">
        <w:t xml:space="preserve">Prva konstanta v enačbi je določena tako, da je izguba poti </w:t>
      </w:r>
      <w:r w:rsidRPr="00AF2526">
        <w:rPr>
          <w:i/>
        </w:rPr>
        <w:t>L</w:t>
      </w:r>
      <w:r w:rsidRPr="00AF2526">
        <w:t xml:space="preserve"> pri 20 m enaka slabljenju v praznem neomejenem prostoru. Model predvideva, da je višina antene oddajnika večja od 30 m, in da v prvi Fresnelovi coni ni ovir. Moč signala pada s potenco 2,6 z razdaljo.</w:t>
      </w:r>
    </w:p>
    <w:p w:rsidR="00A0013E" w:rsidRPr="00AF2526" w:rsidRDefault="00A0013E" w:rsidP="00A0013E">
      <w:pPr>
        <w:spacing w:before="0" w:after="0"/>
      </w:pPr>
      <w:r w:rsidRPr="00AF2526">
        <w:t>V primeru ko ni vidljivosti med oddajnikom in sprejemnikom, pa model upošteva naslednje parametre:</w:t>
      </w:r>
    </w:p>
    <w:p w:rsidR="00A0013E" w:rsidRPr="00AF2526" w:rsidRDefault="00A0013E" w:rsidP="007F4D7B">
      <w:pPr>
        <w:pStyle w:val="ListParagraph"/>
        <w:numPr>
          <w:ilvl w:val="0"/>
          <w:numId w:val="37"/>
        </w:numPr>
      </w:pPr>
      <w:r w:rsidRPr="00AF2526">
        <w:t xml:space="preserve">višina oddajnika: </w:t>
      </w:r>
      <w:r w:rsidRPr="00AF2526">
        <w:rPr>
          <w:i/>
        </w:rPr>
        <w:t>h</w:t>
      </w:r>
      <w:r w:rsidRPr="00AF2526">
        <w:rPr>
          <w:i/>
          <w:vertAlign w:val="subscript"/>
        </w:rPr>
        <w:t>t</w:t>
      </w:r>
      <w:r w:rsidRPr="00AF2526">
        <w:t xml:space="preserve"> (od 4 m do 50 m),</w:t>
      </w:r>
    </w:p>
    <w:p w:rsidR="00A0013E" w:rsidRPr="00AF2526" w:rsidRDefault="00A0013E" w:rsidP="007F4D7B">
      <w:pPr>
        <w:pStyle w:val="ListParagraph"/>
        <w:numPr>
          <w:ilvl w:val="0"/>
          <w:numId w:val="37"/>
        </w:numPr>
      </w:pPr>
      <w:r w:rsidRPr="00AF2526">
        <w:t xml:space="preserve">višina sprejemnika: </w:t>
      </w:r>
      <w:r w:rsidRPr="00AF2526">
        <w:rPr>
          <w:i/>
        </w:rPr>
        <w:t>h</w:t>
      </w:r>
      <w:r w:rsidRPr="00AF2526">
        <w:rPr>
          <w:i/>
          <w:vertAlign w:val="subscript"/>
        </w:rPr>
        <w:t>r</w:t>
      </w:r>
      <w:r w:rsidRPr="00AF2526">
        <w:t xml:space="preserve"> (od 1 m do 3 m),</w:t>
      </w:r>
    </w:p>
    <w:p w:rsidR="00A0013E" w:rsidRPr="00AF2526" w:rsidRDefault="00A0013E" w:rsidP="007F4D7B">
      <w:pPr>
        <w:pStyle w:val="ListParagraph"/>
        <w:numPr>
          <w:ilvl w:val="0"/>
          <w:numId w:val="37"/>
        </w:numPr>
      </w:pPr>
      <w:r w:rsidRPr="00AF2526">
        <w:t xml:space="preserve">višina stavb: </w:t>
      </w:r>
      <w:r w:rsidRPr="00AF2526">
        <w:rPr>
          <w:i/>
        </w:rPr>
        <w:t>h</w:t>
      </w:r>
      <w:r w:rsidRPr="00113E85">
        <w:rPr>
          <w:i/>
          <w:vertAlign w:val="subscript"/>
        </w:rPr>
        <w:t>roof</w:t>
      </w:r>
      <w:r w:rsidRPr="00AF2526">
        <w:t xml:space="preserve"> (3 m </w:t>
      </w:r>
      <w:r w:rsidRPr="00AF2526">
        <w:sym w:font="Symbol" w:char="F0B4"/>
      </w:r>
      <w:r w:rsidRPr="00AF2526">
        <w:t xml:space="preserve"> število nadstropij plus 3 m za dvokapnice in 0 m za ravne strehe),</w:t>
      </w:r>
    </w:p>
    <w:p w:rsidR="00A0013E" w:rsidRPr="00AF2526" w:rsidRDefault="00A0013E" w:rsidP="007F4D7B">
      <w:pPr>
        <w:pStyle w:val="ListParagraph"/>
        <w:numPr>
          <w:ilvl w:val="0"/>
          <w:numId w:val="37"/>
        </w:numPr>
      </w:pPr>
      <w:r w:rsidRPr="00AF2526">
        <w:t xml:space="preserve">višina antene oddajnika nad višino strehe: </w:t>
      </w:r>
      <w:r w:rsidRPr="00AF2526">
        <w:rPr>
          <w:i/>
        </w:rPr>
        <w:sym w:font="Symbol" w:char="F044"/>
      </w:r>
      <w:r w:rsidRPr="00AF2526">
        <w:rPr>
          <w:i/>
        </w:rPr>
        <w:t>h</w:t>
      </w:r>
      <w:r w:rsidRPr="00AF2526">
        <w:rPr>
          <w:i/>
          <w:vertAlign w:val="subscript"/>
        </w:rPr>
        <w:t>t</w:t>
      </w:r>
      <w:r w:rsidRPr="00AF2526">
        <w:rPr>
          <w:i/>
        </w:rPr>
        <w:t>=h</w:t>
      </w:r>
      <w:r w:rsidRPr="00AF2526">
        <w:rPr>
          <w:i/>
          <w:vertAlign w:val="subscript"/>
        </w:rPr>
        <w:t>t</w:t>
      </w:r>
      <w:r w:rsidRPr="00AF2526">
        <w:rPr>
          <w:i/>
        </w:rPr>
        <w:t>-h</w:t>
      </w:r>
      <w:r>
        <w:rPr>
          <w:i/>
          <w:vertAlign w:val="subscript"/>
        </w:rPr>
        <w:t>roof</w:t>
      </w:r>
      <w:r w:rsidRPr="00AF2526">
        <w:t>,</w:t>
      </w:r>
    </w:p>
    <w:p w:rsidR="00A0013E" w:rsidRPr="00AF2526" w:rsidRDefault="00A0013E" w:rsidP="007F4D7B">
      <w:pPr>
        <w:pStyle w:val="ListParagraph"/>
        <w:numPr>
          <w:ilvl w:val="0"/>
          <w:numId w:val="37"/>
        </w:numPr>
      </w:pPr>
      <w:r w:rsidRPr="00AF2526">
        <w:t xml:space="preserve">višina antene sprejemnika pod višino strehe: </w:t>
      </w:r>
      <w:r w:rsidRPr="00AF2526">
        <w:rPr>
          <w:i/>
        </w:rPr>
        <w:sym w:font="Symbol" w:char="F044"/>
      </w:r>
      <w:r w:rsidRPr="00AF2526">
        <w:rPr>
          <w:i/>
        </w:rPr>
        <w:t>h</w:t>
      </w:r>
      <w:r w:rsidRPr="00AF2526">
        <w:rPr>
          <w:i/>
          <w:vertAlign w:val="subscript"/>
        </w:rPr>
        <w:t>r</w:t>
      </w:r>
      <w:r w:rsidRPr="00AF2526">
        <w:rPr>
          <w:i/>
        </w:rPr>
        <w:t>=h</w:t>
      </w:r>
      <w:r>
        <w:rPr>
          <w:i/>
          <w:vertAlign w:val="subscript"/>
        </w:rPr>
        <w:t>roof</w:t>
      </w:r>
      <w:r w:rsidRPr="00AF2526">
        <w:rPr>
          <w:i/>
        </w:rPr>
        <w:t>-h</w:t>
      </w:r>
      <w:r w:rsidRPr="00AF2526">
        <w:rPr>
          <w:i/>
          <w:vertAlign w:val="subscript"/>
        </w:rPr>
        <w:t>r</w:t>
      </w:r>
      <w:r w:rsidRPr="00AF2526">
        <w:t>,</w:t>
      </w:r>
    </w:p>
    <w:p w:rsidR="00A0013E" w:rsidRPr="00AF2526" w:rsidRDefault="00A0013E" w:rsidP="007F4D7B">
      <w:pPr>
        <w:pStyle w:val="ListParagraph"/>
        <w:numPr>
          <w:ilvl w:val="0"/>
          <w:numId w:val="37"/>
        </w:numPr>
      </w:pPr>
      <w:r w:rsidRPr="00AF2526">
        <w:t xml:space="preserve">razmik med stavbami: </w:t>
      </w:r>
      <w:r w:rsidRPr="00AF2526">
        <w:rPr>
          <w:i/>
        </w:rPr>
        <w:t>b</w:t>
      </w:r>
      <w:r w:rsidRPr="00AF2526">
        <w:t xml:space="preserve"> (če ni podatkov je priporočljiva vrednost med 20 m in 50 m),</w:t>
      </w:r>
    </w:p>
    <w:p w:rsidR="00A0013E" w:rsidRPr="00AF2526" w:rsidRDefault="00A0013E" w:rsidP="007F4D7B">
      <w:pPr>
        <w:pStyle w:val="ListParagraph"/>
        <w:numPr>
          <w:ilvl w:val="0"/>
          <w:numId w:val="37"/>
        </w:numPr>
      </w:pPr>
      <w:r w:rsidRPr="00AF2526">
        <w:t xml:space="preserve">širina ulice: </w:t>
      </w:r>
      <w:r w:rsidRPr="00AF2526">
        <w:rPr>
          <w:i/>
        </w:rPr>
        <w:t>w</w:t>
      </w:r>
      <w:r w:rsidRPr="00AF2526">
        <w:t>,</w:t>
      </w:r>
    </w:p>
    <w:p w:rsidR="00A0013E" w:rsidRPr="00AF2526" w:rsidRDefault="00A0013E" w:rsidP="007F4D7B">
      <w:pPr>
        <w:pStyle w:val="ListParagraph"/>
        <w:numPr>
          <w:ilvl w:val="0"/>
          <w:numId w:val="37"/>
        </w:numPr>
      </w:pPr>
      <w:r w:rsidRPr="00AF2526">
        <w:t xml:space="preserve">kot vpada radijskih žarkov: </w:t>
      </w:r>
      <w:r w:rsidRPr="00AF2526">
        <w:rPr>
          <w:i/>
        </w:rPr>
        <w:sym w:font="Symbol" w:char="F066"/>
      </w:r>
      <w:r w:rsidRPr="00AF2526">
        <w:t xml:space="preserve"> (če ni podatka, je priporočena vrednost je 90°).</w:t>
      </w:r>
    </w:p>
    <w:p w:rsidR="00A0013E" w:rsidRPr="00AF2526" w:rsidRDefault="00A0013E" w:rsidP="00FA27DB">
      <w:pPr>
        <w:spacing w:after="0"/>
      </w:pPr>
      <w:r w:rsidRPr="00AF2526">
        <w:t>Izguba poti je sestavljena iz treh členov:</w:t>
      </w:r>
    </w:p>
    <w:p w:rsidR="00A0013E" w:rsidRDefault="00A0013E" w:rsidP="00A0013E">
      <w:pPr>
        <w:numPr>
          <w:ilvl w:val="0"/>
          <w:numId w:val="27"/>
        </w:numPr>
        <w:spacing w:before="0" w:after="0"/>
        <w:ind w:left="1423" w:hanging="357"/>
      </w:pPr>
      <w:r w:rsidRPr="00AF2526">
        <w:t>izguba v praznem in neomejenem prostoru</w:t>
      </w:r>
    </w:p>
    <w:p w:rsidR="00A0013E" w:rsidRPr="00AF2526" w:rsidRDefault="00A0013E" w:rsidP="00A0013E">
      <w:pPr>
        <w:tabs>
          <w:tab w:val="right" w:pos="8789"/>
        </w:tabs>
      </w:pPr>
      <w:r>
        <w:tab/>
      </w:r>
      <w:r w:rsidRPr="00F85508">
        <w:rPr>
          <w:position w:val="-12"/>
        </w:rPr>
        <w:object w:dxaOrig="3340" w:dyaOrig="360">
          <v:shape id="_x0000_i1039" type="#_x0000_t75" style="width:167.35pt;height:18pt" o:ole="">
            <v:imagedata r:id="rId40" o:title=""/>
          </v:shape>
          <o:OLEObject Type="Embed" ProgID="Equation.3" ShapeID="_x0000_i1039" DrawAspect="Content" ObjectID="_1350370602" r:id="rId41"/>
        </w:object>
      </w:r>
      <w:r w:rsidRPr="00F428EC">
        <w:rPr>
          <w:lang w:eastAsia="sl-SI"/>
        </w:rPr>
        <w:t xml:space="preserve"> </w:t>
      </w:r>
      <w:r>
        <w:rPr>
          <w:lang w:eastAsia="sl-SI"/>
        </w:rPr>
        <w:tab/>
      </w:r>
      <w:r>
        <w:rPr>
          <w:lang w:eastAsia="sl-SI"/>
        </w:rPr>
        <w:tab/>
      </w:r>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13</w:t>
      </w:r>
      <w:r w:rsidR="00681BA0" w:rsidRPr="00F428EC">
        <w:rPr>
          <w:lang w:eastAsia="sl-SI"/>
        </w:rPr>
        <w:fldChar w:fldCharType="end"/>
      </w:r>
      <w:r w:rsidRPr="00F428EC">
        <w:rPr>
          <w:lang w:eastAsia="sl-SI"/>
        </w:rPr>
        <w:t>)</w:t>
      </w:r>
    </w:p>
    <w:p w:rsidR="00A0013E" w:rsidRPr="00AF2526" w:rsidRDefault="00A0013E" w:rsidP="007F4D7B">
      <w:pPr>
        <w:pStyle w:val="ListParagraph"/>
        <w:numPr>
          <w:ilvl w:val="0"/>
          <w:numId w:val="38"/>
        </w:numPr>
      </w:pPr>
      <w:r w:rsidRPr="00AF2526">
        <w:t xml:space="preserve">izguba zaradi uklona in sipanja </w:t>
      </w:r>
      <w:r w:rsidRPr="00AF2526">
        <w:rPr>
          <w:i/>
        </w:rPr>
        <w:t>L</w:t>
      </w:r>
      <w:r>
        <w:rPr>
          <w:i/>
          <w:vertAlign w:val="subscript"/>
        </w:rPr>
        <w:t>rts</w:t>
      </w:r>
      <w:r w:rsidRPr="00AF2526">
        <w:t xml:space="preserve"> in</w:t>
      </w:r>
    </w:p>
    <w:p w:rsidR="00A0013E" w:rsidRPr="00AF2526" w:rsidRDefault="00A0013E" w:rsidP="007F4D7B">
      <w:pPr>
        <w:pStyle w:val="ListParagraph"/>
        <w:numPr>
          <w:ilvl w:val="0"/>
          <w:numId w:val="38"/>
        </w:numPr>
      </w:pPr>
      <w:r w:rsidRPr="00AF2526">
        <w:t xml:space="preserve">izguba zaradi večkratnega prikrivanja </w:t>
      </w:r>
      <w:r w:rsidRPr="00AF2526">
        <w:rPr>
          <w:i/>
        </w:rPr>
        <w:t>L</w:t>
      </w:r>
      <w:r>
        <w:rPr>
          <w:i/>
          <w:vertAlign w:val="subscript"/>
        </w:rPr>
        <w:t>msd</w:t>
      </w:r>
    </w:p>
    <w:p w:rsidR="00A0013E" w:rsidRPr="00AF2526" w:rsidRDefault="00A0013E" w:rsidP="00A0013E">
      <w:r>
        <w:tab/>
      </w:r>
      <w:r w:rsidRPr="00F85508">
        <w:rPr>
          <w:position w:val="-32"/>
        </w:rPr>
        <w:object w:dxaOrig="3980" w:dyaOrig="760">
          <v:shape id="_x0000_i1040" type="#_x0000_t75" style="width:199.35pt;height:38pt" o:ole="">
            <v:imagedata r:id="rId42" o:title=""/>
          </v:shape>
          <o:OLEObject Type="Embed" ProgID="Equation.3" ShapeID="_x0000_i1040" DrawAspect="Content" ObjectID="_1350370603" r:id="rId43"/>
        </w:object>
      </w:r>
      <w:r>
        <w:tab/>
      </w:r>
      <w:r>
        <w:tab/>
      </w:r>
      <w:r>
        <w:tab/>
      </w:r>
      <w:r>
        <w:tab/>
      </w:r>
      <w:r>
        <w:tab/>
      </w:r>
      <w:r>
        <w:tab/>
      </w:r>
      <w:r>
        <w:tab/>
      </w:r>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14</w:t>
      </w:r>
      <w:r w:rsidR="00681BA0" w:rsidRPr="00F428EC">
        <w:rPr>
          <w:lang w:eastAsia="sl-SI"/>
        </w:rPr>
        <w:fldChar w:fldCharType="end"/>
      </w:r>
      <w:r w:rsidRPr="00F428EC">
        <w:rPr>
          <w:lang w:eastAsia="sl-SI"/>
        </w:rPr>
        <w:t>)</w:t>
      </w:r>
    </w:p>
    <w:p w:rsidR="00A0013E" w:rsidRPr="00AF2526" w:rsidRDefault="00A0013E" w:rsidP="00A0013E">
      <w:pPr>
        <w:spacing w:before="0" w:after="0"/>
      </w:pPr>
      <w:r w:rsidRPr="00AF2526">
        <w:t xml:space="preserve">Izguba zaradi uklona in sipanja je </w:t>
      </w:r>
    </w:p>
    <w:p w:rsidR="00A0013E" w:rsidRPr="00AF2526" w:rsidRDefault="00A0013E" w:rsidP="00A0013E">
      <w:r>
        <w:tab/>
      </w:r>
      <w:r w:rsidRPr="001361C8">
        <w:rPr>
          <w:position w:val="-12"/>
        </w:rPr>
        <w:object w:dxaOrig="5319" w:dyaOrig="360">
          <v:shape id="_x0000_i1041" type="#_x0000_t75" style="width:266pt;height:18pt" o:ole="">
            <v:imagedata r:id="rId44" o:title=""/>
          </v:shape>
          <o:OLEObject Type="Embed" ProgID="Equation.3" ShapeID="_x0000_i1041" DrawAspect="Content" ObjectID="_1350370604" r:id="rId45"/>
        </w:object>
      </w:r>
      <w:r>
        <w:tab/>
      </w:r>
      <w:r>
        <w:tab/>
      </w:r>
      <w:r>
        <w:tab/>
      </w:r>
      <w:r>
        <w:tab/>
      </w:r>
      <w:r w:rsidRPr="00AF2526">
        <w:tab/>
      </w:r>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15</w:t>
      </w:r>
      <w:r w:rsidR="00681BA0" w:rsidRPr="00F428EC">
        <w:rPr>
          <w:lang w:eastAsia="sl-SI"/>
        </w:rPr>
        <w:fldChar w:fldCharType="end"/>
      </w:r>
      <w:r w:rsidRPr="00F428EC">
        <w:rPr>
          <w:lang w:eastAsia="sl-SI"/>
        </w:rPr>
        <w:t>)</w:t>
      </w:r>
    </w:p>
    <w:p w:rsidR="00A0013E" w:rsidRPr="00AF2526" w:rsidRDefault="00A0013E" w:rsidP="00A0013E">
      <w:r w:rsidRPr="00AF2526">
        <w:t>kjer je</w:t>
      </w:r>
    </w:p>
    <w:p w:rsidR="00A0013E" w:rsidRPr="00AF2526" w:rsidRDefault="00A0013E" w:rsidP="00A0013E">
      <w:r w:rsidRPr="00AF2526">
        <w:tab/>
      </w:r>
      <w:r w:rsidRPr="00F85508">
        <w:rPr>
          <w:position w:val="-50"/>
        </w:rPr>
        <w:object w:dxaOrig="3980" w:dyaOrig="1120">
          <v:shape id="_x0000_i1042" type="#_x0000_t75" style="width:199.35pt;height:56pt" o:ole="">
            <v:imagedata r:id="rId46" o:title=""/>
          </v:shape>
          <o:OLEObject Type="Embed" ProgID="Equation.3" ShapeID="_x0000_i1042" DrawAspect="Content" ObjectID="_1350370605" r:id="rId47"/>
        </w:object>
      </w:r>
      <w:r>
        <w:tab/>
      </w:r>
      <w:r>
        <w:tab/>
      </w:r>
      <w:r>
        <w:tab/>
      </w:r>
      <w:r>
        <w:tab/>
      </w:r>
      <w:r>
        <w:tab/>
      </w:r>
      <w:r w:rsidRPr="00AF2526">
        <w:tab/>
      </w:r>
      <w:r>
        <w:tab/>
      </w:r>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16</w:t>
      </w:r>
      <w:r w:rsidR="00681BA0" w:rsidRPr="00F428EC">
        <w:rPr>
          <w:lang w:eastAsia="sl-SI"/>
        </w:rPr>
        <w:fldChar w:fldCharType="end"/>
      </w:r>
      <w:r w:rsidRPr="00F428EC">
        <w:rPr>
          <w:lang w:eastAsia="sl-SI"/>
        </w:rPr>
        <w:t>)</w:t>
      </w:r>
    </w:p>
    <w:p w:rsidR="00A0013E" w:rsidRPr="00AF2526" w:rsidRDefault="00A0013E" w:rsidP="00A0013E">
      <w:pPr>
        <w:spacing w:before="0" w:after="0"/>
      </w:pPr>
      <w:r w:rsidRPr="00AF2526">
        <w:t>izguba zaradi orientacije.</w:t>
      </w:r>
    </w:p>
    <w:p w:rsidR="00A0013E" w:rsidRPr="00AF2526" w:rsidRDefault="00A0013E" w:rsidP="00A0013E">
      <w:pPr>
        <w:spacing w:after="0"/>
      </w:pPr>
      <w:r w:rsidRPr="00AF2526">
        <w:lastRenderedPageBreak/>
        <w:t>Izguba zaradi večkratnega prikrivanja je definirana kot</w:t>
      </w:r>
    </w:p>
    <w:p w:rsidR="00A0013E" w:rsidRPr="00AF2526" w:rsidRDefault="00A0013E" w:rsidP="00A0013E">
      <w:r w:rsidRPr="00AF2526">
        <w:tab/>
      </w:r>
      <w:r w:rsidRPr="00F85508">
        <w:rPr>
          <w:position w:val="-14"/>
        </w:rPr>
        <w:object w:dxaOrig="4780" w:dyaOrig="380">
          <v:shape id="_x0000_i1043" type="#_x0000_t75" style="width:239.35pt;height:19.35pt" o:ole="">
            <v:imagedata r:id="rId48" o:title=""/>
          </v:shape>
          <o:OLEObject Type="Embed" ProgID="Equation.3" ShapeID="_x0000_i1043" DrawAspect="Content" ObjectID="_1350370606" r:id="rId49"/>
        </w:object>
      </w:r>
      <w:r w:rsidRPr="00AF2526">
        <w:tab/>
      </w:r>
      <w:r>
        <w:tab/>
      </w:r>
      <w:r>
        <w:tab/>
      </w:r>
      <w:r>
        <w:tab/>
      </w:r>
      <w:r>
        <w:tab/>
      </w:r>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17</w:t>
      </w:r>
      <w:r w:rsidR="00681BA0" w:rsidRPr="00F428EC">
        <w:rPr>
          <w:lang w:eastAsia="sl-SI"/>
        </w:rPr>
        <w:fldChar w:fldCharType="end"/>
      </w:r>
      <w:r w:rsidRPr="00F428EC">
        <w:rPr>
          <w:lang w:eastAsia="sl-SI"/>
        </w:rPr>
        <w:t>)</w:t>
      </w:r>
    </w:p>
    <w:p w:rsidR="00A0013E" w:rsidRPr="00AF2526" w:rsidRDefault="00A0013E" w:rsidP="00A0013E">
      <w:r w:rsidRPr="00AF2526">
        <w:t xml:space="preserve">kjer je </w:t>
      </w:r>
    </w:p>
    <w:p w:rsidR="00A0013E" w:rsidRPr="00AF2526" w:rsidRDefault="00A0013E" w:rsidP="00A0013E">
      <w:r w:rsidRPr="00AF2526">
        <w:tab/>
      </w:r>
      <w:r w:rsidRPr="00F85508">
        <w:rPr>
          <w:position w:val="-32"/>
        </w:rPr>
        <w:object w:dxaOrig="3220" w:dyaOrig="760">
          <v:shape id="_x0000_i1044" type="#_x0000_t75" style="width:161.35pt;height:38pt" o:ole="">
            <v:imagedata r:id="rId50" o:title=""/>
          </v:shape>
          <o:OLEObject Type="Embed" ProgID="Equation.3" ShapeID="_x0000_i1044" DrawAspect="Content" ObjectID="_1350370607" r:id="rId51"/>
        </w:object>
      </w:r>
      <w:r w:rsidRPr="00AF2526">
        <w:tab/>
      </w:r>
      <w:r>
        <w:tab/>
      </w:r>
      <w:r>
        <w:tab/>
      </w:r>
      <w:r>
        <w:tab/>
      </w:r>
      <w:r>
        <w:tab/>
      </w:r>
      <w:r>
        <w:tab/>
      </w:r>
      <w:r>
        <w:tab/>
      </w:r>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18</w:t>
      </w:r>
      <w:r w:rsidR="00681BA0" w:rsidRPr="00F428EC">
        <w:rPr>
          <w:lang w:eastAsia="sl-SI"/>
        </w:rPr>
        <w:fldChar w:fldCharType="end"/>
      </w:r>
      <w:r w:rsidRPr="00F428EC">
        <w:rPr>
          <w:lang w:eastAsia="sl-SI"/>
        </w:rPr>
        <w:t>)</w:t>
      </w:r>
    </w:p>
    <w:p w:rsidR="00A0013E" w:rsidRPr="00AF2526" w:rsidRDefault="00A0013E" w:rsidP="00A0013E">
      <w:pPr>
        <w:spacing w:before="0" w:after="0"/>
      </w:pPr>
      <w:r w:rsidRPr="00AF2526">
        <w:t xml:space="preserve">dobitek senčenja. Parametra </w:t>
      </w:r>
      <w:r w:rsidRPr="00AF2526">
        <w:rPr>
          <w:i/>
        </w:rPr>
        <w:t>k</w:t>
      </w:r>
      <w:r w:rsidRPr="00AF2526">
        <w:rPr>
          <w:i/>
          <w:vertAlign w:val="subscript"/>
        </w:rPr>
        <w:t>a</w:t>
      </w:r>
      <w:r w:rsidRPr="00AF2526">
        <w:t xml:space="preserve"> in </w:t>
      </w:r>
      <w:r w:rsidRPr="00AF2526">
        <w:rPr>
          <w:i/>
        </w:rPr>
        <w:t>k</w:t>
      </w:r>
      <w:r w:rsidRPr="00AF2526">
        <w:rPr>
          <w:i/>
          <w:vertAlign w:val="subscript"/>
        </w:rPr>
        <w:t>d</w:t>
      </w:r>
      <w:r w:rsidRPr="00AF2526">
        <w:t xml:space="preserve"> sta odvisna od dolžine poti </w:t>
      </w:r>
      <w:r w:rsidRPr="00AF2526">
        <w:rPr>
          <w:i/>
        </w:rPr>
        <w:t>d</w:t>
      </w:r>
      <w:r w:rsidRPr="00AF2526">
        <w:t xml:space="preserve"> in višine oddajnika nad nivojem streh ter sta podana z </w:t>
      </w:r>
    </w:p>
    <w:p w:rsidR="00A0013E" w:rsidRPr="00AF2526" w:rsidRDefault="00A0013E" w:rsidP="00A0013E">
      <w:r w:rsidRPr="00AF2526">
        <w:tab/>
      </w:r>
      <w:r w:rsidRPr="00C317E0">
        <w:rPr>
          <w:position w:val="-52"/>
        </w:rPr>
        <w:object w:dxaOrig="4760" w:dyaOrig="1160">
          <v:shape id="_x0000_i1045" type="#_x0000_t75" style="width:238pt;height:58pt" o:ole="">
            <v:imagedata r:id="rId52" o:title=""/>
          </v:shape>
          <o:OLEObject Type="Embed" ProgID="Equation.3" ShapeID="_x0000_i1045" DrawAspect="Content" ObjectID="_1350370608" r:id="rId53"/>
        </w:object>
      </w:r>
      <w:r w:rsidRPr="00AF2526">
        <w:tab/>
      </w:r>
      <w:r>
        <w:tab/>
      </w:r>
      <w:r>
        <w:tab/>
      </w:r>
      <w:r>
        <w:tab/>
      </w:r>
      <w:r>
        <w:tab/>
      </w:r>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19</w:t>
      </w:r>
      <w:r w:rsidR="00681BA0" w:rsidRPr="00F428EC">
        <w:rPr>
          <w:lang w:eastAsia="sl-SI"/>
        </w:rPr>
        <w:fldChar w:fldCharType="end"/>
      </w:r>
      <w:r w:rsidRPr="00F428EC">
        <w:rPr>
          <w:lang w:eastAsia="sl-SI"/>
        </w:rPr>
        <w:t>)</w:t>
      </w:r>
    </w:p>
    <w:p w:rsidR="00A0013E" w:rsidRPr="00AF2526" w:rsidRDefault="00A0013E" w:rsidP="00A0013E">
      <w:r w:rsidRPr="00AF2526">
        <w:tab/>
      </w:r>
      <w:r w:rsidRPr="00C523E0">
        <w:rPr>
          <w:position w:val="-48"/>
        </w:rPr>
        <w:object w:dxaOrig="3500" w:dyaOrig="1080">
          <v:shape id="_x0000_i1046" type="#_x0000_t75" style="width:175.35pt;height:54pt" o:ole="">
            <v:imagedata r:id="rId54" o:title=""/>
          </v:shape>
          <o:OLEObject Type="Embed" ProgID="Equation.3" ShapeID="_x0000_i1046" DrawAspect="Content" ObjectID="_1350370609" r:id="rId55"/>
        </w:object>
      </w:r>
      <w:r w:rsidRPr="00AF2526">
        <w:tab/>
      </w:r>
      <w:r>
        <w:tab/>
      </w:r>
      <w:r>
        <w:tab/>
      </w:r>
      <w:r>
        <w:tab/>
      </w:r>
      <w:r>
        <w:tab/>
      </w:r>
      <w:r>
        <w:tab/>
      </w:r>
      <w:r>
        <w:tab/>
      </w:r>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20</w:t>
      </w:r>
      <w:r w:rsidR="00681BA0" w:rsidRPr="00F428EC">
        <w:rPr>
          <w:lang w:eastAsia="sl-SI"/>
        </w:rPr>
        <w:fldChar w:fldCharType="end"/>
      </w:r>
      <w:r w:rsidRPr="00F428EC">
        <w:rPr>
          <w:lang w:eastAsia="sl-SI"/>
        </w:rPr>
        <w:t>)</w:t>
      </w:r>
    </w:p>
    <w:p w:rsidR="00A0013E" w:rsidRPr="00AF2526" w:rsidRDefault="00A0013E" w:rsidP="00A0013E">
      <w:pPr>
        <w:spacing w:before="0" w:after="0"/>
      </w:pPr>
      <w:r w:rsidRPr="00AF2526">
        <w:t xml:space="preserve">Parameter </w:t>
      </w:r>
      <w:r w:rsidRPr="00AF2526">
        <w:rPr>
          <w:i/>
        </w:rPr>
        <w:t>k</w:t>
      </w:r>
      <w:r w:rsidRPr="00AF2526">
        <w:rPr>
          <w:i/>
          <w:vertAlign w:val="subscript"/>
        </w:rPr>
        <w:t>a</w:t>
      </w:r>
      <w:r w:rsidRPr="00AF2526">
        <w:t xml:space="preserve"> predstavlja povečanje izgube poti, kadar je oddajnik postavljen pod nivo strehe, parametra </w:t>
      </w:r>
      <w:r w:rsidRPr="00AF2526">
        <w:rPr>
          <w:i/>
        </w:rPr>
        <w:t>k</w:t>
      </w:r>
      <w:r w:rsidRPr="00AF2526">
        <w:rPr>
          <w:i/>
          <w:vertAlign w:val="subscript"/>
        </w:rPr>
        <w:t>d</w:t>
      </w:r>
      <w:r w:rsidRPr="00AF2526">
        <w:t xml:space="preserve"> in </w:t>
      </w:r>
      <w:r w:rsidRPr="00AF2526">
        <w:rPr>
          <w:i/>
        </w:rPr>
        <w:t>k</w:t>
      </w:r>
      <w:r w:rsidRPr="00AF2526">
        <w:rPr>
          <w:i/>
          <w:vertAlign w:val="subscript"/>
        </w:rPr>
        <w:t>f</w:t>
      </w:r>
      <w:r w:rsidRPr="00AF2526">
        <w:t xml:space="preserve"> pa izgubo poti zaradi oddaljenosti in frekvence. Slednji je podan z enačbo</w:t>
      </w:r>
    </w:p>
    <w:p w:rsidR="00A0013E" w:rsidRPr="00AF2526" w:rsidRDefault="00A0013E" w:rsidP="00A0013E">
      <w:r w:rsidRPr="00AF2526">
        <w:tab/>
      </w:r>
      <w:r w:rsidRPr="00F85508">
        <w:rPr>
          <w:position w:val="-24"/>
        </w:rPr>
        <w:object w:dxaOrig="2280" w:dyaOrig="620">
          <v:shape id="_x0000_i1047" type="#_x0000_t75" style="width:114pt;height:31.35pt" o:ole="">
            <v:imagedata r:id="rId56" o:title=""/>
          </v:shape>
          <o:OLEObject Type="Embed" ProgID="Equation.3" ShapeID="_x0000_i1047" DrawAspect="Content" ObjectID="_1350370610" r:id="rId57"/>
        </w:object>
      </w:r>
      <w:r>
        <w:tab/>
      </w:r>
      <w:r>
        <w:tab/>
      </w:r>
      <w:r>
        <w:tab/>
      </w:r>
      <w:r>
        <w:tab/>
      </w:r>
      <w:r>
        <w:tab/>
      </w:r>
      <w:r>
        <w:tab/>
      </w:r>
      <w:r w:rsidRPr="00AF2526">
        <w:tab/>
      </w:r>
      <w:r w:rsidRPr="00F428EC">
        <w:rPr>
          <w:lang w:eastAsia="sl-SI"/>
        </w:rPr>
        <w:t>(</w:t>
      </w:r>
      <w:r w:rsidR="00681BA0" w:rsidRPr="00F428EC">
        <w:rPr>
          <w:lang w:eastAsia="sl-SI"/>
        </w:rPr>
        <w:fldChar w:fldCharType="begin"/>
      </w:r>
      <w:r w:rsidRPr="00F428EC">
        <w:rPr>
          <w:lang w:eastAsia="sl-SI"/>
        </w:rPr>
        <w:instrText xml:space="preserve"> SEQ Eq\* ARABIC </w:instrText>
      </w:r>
      <w:r w:rsidR="00681BA0" w:rsidRPr="00F428EC">
        <w:rPr>
          <w:lang w:eastAsia="sl-SI"/>
        </w:rPr>
        <w:fldChar w:fldCharType="separate"/>
      </w:r>
      <w:r w:rsidR="009D6E19">
        <w:rPr>
          <w:noProof/>
          <w:lang w:eastAsia="sl-SI"/>
        </w:rPr>
        <w:t>21</w:t>
      </w:r>
      <w:r w:rsidR="00681BA0" w:rsidRPr="00F428EC">
        <w:rPr>
          <w:lang w:eastAsia="sl-SI"/>
        </w:rPr>
        <w:fldChar w:fldCharType="end"/>
      </w:r>
      <w:r w:rsidRPr="00F428EC">
        <w:rPr>
          <w:lang w:eastAsia="sl-SI"/>
        </w:rPr>
        <w:t>)</w:t>
      </w:r>
    </w:p>
    <w:p w:rsidR="00A0013E" w:rsidRPr="00AF2526" w:rsidRDefault="00A0013E" w:rsidP="00A0013E">
      <w:r w:rsidRPr="00AF2526">
        <w:t xml:space="preserve">Parameter </w:t>
      </w:r>
      <w:r w:rsidRPr="00AF2526">
        <w:rPr>
          <w:i/>
        </w:rPr>
        <w:t>k</w:t>
      </w:r>
      <w:r w:rsidRPr="00AF2526">
        <w:rPr>
          <w:i/>
          <w:vertAlign w:val="subscript"/>
        </w:rPr>
        <w:t>f1</w:t>
      </w:r>
      <w:r w:rsidRPr="00AF2526">
        <w:rPr>
          <w:vertAlign w:val="subscript"/>
        </w:rPr>
        <w:t xml:space="preserve"> </w:t>
      </w:r>
      <w:r w:rsidRPr="00AF2526">
        <w:t>ima vrednost 1,5 za centre mest in 0,7 drugače.</w:t>
      </w:r>
    </w:p>
    <w:p w:rsidR="00A0013E" w:rsidRDefault="00A0013E" w:rsidP="00A0013E">
      <w:r w:rsidRPr="00AF2526">
        <w:t>Model COST231-Walfish-Ikegami dobro predvideva izgubo poti, kadar se antene oddajnika nahajajo nad nivojem strehe. Rezultati predikcije pa so slabi, če se antena oddajnika nahaja pri tleh, saj model ne upošteva efekta valovoda v uličnih kanjonih velikih mest.</w:t>
      </w:r>
      <w:r>
        <w:t xml:space="preserve"> Grafični prikaz primera izračuna po tem postopku je podan na sliki</w:t>
      </w:r>
      <w:r w:rsidR="002770D0">
        <w:t> </w:t>
      </w:r>
      <w:r w:rsidR="00681BA0">
        <w:fldChar w:fldCharType="begin"/>
      </w:r>
      <w:r w:rsidR="002770D0">
        <w:instrText xml:space="preserve"> REF sl_waik \h </w:instrText>
      </w:r>
      <w:r w:rsidR="00681BA0">
        <w:fldChar w:fldCharType="separate"/>
      </w:r>
      <w:r w:rsidR="009D6E19">
        <w:rPr>
          <w:noProof/>
        </w:rPr>
        <w:t>7</w:t>
      </w:r>
      <w:r w:rsidR="00681BA0">
        <w:fldChar w:fldCharType="end"/>
      </w:r>
      <w:r w:rsidR="00681BA0">
        <w:fldChar w:fldCharType="begin"/>
      </w:r>
      <w:r w:rsidR="002770D0">
        <w:instrText xml:space="preserve"> REF sl_waik \h </w:instrText>
      </w:r>
      <w:r w:rsidR="00681BA0">
        <w:fldChar w:fldCharType="separate"/>
      </w:r>
      <w:r w:rsidR="009D6E19">
        <w:rPr>
          <w:noProof/>
        </w:rPr>
        <w:t>7</w:t>
      </w:r>
      <w:r w:rsidR="00681BA0">
        <w:fldChar w:fldCharType="end"/>
      </w:r>
      <w:r w:rsidR="00681BA0">
        <w:fldChar w:fldCharType="begin"/>
      </w:r>
      <w:r w:rsidR="002770D0">
        <w:instrText xml:space="preserve"> REF sl_waik \h </w:instrText>
      </w:r>
      <w:r w:rsidR="00681BA0">
        <w:fldChar w:fldCharType="separate"/>
      </w:r>
      <w:r w:rsidR="009D6E19">
        <w:rPr>
          <w:noProof/>
        </w:rPr>
        <w:t>7</w:t>
      </w:r>
      <w:r w:rsidR="00681BA0">
        <w:fldChar w:fldCharType="end"/>
      </w:r>
      <w:r>
        <w:t xml:space="preserve">. </w:t>
      </w:r>
    </w:p>
    <w:p w:rsidR="00A0013E" w:rsidRDefault="00A0013E" w:rsidP="00A0013E">
      <w:pPr>
        <w:keepNext/>
        <w:jc w:val="center"/>
      </w:pPr>
      <w:r>
        <w:rPr>
          <w:noProof/>
          <w:lang w:eastAsia="sl-SI"/>
        </w:rPr>
        <w:drawing>
          <wp:inline distT="0" distB="0" distL="0" distR="0">
            <wp:extent cx="3057525" cy="2295525"/>
            <wp:effectExtent l="19050" t="0" r="9525" b="0"/>
            <wp:docPr id="6" name="Picture 5" descr="waik_ljubljana_2m_al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ik_ljubljana_2m_all.TIF"/>
                    <pic:cNvPicPr/>
                  </pic:nvPicPr>
                  <pic:blipFill>
                    <a:blip r:embed="rId58"/>
                    <a:stretch>
                      <a:fillRect/>
                    </a:stretch>
                  </pic:blipFill>
                  <pic:spPr>
                    <a:xfrm>
                      <a:off x="0" y="0"/>
                      <a:ext cx="3057525" cy="2295525"/>
                    </a:xfrm>
                    <a:prstGeom prst="rect">
                      <a:avLst/>
                    </a:prstGeom>
                  </pic:spPr>
                </pic:pic>
              </a:graphicData>
            </a:graphic>
          </wp:inline>
        </w:drawing>
      </w:r>
    </w:p>
    <w:p w:rsidR="00A0013E" w:rsidRPr="00B823CD" w:rsidRDefault="00A0013E" w:rsidP="00A0013E">
      <w:pPr>
        <w:pStyle w:val="Caption"/>
      </w:pPr>
      <w:bookmarkStart w:id="43" w:name="_Toc263403096"/>
      <w:bookmarkStart w:id="44" w:name="_Toc276621840"/>
      <w:r w:rsidRPr="008D26E2">
        <w:t xml:space="preserve">Slika </w:t>
      </w:r>
      <w:bookmarkStart w:id="45" w:name="sl_waik"/>
      <w:r w:rsidR="00681BA0" w:rsidRPr="008D26E2">
        <w:fldChar w:fldCharType="begin"/>
      </w:r>
      <w:r w:rsidRPr="008D26E2">
        <w:instrText xml:space="preserve"> SEQ Slika \* ARABIC </w:instrText>
      </w:r>
      <w:r w:rsidR="00681BA0" w:rsidRPr="008D26E2">
        <w:fldChar w:fldCharType="separate"/>
      </w:r>
      <w:r w:rsidR="009D6E19">
        <w:rPr>
          <w:noProof/>
        </w:rPr>
        <w:t>7</w:t>
      </w:r>
      <w:r w:rsidR="00681BA0" w:rsidRPr="008D26E2">
        <w:fldChar w:fldCharType="end"/>
      </w:r>
      <w:bookmarkEnd w:id="45"/>
      <w:r w:rsidRPr="008D26E2">
        <w:t>: Izračun pokritja Ljubljanske kot</w:t>
      </w:r>
      <w:r>
        <w:t>line z radijskim signalom pri 20</w:t>
      </w:r>
      <w:r w:rsidRPr="008D26E2">
        <w:t>4</w:t>
      </w:r>
      <w:r>
        <w:t>0</w:t>
      </w:r>
      <w:r w:rsidRPr="008D26E2">
        <w:t> </w:t>
      </w:r>
      <w:r>
        <w:t>M</w:t>
      </w:r>
      <w:r w:rsidRPr="008D26E2">
        <w:t xml:space="preserve">Hz z modulom </w:t>
      </w:r>
      <w:r w:rsidRPr="005F15FF">
        <w:rPr>
          <w:i/>
        </w:rPr>
        <w:t>r.</w:t>
      </w:r>
      <w:r>
        <w:rPr>
          <w:i/>
        </w:rPr>
        <w:t>waik</w:t>
      </w:r>
      <w:r>
        <w:t xml:space="preserve"> in upoštevanjem slabljenja rabe tal</w:t>
      </w:r>
      <w:bookmarkEnd w:id="43"/>
      <w:bookmarkEnd w:id="44"/>
    </w:p>
    <w:p w:rsidR="00A0013E" w:rsidRDefault="00A0013E" w:rsidP="00A0013E">
      <w:pPr>
        <w:pStyle w:val="Heading3"/>
      </w:pPr>
      <w:bookmarkStart w:id="46" w:name="_Toc263338347"/>
      <w:bookmarkStart w:id="47" w:name="_Toc276627015"/>
      <w:r>
        <w:t>Z</w:t>
      </w:r>
      <w:r w:rsidRPr="00281C8C">
        <w:t>agon modula v terminalskem na</w:t>
      </w:r>
      <w:r>
        <w:t>č</w:t>
      </w:r>
      <w:r w:rsidRPr="00281C8C">
        <w:t>inu</w:t>
      </w:r>
      <w:bookmarkEnd w:id="46"/>
      <w:bookmarkEnd w:id="47"/>
    </w:p>
    <w:p w:rsidR="00A0013E" w:rsidRDefault="00A0013E" w:rsidP="00A0013E">
      <w:r>
        <w:t xml:space="preserve">Struktura ukaza, pripadajoče zastavice in parametri so podani v nadaljevanju. Poleg parametrov so v oklepajih izpisani komentarji. </w:t>
      </w:r>
    </w:p>
    <w:p w:rsidR="00A0013E" w:rsidRDefault="00A0013E" w:rsidP="00A0013E">
      <w:pPr>
        <w:numPr>
          <w:ilvl w:val="0"/>
          <w:numId w:val="15"/>
        </w:numPr>
        <w:tabs>
          <w:tab w:val="clear" w:pos="4536"/>
        </w:tabs>
      </w:pPr>
      <w:r w:rsidRPr="008D26E2">
        <w:lastRenderedPageBreak/>
        <w:t>Ukaz:</w:t>
      </w:r>
    </w:p>
    <w:p w:rsidR="00A0013E" w:rsidRPr="00B17915" w:rsidRDefault="00A0013E" w:rsidP="00A0013E">
      <w:pPr>
        <w:pStyle w:val="NormalCourie"/>
      </w:pPr>
      <w:r w:rsidRPr="001D7B84">
        <w:t xml:space="preserve">r.waik </w:t>
      </w:r>
      <w:r w:rsidRPr="00B17915">
        <w:t>[-q]</w:t>
      </w:r>
      <w:r>
        <w:t xml:space="preserve"> </w:t>
      </w:r>
      <w:r w:rsidRPr="001D7B84">
        <w:t>input=</w:t>
      </w:r>
      <w:r>
        <w:t>name clutter_map=name</w:t>
      </w:r>
      <w:r w:rsidRPr="001D7B84">
        <w:t xml:space="preserve"> output=</w:t>
      </w:r>
      <w:r>
        <w:t>name w=value</w:t>
      </w:r>
      <w:r w:rsidRPr="001D7B84">
        <w:t xml:space="preserve"> b=</w:t>
      </w:r>
      <w:r>
        <w:t>value Hroof=value</w:t>
      </w:r>
      <w:r w:rsidRPr="001D7B84">
        <w:t xml:space="preserve"> </w:t>
      </w:r>
      <w:r w:rsidR="00197DF8" w:rsidRPr="00337335">
        <w:t>PHI_Street</w:t>
      </w:r>
      <w:r w:rsidR="00197DF8">
        <w:t>=value</w:t>
      </w:r>
      <w:r w:rsidR="00197DF8" w:rsidRPr="001D7B84">
        <w:t xml:space="preserve"> </w:t>
      </w:r>
      <w:r w:rsidRPr="001D7B84">
        <w:t>area_type=</w:t>
      </w:r>
      <w:r>
        <w:t>string</w:t>
      </w:r>
      <w:r w:rsidRPr="001D7B84">
        <w:t xml:space="preserve"> coordinate=</w:t>
      </w:r>
      <w:r>
        <w:t>x,y</w:t>
      </w:r>
      <w:r w:rsidRPr="001D7B84">
        <w:t xml:space="preserve"> </w:t>
      </w:r>
      <w:r>
        <w:t>[</w:t>
      </w:r>
      <w:r w:rsidRPr="001D7B84">
        <w:t>ant_height=</w:t>
      </w:r>
      <w:r>
        <w:t>value]</w:t>
      </w:r>
      <w:r w:rsidRPr="001D7B84">
        <w:t xml:space="preserve"> frequency=</w:t>
      </w:r>
      <w:r>
        <w:t>value</w:t>
      </w:r>
      <w:r w:rsidRPr="001D7B84">
        <w:t xml:space="preserve"> </w:t>
      </w:r>
      <w:r>
        <w:t>[radius=value]</w:t>
      </w:r>
      <w:r w:rsidRPr="001D7B84">
        <w:t xml:space="preserve"> </w:t>
      </w:r>
      <w:r w:rsidR="0060055A">
        <w:t>[</w:t>
      </w:r>
      <w:r w:rsidR="00197DF8">
        <w:t>default_DEM_height=value</w:t>
      </w:r>
      <w:r w:rsidR="0060055A">
        <w:t>]</w:t>
      </w:r>
      <w:r w:rsidR="00197DF8">
        <w:t xml:space="preserve"> </w:t>
      </w:r>
      <w:r w:rsidR="0060055A">
        <w:t>[</w:t>
      </w:r>
      <w:r w:rsidR="00197DF8">
        <w:t>default_CLUT_value=value</w:t>
      </w:r>
      <w:r w:rsidR="0060055A">
        <w:t>]</w:t>
      </w:r>
      <w:r w:rsidR="00337335">
        <w:t xml:space="preserve"> </w:t>
      </w:r>
      <w:r>
        <w:t>[--</w:t>
      </w:r>
      <w:r w:rsidRPr="001D7B84">
        <w:t>overwrite</w:t>
      </w:r>
      <w:r>
        <w:t xml:space="preserve">] [--verbose] [--quite] </w:t>
      </w:r>
    </w:p>
    <w:p w:rsidR="00A0013E" w:rsidRPr="008D26E2" w:rsidRDefault="00A0013E" w:rsidP="00A0013E">
      <w:pPr>
        <w:numPr>
          <w:ilvl w:val="0"/>
          <w:numId w:val="15"/>
        </w:numPr>
        <w:tabs>
          <w:tab w:val="clear" w:pos="4536"/>
        </w:tabs>
      </w:pPr>
      <w:r w:rsidRPr="008D26E2">
        <w:t>Zastavice:</w:t>
      </w:r>
    </w:p>
    <w:p w:rsidR="00A0013E" w:rsidRPr="008D26E2" w:rsidRDefault="00A0013E" w:rsidP="00A0013E">
      <w:pPr>
        <w:pStyle w:val="NormalCourie"/>
      </w:pPr>
      <w:r>
        <w:tab/>
        <w:t xml:space="preserve"> -q</w:t>
      </w:r>
      <w:r>
        <w:tab/>
      </w:r>
      <w:r w:rsidRPr="008D26E2">
        <w:t>Quiet</w:t>
      </w:r>
    </w:p>
    <w:p w:rsidR="00A0013E" w:rsidRPr="008D26E2" w:rsidRDefault="00A0013E" w:rsidP="00A0013E">
      <w:pPr>
        <w:pStyle w:val="NormalCourie"/>
      </w:pPr>
      <w:r>
        <w:tab/>
        <w:t>--o</w:t>
      </w:r>
      <w:r>
        <w:tab/>
      </w:r>
      <w:r w:rsidRPr="008D26E2">
        <w:t>Allow output files to overwrite existing files</w:t>
      </w:r>
    </w:p>
    <w:p w:rsidR="00A0013E" w:rsidRPr="008D26E2" w:rsidRDefault="00A0013E" w:rsidP="00A0013E">
      <w:pPr>
        <w:pStyle w:val="NormalCourie"/>
      </w:pPr>
      <w:r>
        <w:tab/>
        <w:t>--v</w:t>
      </w:r>
      <w:r>
        <w:tab/>
      </w:r>
      <w:r w:rsidRPr="008D26E2">
        <w:t>Verbose module output</w:t>
      </w:r>
    </w:p>
    <w:p w:rsidR="00A0013E" w:rsidRPr="008D26E2" w:rsidRDefault="00A0013E" w:rsidP="00A0013E">
      <w:pPr>
        <w:pStyle w:val="NormalCourie"/>
      </w:pPr>
      <w:r>
        <w:tab/>
        <w:t>--q</w:t>
      </w:r>
      <w:r>
        <w:tab/>
      </w:r>
      <w:r w:rsidRPr="008D26E2">
        <w:t>Quiet module output</w:t>
      </w:r>
    </w:p>
    <w:p w:rsidR="00A0013E" w:rsidRPr="008D26E2" w:rsidRDefault="00A0013E" w:rsidP="00A0013E">
      <w:pPr>
        <w:numPr>
          <w:ilvl w:val="0"/>
          <w:numId w:val="15"/>
        </w:numPr>
        <w:tabs>
          <w:tab w:val="clear" w:pos="4536"/>
        </w:tabs>
      </w:pPr>
      <w:r w:rsidRPr="008D26E2">
        <w:t>Parametri:</w:t>
      </w:r>
    </w:p>
    <w:p w:rsidR="00A0013E" w:rsidRPr="00825CFB" w:rsidRDefault="00A0013E" w:rsidP="00A0013E">
      <w:pPr>
        <w:pStyle w:val="NormalCourie"/>
        <w:rPr>
          <w:i/>
        </w:rPr>
      </w:pPr>
      <w:r>
        <w:tab/>
      </w:r>
      <w:r w:rsidRPr="00825CFB">
        <w:t>input</w:t>
      </w:r>
      <w:r w:rsidRPr="00825CFB">
        <w:tab/>
        <w:t>Name of input raster map</w:t>
      </w:r>
      <w:r w:rsidRPr="00825CFB">
        <w:tab/>
      </w:r>
      <w:r>
        <w:rPr>
          <w:i/>
        </w:rPr>
        <w:t>ime vhodnega rastra</w:t>
      </w:r>
    </w:p>
    <w:p w:rsidR="00A0013E" w:rsidRDefault="00A0013E" w:rsidP="00A0013E">
      <w:pPr>
        <w:pStyle w:val="NormalCourie"/>
      </w:pPr>
      <w:r>
        <w:tab/>
      </w:r>
      <w:r w:rsidRPr="00825CFB">
        <w:t>clutter_map</w:t>
      </w:r>
      <w:r w:rsidRPr="00825CFB">
        <w:tab/>
        <w:t xml:space="preserve">Clutter raster map with </w:t>
      </w:r>
      <w:r>
        <w:tab/>
      </w:r>
      <w:r w:rsidRPr="00825CFB">
        <w:rPr>
          <w:i/>
        </w:rPr>
        <w:t>ime vhodne cllutter datoteke</w:t>
      </w:r>
    </w:p>
    <w:p w:rsidR="00A0013E" w:rsidRPr="00825CFB" w:rsidRDefault="00A0013E" w:rsidP="00A0013E">
      <w:pPr>
        <w:pStyle w:val="NormalCourie"/>
        <w:rPr>
          <w:i/>
        </w:rPr>
      </w:pPr>
      <w:r>
        <w:tab/>
      </w:r>
      <w:r>
        <w:tab/>
      </w:r>
      <w:r w:rsidRPr="00825CFB">
        <w:t>path loss coefficients</w:t>
      </w:r>
      <w:r w:rsidRPr="00825CFB">
        <w:tab/>
      </w:r>
      <w:r>
        <w:rPr>
          <w:i/>
        </w:rPr>
        <w:t>rastra</w:t>
      </w:r>
    </w:p>
    <w:p w:rsidR="00A0013E" w:rsidRPr="00825CFB" w:rsidRDefault="00A0013E" w:rsidP="00A0013E">
      <w:pPr>
        <w:pStyle w:val="NormalCourie"/>
        <w:rPr>
          <w:i/>
        </w:rPr>
      </w:pPr>
      <w:r>
        <w:tab/>
      </w:r>
      <w:r w:rsidRPr="00825CFB">
        <w:t>output</w:t>
      </w:r>
      <w:r w:rsidRPr="00825CFB">
        <w:tab/>
        <w:t>Name for output raster map</w:t>
      </w:r>
      <w:r w:rsidRPr="00825CFB">
        <w:tab/>
      </w:r>
      <w:r>
        <w:rPr>
          <w:i/>
        </w:rPr>
        <w:t>ime izhodnega rastra</w:t>
      </w:r>
    </w:p>
    <w:p w:rsidR="00A0013E" w:rsidRPr="00825CFB" w:rsidRDefault="00A0013E" w:rsidP="00A0013E">
      <w:pPr>
        <w:pStyle w:val="NormalCourie"/>
      </w:pPr>
      <w:r>
        <w:tab/>
        <w:t>w</w:t>
      </w:r>
      <w:r w:rsidRPr="00825CFB">
        <w:tab/>
      </w:r>
      <w:r>
        <w:t>Widths of roads</w:t>
      </w:r>
      <w:r w:rsidRPr="00825CFB">
        <w:tab/>
      </w:r>
      <w:r w:rsidRPr="00825CFB">
        <w:tab/>
      </w:r>
      <w:r>
        <w:rPr>
          <w:i/>
        </w:rPr>
        <w:t>širina ulic</w:t>
      </w:r>
    </w:p>
    <w:p w:rsidR="00A0013E" w:rsidRPr="00825CFB" w:rsidRDefault="00A0013E" w:rsidP="00A0013E">
      <w:pPr>
        <w:pStyle w:val="NormalCourie"/>
      </w:pPr>
      <w:r>
        <w:tab/>
        <w:t>b</w:t>
      </w:r>
      <w:r w:rsidRPr="00825CFB">
        <w:tab/>
      </w:r>
      <w:r>
        <w:t>Building separation</w:t>
      </w:r>
      <w:r w:rsidRPr="00825CFB">
        <w:tab/>
      </w:r>
      <w:r w:rsidRPr="00825CFB">
        <w:tab/>
      </w:r>
      <w:r>
        <w:rPr>
          <w:i/>
        </w:rPr>
        <w:t>razmik med stavbami</w:t>
      </w:r>
    </w:p>
    <w:p w:rsidR="00A0013E" w:rsidRDefault="00A0013E" w:rsidP="00A0013E">
      <w:pPr>
        <w:pStyle w:val="NormalCourie"/>
        <w:rPr>
          <w:i/>
        </w:rPr>
      </w:pPr>
      <w:r>
        <w:tab/>
        <w:t>Hroof</w:t>
      </w:r>
      <w:r w:rsidRPr="00825CFB">
        <w:tab/>
      </w:r>
      <w:r>
        <w:t>Heights of buildings</w:t>
      </w:r>
      <w:r w:rsidRPr="00825CFB">
        <w:tab/>
      </w:r>
      <w:r w:rsidRPr="00825CFB">
        <w:tab/>
      </w:r>
      <w:r>
        <w:rPr>
          <w:i/>
        </w:rPr>
        <w:t>višina stavb</w:t>
      </w:r>
    </w:p>
    <w:p w:rsidR="005F7001" w:rsidRPr="00825CFB" w:rsidRDefault="005F7001" w:rsidP="00A0013E">
      <w:pPr>
        <w:pStyle w:val="NormalCourie"/>
      </w:pPr>
      <w:r>
        <w:tab/>
      </w:r>
      <w:r w:rsidRPr="00337335">
        <w:t>PHI_Street</w:t>
      </w:r>
      <w:r>
        <w:tab/>
        <w:t>Street orientation angle</w:t>
      </w:r>
      <w:r>
        <w:tab/>
        <w:t>orientacija ulice v stopinjah,</w:t>
      </w:r>
      <w:r>
        <w:tab/>
      </w:r>
      <w:r>
        <w:tab/>
      </w:r>
      <w:r>
        <w:tab/>
      </w:r>
      <w:r>
        <w:tab/>
        <w:t>privzeta vrednost je 90°</w:t>
      </w:r>
    </w:p>
    <w:p w:rsidR="00A0013E" w:rsidRPr="008D26E2" w:rsidRDefault="00A0013E" w:rsidP="00A0013E">
      <w:pPr>
        <w:pStyle w:val="NormalCourie"/>
      </w:pPr>
      <w:r>
        <w:tab/>
      </w:r>
      <w:r w:rsidRPr="008D26E2">
        <w:t>area_type</w:t>
      </w:r>
      <w:r>
        <w:tab/>
      </w:r>
      <w:r w:rsidRPr="008D26E2">
        <w:t>Type of area</w:t>
      </w:r>
      <w:r>
        <w:tab/>
      </w:r>
      <w:r>
        <w:tab/>
      </w:r>
      <w:r>
        <w:rPr>
          <w:i/>
        </w:rPr>
        <w:t>tip terena,</w:t>
      </w:r>
    </w:p>
    <w:p w:rsidR="00A0013E" w:rsidRDefault="00A0013E" w:rsidP="00A0013E">
      <w:pPr>
        <w:pStyle w:val="NormalCourie"/>
        <w:rPr>
          <w:i/>
        </w:rPr>
      </w:pPr>
      <w:r>
        <w:tab/>
      </w:r>
      <w:r>
        <w:tab/>
      </w:r>
      <w:r w:rsidRPr="008D26E2">
        <w:t>options:</w:t>
      </w:r>
      <w:r w:rsidRPr="00EC0C34">
        <w:t xml:space="preserve"> medium_sized_cities</w:t>
      </w:r>
      <w:r>
        <w:t>,</w:t>
      </w:r>
      <w:r>
        <w:tab/>
      </w:r>
      <w:r>
        <w:tab/>
      </w:r>
      <w:r>
        <w:rPr>
          <w:i/>
        </w:rPr>
        <w:t>možnosti:</w:t>
      </w:r>
      <w:r w:rsidRPr="00EC0C34">
        <w:t xml:space="preserve"> </w:t>
      </w:r>
      <w:r>
        <w:rPr>
          <w:i/>
        </w:rPr>
        <w:t>srednje velika mesta,</w:t>
      </w:r>
    </w:p>
    <w:p w:rsidR="00A0013E" w:rsidRDefault="00A0013E" w:rsidP="00A0013E">
      <w:pPr>
        <w:pStyle w:val="NormalCourie"/>
        <w:rPr>
          <w:i/>
        </w:rPr>
      </w:pPr>
      <w:r>
        <w:rPr>
          <w:i/>
        </w:rPr>
        <w:tab/>
      </w:r>
      <w:r>
        <w:rPr>
          <w:i/>
        </w:rPr>
        <w:tab/>
        <w:t>metropilitan</w:t>
      </w:r>
      <w:r>
        <w:rPr>
          <w:i/>
        </w:rPr>
        <w:tab/>
        <w:t>centri velikih mest</w:t>
      </w:r>
    </w:p>
    <w:p w:rsidR="00A0013E" w:rsidRPr="00FF670E" w:rsidRDefault="00A0013E" w:rsidP="00A0013E">
      <w:pPr>
        <w:pStyle w:val="NormalCourie"/>
        <w:ind w:left="360"/>
        <w:rPr>
          <w:i/>
        </w:rPr>
      </w:pPr>
      <w:r>
        <w:tab/>
      </w:r>
      <w:r w:rsidRPr="008D26E2">
        <w:t xml:space="preserve">default: </w:t>
      </w:r>
      <w:r w:rsidRPr="00EC0C34">
        <w:t>medium_sized_cities</w:t>
      </w:r>
      <w:r>
        <w:rPr>
          <w:i/>
        </w:rPr>
        <w:t xml:space="preserve"> </w:t>
      </w:r>
      <w:r>
        <w:rPr>
          <w:i/>
        </w:rPr>
        <w:tab/>
        <w:t>srednje velika mesta</w:t>
      </w:r>
    </w:p>
    <w:p w:rsidR="00A0013E" w:rsidRDefault="00A0013E" w:rsidP="00A0013E">
      <w:pPr>
        <w:pStyle w:val="NormalCourie"/>
        <w:rPr>
          <w:i/>
        </w:rPr>
      </w:pPr>
      <w:r>
        <w:tab/>
        <w:t>coordinate</w:t>
      </w:r>
      <w:r w:rsidRPr="00825CFB">
        <w:tab/>
        <w:t>Base station coordinates</w:t>
      </w:r>
      <w:r w:rsidRPr="00825CFB">
        <w:tab/>
      </w:r>
      <w:r w:rsidRPr="00825CFB">
        <w:rPr>
          <w:i/>
        </w:rPr>
        <w:t>koordinate oddajnika – v</w:t>
      </w:r>
    </w:p>
    <w:p w:rsidR="00A0013E" w:rsidRPr="00825CFB" w:rsidRDefault="00A0013E" w:rsidP="00A0013E">
      <w:pPr>
        <w:pStyle w:val="NormalCourie"/>
      </w:pPr>
      <w:r>
        <w:rPr>
          <w:i/>
        </w:rPr>
        <w:tab/>
      </w:r>
      <w:r>
        <w:rPr>
          <w:i/>
        </w:rPr>
        <w:tab/>
      </w:r>
      <w:r>
        <w:rPr>
          <w:i/>
        </w:rPr>
        <w:tab/>
      </w:r>
      <w:r>
        <w:rPr>
          <w:i/>
        </w:rPr>
        <w:tab/>
      </w:r>
      <w:r w:rsidRPr="00825CFB">
        <w:rPr>
          <w:i/>
        </w:rPr>
        <w:t xml:space="preserve"> obliki x,y</w:t>
      </w:r>
    </w:p>
    <w:p w:rsidR="00A0013E" w:rsidRDefault="00A0013E" w:rsidP="00A0013E">
      <w:pPr>
        <w:pStyle w:val="NormalCourie"/>
        <w:rPr>
          <w:i/>
        </w:rPr>
      </w:pPr>
      <w:r>
        <w:tab/>
        <w:t>ant_height</w:t>
      </w:r>
      <w:r w:rsidRPr="00825CFB">
        <w:tab/>
        <w:t>Height of the anntenas (m)</w:t>
      </w:r>
      <w:r w:rsidRPr="00825CFB">
        <w:tab/>
      </w:r>
      <w:r w:rsidRPr="00825CFB">
        <w:rPr>
          <w:i/>
        </w:rPr>
        <w:t>višina oddajnika, podana v</w:t>
      </w:r>
    </w:p>
    <w:p w:rsidR="00A0013E" w:rsidRDefault="00A0013E" w:rsidP="00A0013E">
      <w:pPr>
        <w:pStyle w:val="NormalCourie"/>
      </w:pPr>
      <w:r>
        <w:rPr>
          <w:i/>
        </w:rPr>
        <w:tab/>
      </w:r>
      <w:r>
        <w:rPr>
          <w:i/>
        </w:rPr>
        <w:tab/>
      </w:r>
      <w:r w:rsidRPr="00825CFB">
        <w:t>default: 10</w:t>
      </w:r>
      <w:r>
        <w:rPr>
          <w:i/>
        </w:rPr>
        <w:tab/>
      </w:r>
      <w:r>
        <w:rPr>
          <w:i/>
        </w:rPr>
        <w:tab/>
      </w:r>
      <w:r w:rsidRPr="00825CFB">
        <w:rPr>
          <w:i/>
        </w:rPr>
        <w:t>metrih,</w:t>
      </w:r>
    </w:p>
    <w:p w:rsidR="00A0013E" w:rsidRPr="00825CFB" w:rsidRDefault="00A0013E" w:rsidP="00A0013E">
      <w:pPr>
        <w:pStyle w:val="NormalCourie"/>
      </w:pPr>
      <w:r>
        <w:tab/>
      </w:r>
      <w:r w:rsidRPr="00825CFB">
        <w:tab/>
      </w:r>
      <w:r w:rsidRPr="00825CFB">
        <w:tab/>
      </w:r>
      <w:r w:rsidRPr="00825CFB">
        <w:rPr>
          <w:i/>
        </w:rPr>
        <w:t>privzeta vrednost je 10 m</w:t>
      </w:r>
    </w:p>
    <w:p w:rsidR="00A0013E" w:rsidRDefault="00A0013E" w:rsidP="00A0013E">
      <w:pPr>
        <w:pStyle w:val="NormalCourie"/>
        <w:rPr>
          <w:i/>
        </w:rPr>
      </w:pPr>
      <w:r>
        <w:tab/>
        <w:t>frequency</w:t>
      </w:r>
      <w:r w:rsidRPr="00825CFB">
        <w:tab/>
        <w:t>Frequency (MHz)</w:t>
      </w:r>
      <w:r>
        <w:tab/>
      </w:r>
      <w:r w:rsidRPr="00825CFB">
        <w:tab/>
      </w:r>
      <w:r w:rsidRPr="00825CFB">
        <w:rPr>
          <w:i/>
        </w:rPr>
        <w:t xml:space="preserve">nosilna frekvenca, </w:t>
      </w:r>
    </w:p>
    <w:p w:rsidR="00CB6691" w:rsidRDefault="00CB6691" w:rsidP="00CB6691">
      <w:pPr>
        <w:pStyle w:val="NormalCourie"/>
        <w:rPr>
          <w:i/>
        </w:rPr>
      </w:pPr>
      <w:r>
        <w:rPr>
          <w:i/>
        </w:rPr>
        <w:tab/>
      </w:r>
      <w:r>
        <w:rPr>
          <w:i/>
        </w:rPr>
        <w:tab/>
      </w:r>
      <w:r>
        <w:rPr>
          <w:i/>
        </w:rPr>
        <w:tab/>
      </w:r>
      <w:r>
        <w:rPr>
          <w:i/>
        </w:rPr>
        <w:tab/>
        <w:t>podana v MHz</w:t>
      </w:r>
    </w:p>
    <w:p w:rsidR="00A0013E" w:rsidRDefault="00A0013E" w:rsidP="00A0013E">
      <w:pPr>
        <w:pStyle w:val="NormalCourie"/>
        <w:rPr>
          <w:i/>
        </w:rPr>
      </w:pPr>
      <w:r>
        <w:tab/>
        <w:t>radius</w:t>
      </w:r>
      <w:r w:rsidRPr="00825CFB">
        <w:tab/>
        <w:t>Radius of calculation (km)</w:t>
      </w:r>
      <w:r w:rsidRPr="00825CFB">
        <w:tab/>
      </w:r>
      <w:r w:rsidRPr="00825CFB">
        <w:rPr>
          <w:i/>
        </w:rPr>
        <w:t>največja razdalja od</w:t>
      </w:r>
      <w:r>
        <w:rPr>
          <w:i/>
        </w:rPr>
        <w:t>,</w:t>
      </w:r>
    </w:p>
    <w:p w:rsidR="00A0013E" w:rsidRDefault="00A0013E" w:rsidP="00A0013E">
      <w:pPr>
        <w:pStyle w:val="NormalCourie"/>
        <w:rPr>
          <w:i/>
        </w:rPr>
      </w:pPr>
      <w:r>
        <w:rPr>
          <w:i/>
        </w:rPr>
        <w:tab/>
      </w:r>
      <w:r>
        <w:rPr>
          <w:i/>
        </w:rPr>
        <w:tab/>
      </w:r>
      <w:r w:rsidRPr="00825CFB">
        <w:t>default: 10</w:t>
      </w:r>
      <w:r>
        <w:rPr>
          <w:i/>
        </w:rPr>
        <w:tab/>
      </w:r>
      <w:r w:rsidRPr="00825CFB">
        <w:rPr>
          <w:i/>
        </w:rPr>
        <w:t>oddajnika, v kilometrih,</w:t>
      </w:r>
    </w:p>
    <w:p w:rsidR="00A0013E" w:rsidRPr="00825CFB" w:rsidRDefault="00A0013E" w:rsidP="00A0013E">
      <w:pPr>
        <w:pStyle w:val="NormalCourie"/>
      </w:pPr>
      <w:r>
        <w:tab/>
      </w:r>
      <w:r>
        <w:tab/>
      </w:r>
      <w:r w:rsidRPr="00825CFB">
        <w:tab/>
      </w:r>
      <w:r>
        <w:t>p</w:t>
      </w:r>
      <w:r w:rsidRPr="00825CFB">
        <w:rPr>
          <w:i/>
        </w:rPr>
        <w:t>rivzeta vrednost je 10 km</w:t>
      </w:r>
    </w:p>
    <w:p w:rsidR="0060055A" w:rsidRDefault="0060055A" w:rsidP="0060055A">
      <w:pPr>
        <w:pStyle w:val="NormalCourie"/>
      </w:pPr>
      <w:r>
        <w:tab/>
      </w:r>
      <w:r w:rsidRPr="007C6915">
        <w:t>default_DEM_height</w:t>
      </w:r>
    </w:p>
    <w:p w:rsidR="0060055A" w:rsidRPr="00C13410" w:rsidRDefault="0060055A" w:rsidP="0060055A">
      <w:pPr>
        <w:pStyle w:val="NormalCourie"/>
        <w:rPr>
          <w:i/>
        </w:rPr>
      </w:pPr>
      <w:r>
        <w:tab/>
      </w:r>
      <w:r>
        <w:tab/>
        <w:t>Default t</w:t>
      </w:r>
      <w:r>
        <w:rPr>
          <w:lang w:val="en-US"/>
        </w:rPr>
        <w:t>e</w:t>
      </w:r>
      <w:r w:rsidRPr="00B212F3">
        <w:rPr>
          <w:lang w:val="en-US"/>
        </w:rPr>
        <w:t>r</w:t>
      </w:r>
      <w:r>
        <w:rPr>
          <w:lang w:val="en-US"/>
        </w:rPr>
        <w:t>r</w:t>
      </w:r>
      <w:r w:rsidRPr="00B212F3">
        <w:rPr>
          <w:lang w:val="en-US"/>
        </w:rPr>
        <w:t>ain</w:t>
      </w:r>
      <w:r w:rsidRPr="00B212F3">
        <w:rPr>
          <w:lang w:val="en-GB"/>
        </w:rPr>
        <w:t xml:space="preserve"> </w:t>
      </w:r>
      <w:r>
        <w:t>height</w:t>
      </w:r>
      <w:r>
        <w:tab/>
      </w:r>
      <w:r>
        <w:tab/>
      </w:r>
      <w:r w:rsidRPr="00C13410">
        <w:rPr>
          <w:i/>
        </w:rPr>
        <w:t xml:space="preserve">višina terena na mestih </w:t>
      </w:r>
    </w:p>
    <w:p w:rsidR="0060055A" w:rsidRDefault="0060055A" w:rsidP="0060055A">
      <w:pPr>
        <w:pStyle w:val="NormalCourie"/>
        <w:rPr>
          <w:i/>
        </w:rPr>
      </w:pPr>
      <w:r w:rsidRPr="00C13410">
        <w:rPr>
          <w:i/>
        </w:rPr>
        <w:tab/>
      </w:r>
      <w:r w:rsidRPr="00C13410">
        <w:rPr>
          <w:i/>
        </w:rPr>
        <w:tab/>
      </w:r>
      <w:r w:rsidRPr="00C13410">
        <w:rPr>
          <w:i/>
        </w:rPr>
        <w:tab/>
      </w:r>
      <w:r w:rsidRPr="00C13410">
        <w:rPr>
          <w:i/>
        </w:rPr>
        <w:tab/>
      </w:r>
      <w:r>
        <w:rPr>
          <w:i/>
        </w:rPr>
        <w:t>nedefinirane</w:t>
      </w:r>
      <w:r w:rsidRPr="00C13410">
        <w:rPr>
          <w:i/>
        </w:rPr>
        <w:t xml:space="preserve"> vhodne </w:t>
      </w:r>
      <w:r>
        <w:rPr>
          <w:i/>
        </w:rPr>
        <w:t>DEM</w:t>
      </w:r>
    </w:p>
    <w:p w:rsidR="0060055A" w:rsidRPr="00BB38C1" w:rsidRDefault="0060055A" w:rsidP="0060055A">
      <w:pPr>
        <w:pStyle w:val="NormalCourie"/>
        <w:rPr>
          <w:i/>
        </w:rPr>
      </w:pPr>
      <w:r>
        <w:rPr>
          <w:i/>
        </w:rPr>
        <w:tab/>
      </w:r>
      <w:r>
        <w:rPr>
          <w:i/>
        </w:rPr>
        <w:tab/>
      </w:r>
      <w:r>
        <w:rPr>
          <w:i/>
        </w:rPr>
        <w:tab/>
        <w:t>raster datoteke</w:t>
      </w:r>
    </w:p>
    <w:p w:rsidR="0060055A" w:rsidRDefault="0060055A" w:rsidP="0060055A">
      <w:pPr>
        <w:pStyle w:val="NormalCourie"/>
      </w:pPr>
      <w:r w:rsidRPr="007C6915">
        <w:t>default_</w:t>
      </w:r>
      <w:r>
        <w:t>CLUT</w:t>
      </w:r>
      <w:r w:rsidRPr="007C6915">
        <w:t>_</w:t>
      </w:r>
      <w:r>
        <w:t>value</w:t>
      </w:r>
    </w:p>
    <w:p w:rsidR="0060055A" w:rsidRDefault="0060055A" w:rsidP="0060055A">
      <w:pPr>
        <w:pStyle w:val="NormalCourie"/>
        <w:rPr>
          <w:i/>
        </w:rPr>
      </w:pPr>
      <w:r>
        <w:tab/>
      </w:r>
      <w:r>
        <w:tab/>
        <w:t>Default clutter value</w:t>
      </w:r>
      <w:r>
        <w:tab/>
      </w:r>
      <w:r>
        <w:tab/>
      </w:r>
      <w:r>
        <w:rPr>
          <w:i/>
        </w:rPr>
        <w:t>vrednost</w:t>
      </w:r>
      <w:r w:rsidRPr="00C13410">
        <w:rPr>
          <w:i/>
        </w:rPr>
        <w:t xml:space="preserve"> </w:t>
      </w:r>
      <w:r>
        <w:rPr>
          <w:i/>
        </w:rPr>
        <w:t xml:space="preserve">slabljenja </w:t>
      </w:r>
      <w:r w:rsidRPr="00C13410">
        <w:rPr>
          <w:i/>
        </w:rPr>
        <w:t>terena na</w:t>
      </w:r>
    </w:p>
    <w:p w:rsidR="0060055A" w:rsidRDefault="0060055A" w:rsidP="0060055A">
      <w:pPr>
        <w:pStyle w:val="NormalCourie"/>
        <w:rPr>
          <w:i/>
        </w:rPr>
      </w:pPr>
      <w:r>
        <w:rPr>
          <w:i/>
        </w:rPr>
        <w:tab/>
      </w:r>
      <w:r>
        <w:rPr>
          <w:i/>
        </w:rPr>
        <w:tab/>
      </w:r>
      <w:r>
        <w:rPr>
          <w:i/>
        </w:rPr>
        <w:tab/>
      </w:r>
      <w:r w:rsidR="00AB3AFA">
        <w:rPr>
          <w:i/>
        </w:rPr>
        <w:t>m</w:t>
      </w:r>
      <w:r w:rsidRPr="00C13410">
        <w:rPr>
          <w:i/>
        </w:rPr>
        <w:t>estih</w:t>
      </w:r>
      <w:r>
        <w:rPr>
          <w:i/>
        </w:rPr>
        <w:t>, kjer vhodna datoteka</w:t>
      </w:r>
    </w:p>
    <w:p w:rsidR="0060055A" w:rsidRDefault="0060055A" w:rsidP="00A0013E">
      <w:pPr>
        <w:pStyle w:val="NormalCourie"/>
        <w:rPr>
          <w:i/>
        </w:rPr>
      </w:pPr>
      <w:r>
        <w:rPr>
          <w:i/>
        </w:rPr>
        <w:tab/>
      </w:r>
      <w:r>
        <w:rPr>
          <w:i/>
        </w:rPr>
        <w:tab/>
      </w:r>
      <w:r>
        <w:rPr>
          <w:i/>
        </w:rPr>
        <w:tab/>
        <w:t>rabe tal ni definirana</w:t>
      </w:r>
      <w:r w:rsidRPr="00C13410">
        <w:rPr>
          <w:i/>
        </w:rPr>
        <w:t xml:space="preserve"> </w:t>
      </w:r>
    </w:p>
    <w:p w:rsidR="00A0013E" w:rsidRDefault="00A0013E" w:rsidP="00A0013E">
      <w:pPr>
        <w:numPr>
          <w:ilvl w:val="0"/>
          <w:numId w:val="15"/>
        </w:numPr>
        <w:tabs>
          <w:tab w:val="clear" w:pos="4536"/>
        </w:tabs>
      </w:pPr>
      <w:r>
        <w:t>Primer klica</w:t>
      </w:r>
      <w:r w:rsidRPr="008D26E2">
        <w:t>:</w:t>
      </w:r>
    </w:p>
    <w:p w:rsidR="00A0013E" w:rsidRDefault="00337335" w:rsidP="00457F65">
      <w:pPr>
        <w:pStyle w:val="NormalCourie"/>
      </w:pPr>
      <w:r w:rsidRPr="00337335">
        <w:t xml:space="preserve">r.waik input=dem_ljubljana2@PERMANENT clutter_map=clut_ljubljana2@PERMANENT output=waik_ljubljana_2m w=12 b=30 Hroof=15 PHI_Street=90 area_type=medium_cities coordinate=462439,102821 ant_height=10 frequency=2040 radius=10 default_DEM_height=100 default_CLUT_value=5 </w:t>
      </w:r>
      <w:r w:rsidR="001E6A25">
        <w:t>–</w:t>
      </w:r>
      <w:r w:rsidRPr="00337335">
        <w:t>overwrite</w:t>
      </w:r>
    </w:p>
    <w:p w:rsidR="001E6A25" w:rsidRDefault="001E6A25" w:rsidP="00457F65">
      <w:pPr>
        <w:pStyle w:val="NormalCourie"/>
      </w:pPr>
    </w:p>
    <w:p w:rsidR="001E6A25" w:rsidRDefault="001E6A25" w:rsidP="00457F65">
      <w:pPr>
        <w:pStyle w:val="NormalCourie"/>
        <w:sectPr w:rsidR="001E6A25" w:rsidSect="00371F22">
          <w:pgSz w:w="11906" w:h="16838" w:code="9"/>
          <w:pgMar w:top="1418" w:right="1418" w:bottom="1418" w:left="1418" w:header="709" w:footer="709" w:gutter="0"/>
          <w:cols w:space="708"/>
          <w:docGrid w:linePitch="360"/>
        </w:sectPr>
      </w:pPr>
    </w:p>
    <w:p w:rsidR="006826A1" w:rsidRPr="00A111C5" w:rsidRDefault="008B3012" w:rsidP="006826A1">
      <w:pPr>
        <w:pStyle w:val="Heading1"/>
        <w:rPr>
          <w:color w:val="000000" w:themeColor="text1"/>
        </w:rPr>
      </w:pPr>
      <w:bookmarkStart w:id="48" w:name="_Toc276627016"/>
      <w:r>
        <w:rPr>
          <w:color w:val="000000" w:themeColor="text1"/>
        </w:rPr>
        <w:lastRenderedPageBreak/>
        <w:t xml:space="preserve">Izračun dodajanje </w:t>
      </w:r>
      <w:r w:rsidR="00AB66FC" w:rsidRPr="00A111C5">
        <w:rPr>
          <w:color w:val="000000" w:themeColor="text1"/>
        </w:rPr>
        <w:t>vpliv</w:t>
      </w:r>
      <w:r>
        <w:rPr>
          <w:color w:val="000000" w:themeColor="text1"/>
        </w:rPr>
        <w:t>a</w:t>
      </w:r>
      <w:r w:rsidR="00AB66FC" w:rsidRPr="00A111C5">
        <w:rPr>
          <w:color w:val="000000" w:themeColor="text1"/>
        </w:rPr>
        <w:t xml:space="preserve"> smernega diagrama antene</w:t>
      </w:r>
      <w:bookmarkEnd w:id="48"/>
    </w:p>
    <w:p w:rsidR="005852EB" w:rsidRDefault="005852EB" w:rsidP="005852EB">
      <w:pPr>
        <w:pStyle w:val="Heading2"/>
        <w:rPr>
          <w:i/>
          <w:iCs/>
        </w:rPr>
      </w:pPr>
      <w:bookmarkStart w:id="49" w:name="_Toc276627017"/>
      <w:r w:rsidRPr="00D55C3C">
        <w:t xml:space="preserve">Modul </w:t>
      </w:r>
      <w:r w:rsidRPr="00575D9E">
        <w:rPr>
          <w:i/>
          <w:iCs/>
        </w:rPr>
        <w:t>r.</w:t>
      </w:r>
      <w:r>
        <w:rPr>
          <w:i/>
          <w:iCs/>
        </w:rPr>
        <w:t>sector</w:t>
      </w:r>
      <w:bookmarkEnd w:id="49"/>
    </w:p>
    <w:p w:rsidR="008673F6" w:rsidRDefault="008C6DE3" w:rsidP="008C6DE3">
      <w:pPr>
        <w:rPr>
          <w:szCs w:val="24"/>
        </w:rPr>
      </w:pPr>
      <w:r>
        <w:t xml:space="preserve">Z modulom </w:t>
      </w:r>
      <w:r w:rsidRPr="008C6DE3">
        <w:rPr>
          <w:i/>
        </w:rPr>
        <w:t>r.sector</w:t>
      </w:r>
      <w:r>
        <w:rPr>
          <w:i/>
        </w:rPr>
        <w:t xml:space="preserve"> </w:t>
      </w:r>
      <w:r>
        <w:t>se določi vpliv smernega diag</w:t>
      </w:r>
      <w:r w:rsidR="00DF4E90">
        <w:t>rama antene na model slabljenja za pripadajočo izotropno anteno</w:t>
      </w:r>
      <w:r>
        <w:t xml:space="preserve">. </w:t>
      </w:r>
      <w:r w:rsidR="00DF4E90">
        <w:t>Poleg rastra, ki podaja slabljenje za izotropno anteno</w:t>
      </w:r>
      <w:r w:rsidR="000F6C6D">
        <w:t xml:space="preserve"> </w:t>
      </w:r>
      <w:r w:rsidR="000F6C6D" w:rsidRPr="00DF4E90">
        <w:rPr>
          <w:rFonts w:ascii="Courier" w:hAnsi="Courier"/>
          <w:sz w:val="20"/>
        </w:rPr>
        <w:t>(</w:t>
      </w:r>
      <w:r w:rsidR="000F6C6D">
        <w:rPr>
          <w:rFonts w:ascii="Courier" w:hAnsi="Courier"/>
          <w:sz w:val="20"/>
        </w:rPr>
        <w:t>pathloss_raster</w:t>
      </w:r>
      <w:r w:rsidR="000F6C6D" w:rsidRPr="00DF4E90">
        <w:rPr>
          <w:rFonts w:ascii="Courier" w:hAnsi="Courier"/>
          <w:sz w:val="20"/>
        </w:rPr>
        <w:t>)</w:t>
      </w:r>
      <w:r w:rsidR="00DF4E90">
        <w:t xml:space="preserve">, modul na vhodu prebere podatke o zamiku antene v horizontalni smeri </w:t>
      </w:r>
      <w:r w:rsidR="005F30B6">
        <w:rPr>
          <w:rFonts w:ascii="Courier" w:hAnsi="Courier"/>
          <w:sz w:val="20"/>
        </w:rPr>
        <w:t>(b</w:t>
      </w:r>
      <w:r w:rsidR="00DF4E90" w:rsidRPr="00DF4E90">
        <w:rPr>
          <w:rFonts w:ascii="Courier" w:hAnsi="Courier"/>
          <w:sz w:val="20"/>
        </w:rPr>
        <w:t>eam_direction)</w:t>
      </w:r>
      <w:r w:rsidR="000F6C6D">
        <w:t>, zamiku v</w:t>
      </w:r>
      <w:r w:rsidR="005F30B6">
        <w:t xml:space="preserve"> vertikalni smeri </w:t>
      </w:r>
      <w:r w:rsidR="005F30B6" w:rsidRPr="00DF4E90">
        <w:rPr>
          <w:rFonts w:ascii="Courier" w:hAnsi="Courier"/>
          <w:sz w:val="20"/>
        </w:rPr>
        <w:t>(</w:t>
      </w:r>
      <w:r w:rsidR="005F30B6">
        <w:rPr>
          <w:rFonts w:ascii="Courier" w:hAnsi="Courier"/>
          <w:sz w:val="20"/>
        </w:rPr>
        <w:t>mech_tilt</w:t>
      </w:r>
      <w:r w:rsidR="005F30B6" w:rsidRPr="00DF4E90">
        <w:rPr>
          <w:rFonts w:ascii="Courier" w:hAnsi="Courier"/>
          <w:sz w:val="20"/>
        </w:rPr>
        <w:t>)</w:t>
      </w:r>
      <w:r w:rsidR="005F30B6">
        <w:rPr>
          <w:rFonts w:ascii="Courier" w:hAnsi="Courier"/>
          <w:sz w:val="20"/>
        </w:rPr>
        <w:t xml:space="preserve"> </w:t>
      </w:r>
      <w:r w:rsidR="004E6A53" w:rsidRPr="004E6A53">
        <w:rPr>
          <w:szCs w:val="24"/>
        </w:rPr>
        <w:t>in</w:t>
      </w:r>
      <w:r w:rsidR="005F30B6" w:rsidRPr="004E6A53">
        <w:rPr>
          <w:szCs w:val="24"/>
        </w:rPr>
        <w:t xml:space="preserve"> </w:t>
      </w:r>
      <w:r w:rsidR="005F30B6">
        <w:rPr>
          <w:szCs w:val="24"/>
        </w:rPr>
        <w:t xml:space="preserve">o višini antene </w:t>
      </w:r>
      <w:r w:rsidR="005F30B6" w:rsidRPr="00DF4E90">
        <w:rPr>
          <w:rFonts w:ascii="Courier" w:hAnsi="Courier"/>
          <w:sz w:val="20"/>
        </w:rPr>
        <w:t>(</w:t>
      </w:r>
      <w:r w:rsidR="005F30B6">
        <w:rPr>
          <w:rFonts w:ascii="Courier" w:hAnsi="Courier"/>
          <w:sz w:val="20"/>
        </w:rPr>
        <w:t>height_agl</w:t>
      </w:r>
      <w:r w:rsidR="005F30B6" w:rsidRPr="00DF4E90">
        <w:rPr>
          <w:rFonts w:ascii="Courier" w:hAnsi="Courier"/>
          <w:sz w:val="20"/>
        </w:rPr>
        <w:t>)</w:t>
      </w:r>
      <w:r w:rsidR="005F30B6">
        <w:rPr>
          <w:szCs w:val="24"/>
        </w:rPr>
        <w:t>.</w:t>
      </w:r>
      <w:r w:rsidR="00960B33">
        <w:rPr>
          <w:szCs w:val="24"/>
        </w:rPr>
        <w:t xml:space="preserve"> Preostal</w:t>
      </w:r>
      <w:r w:rsidR="000F6C6D">
        <w:rPr>
          <w:szCs w:val="24"/>
        </w:rPr>
        <w:t>i</w:t>
      </w:r>
      <w:r w:rsidR="00960B33">
        <w:rPr>
          <w:szCs w:val="24"/>
        </w:rPr>
        <w:t xml:space="preserve"> </w:t>
      </w:r>
      <w:r w:rsidR="000F6C6D">
        <w:rPr>
          <w:szCs w:val="24"/>
        </w:rPr>
        <w:t>vhodni</w:t>
      </w:r>
      <w:r w:rsidR="00960B33">
        <w:rPr>
          <w:szCs w:val="24"/>
        </w:rPr>
        <w:t xml:space="preserve"> parametr</w:t>
      </w:r>
      <w:r w:rsidR="000F6C6D">
        <w:rPr>
          <w:szCs w:val="24"/>
        </w:rPr>
        <w:t>i</w:t>
      </w:r>
      <w:r w:rsidR="00960B33">
        <w:rPr>
          <w:szCs w:val="24"/>
        </w:rPr>
        <w:t xml:space="preserve"> </w:t>
      </w:r>
      <w:r w:rsidR="000F6C6D">
        <w:rPr>
          <w:szCs w:val="24"/>
        </w:rPr>
        <w:t xml:space="preserve">služijo določanju pozicije antene </w:t>
      </w:r>
      <w:r w:rsidR="000F6C6D" w:rsidRPr="00DF4E90">
        <w:rPr>
          <w:rFonts w:ascii="Courier" w:hAnsi="Courier"/>
          <w:sz w:val="20"/>
        </w:rPr>
        <w:t>(</w:t>
      </w:r>
      <w:r w:rsidR="000F6C6D">
        <w:rPr>
          <w:rFonts w:ascii="Courier" w:hAnsi="Courier"/>
          <w:sz w:val="20"/>
        </w:rPr>
        <w:t>DEM_raster, east, north</w:t>
      </w:r>
      <w:r w:rsidR="000F6C6D" w:rsidRPr="00DF4E90">
        <w:rPr>
          <w:rFonts w:ascii="Courier" w:hAnsi="Courier"/>
          <w:sz w:val="20"/>
        </w:rPr>
        <w:t>)</w:t>
      </w:r>
      <w:r w:rsidR="000F6C6D">
        <w:rPr>
          <w:szCs w:val="24"/>
        </w:rPr>
        <w:t xml:space="preserve">. </w:t>
      </w:r>
      <w:r w:rsidR="00ED3439">
        <w:rPr>
          <w:szCs w:val="24"/>
        </w:rPr>
        <w:t xml:space="preserve">Podana je tudi pot do datoteke in ime datoteke, ki vsebuje smerni diagram uporabljene antene </w:t>
      </w:r>
      <w:r w:rsidR="00ED3439" w:rsidRPr="00DF4E90">
        <w:rPr>
          <w:rFonts w:ascii="Courier" w:hAnsi="Courier"/>
          <w:sz w:val="20"/>
        </w:rPr>
        <w:t>(</w:t>
      </w:r>
      <w:r w:rsidR="00ED3439">
        <w:rPr>
          <w:rFonts w:ascii="Courier" w:hAnsi="Courier"/>
          <w:sz w:val="20"/>
        </w:rPr>
        <w:t>ant_data_file</w:t>
      </w:r>
      <w:r w:rsidR="00ED3439" w:rsidRPr="00DF4E90">
        <w:rPr>
          <w:rFonts w:ascii="Courier" w:hAnsi="Courier"/>
          <w:sz w:val="20"/>
        </w:rPr>
        <w:t>)</w:t>
      </w:r>
      <w:r w:rsidR="00AA6C13">
        <w:rPr>
          <w:szCs w:val="24"/>
        </w:rPr>
        <w:t>. Poleg smernega</w:t>
      </w:r>
      <w:r w:rsidR="008673F6">
        <w:rPr>
          <w:szCs w:val="24"/>
        </w:rPr>
        <w:t xml:space="preserve"> diagram</w:t>
      </w:r>
      <w:r w:rsidR="00AA6C13">
        <w:rPr>
          <w:szCs w:val="24"/>
        </w:rPr>
        <w:t>a</w:t>
      </w:r>
      <w:r w:rsidR="008673F6">
        <w:rPr>
          <w:szCs w:val="24"/>
        </w:rPr>
        <w:t xml:space="preserve"> </w:t>
      </w:r>
      <w:r w:rsidR="00AA6C13">
        <w:rPr>
          <w:szCs w:val="24"/>
        </w:rPr>
        <w:t>vsaka</w:t>
      </w:r>
      <w:r w:rsidR="008673F6">
        <w:rPr>
          <w:szCs w:val="24"/>
        </w:rPr>
        <w:t xml:space="preserve"> datoteka </w:t>
      </w:r>
      <w:r w:rsidR="00AA6C13">
        <w:rPr>
          <w:szCs w:val="24"/>
        </w:rPr>
        <w:t>vsebuje tudi podatek</w:t>
      </w:r>
      <w:r w:rsidR="008673F6">
        <w:rPr>
          <w:szCs w:val="24"/>
        </w:rPr>
        <w:t xml:space="preserve"> </w:t>
      </w:r>
      <w:r w:rsidR="00AA6C13">
        <w:rPr>
          <w:szCs w:val="24"/>
        </w:rPr>
        <w:t>o</w:t>
      </w:r>
      <w:r w:rsidR="008673F6">
        <w:rPr>
          <w:szCs w:val="24"/>
        </w:rPr>
        <w:t xml:space="preserve"> dobit</w:t>
      </w:r>
      <w:r w:rsidR="00AA6C13">
        <w:rPr>
          <w:szCs w:val="24"/>
        </w:rPr>
        <w:t>ku</w:t>
      </w:r>
      <w:r w:rsidR="008673F6">
        <w:rPr>
          <w:szCs w:val="24"/>
        </w:rPr>
        <w:t xml:space="preserve"> antene glede na</w:t>
      </w:r>
      <w:r w:rsidR="0059042E">
        <w:rPr>
          <w:szCs w:val="24"/>
        </w:rPr>
        <w:t xml:space="preserve"> dipolno anteno, izražen v dBd. Da bi dobili dobitek v enotah dBi, tej vrednosti prištejemo še 2,15 dB. </w:t>
      </w:r>
    </w:p>
    <w:p w:rsidR="008673F6" w:rsidRDefault="008673F6" w:rsidP="008C6DE3">
      <w:pPr>
        <w:rPr>
          <w:szCs w:val="24"/>
        </w:rPr>
      </w:pPr>
      <w:r>
        <w:rPr>
          <w:szCs w:val="24"/>
        </w:rPr>
        <w:t xml:space="preserve">Modul za vsako točko v vhodnem rastru </w:t>
      </w:r>
      <w:r w:rsidR="0059042E">
        <w:rPr>
          <w:szCs w:val="24"/>
        </w:rPr>
        <w:t>izračuna horizontalni in vertikalni kot med glavnim snopom antene in daljico, ki povezuje oddajnik in sprejemnik. Nato iz smernega diagrama odčita dodatno slabljenje, ki ustreza obema kotoma. Če kot, izražen v kotnih stopinjah, ni celo število, se izvede interpolacija. Od originalnega slabljenja izotropne antene se nato obe vrednosti, za horizontalno in vertikalno smer, odštejeta, prišteje pa vre</w:t>
      </w:r>
      <w:r w:rsidR="00907CCB">
        <w:rPr>
          <w:szCs w:val="24"/>
        </w:rPr>
        <w:t>dnost dobitka, izraženega v dBi.</w:t>
      </w:r>
      <w:r w:rsidR="00867FD2">
        <w:rPr>
          <w:szCs w:val="24"/>
        </w:rPr>
        <w:t xml:space="preserve"> Primer izračuna je grafično prikazan na sliki</w:t>
      </w:r>
      <w:r w:rsidR="00AA6C13">
        <w:rPr>
          <w:szCs w:val="24"/>
        </w:rPr>
        <w:t xml:space="preserve"> </w:t>
      </w:r>
      <w:r w:rsidR="00681BA0">
        <w:rPr>
          <w:szCs w:val="24"/>
        </w:rPr>
        <w:fldChar w:fldCharType="begin"/>
      </w:r>
      <w:r w:rsidR="00AA6C13">
        <w:rPr>
          <w:szCs w:val="24"/>
        </w:rPr>
        <w:instrText xml:space="preserve"> REF sl_sector \h </w:instrText>
      </w:r>
      <w:r w:rsidR="00681BA0">
        <w:rPr>
          <w:szCs w:val="24"/>
        </w:rPr>
      </w:r>
      <w:r w:rsidR="00681BA0">
        <w:rPr>
          <w:szCs w:val="24"/>
        </w:rPr>
        <w:fldChar w:fldCharType="separate"/>
      </w:r>
      <w:r w:rsidR="009D6E19">
        <w:rPr>
          <w:noProof/>
        </w:rPr>
        <w:t>9</w:t>
      </w:r>
      <w:r w:rsidR="00681BA0">
        <w:rPr>
          <w:szCs w:val="24"/>
        </w:rPr>
        <w:fldChar w:fldCharType="end"/>
      </w:r>
      <w:r w:rsidR="00867FD2">
        <w:rPr>
          <w:szCs w:val="24"/>
        </w:rPr>
        <w:t>.</w:t>
      </w:r>
    </w:p>
    <w:p w:rsidR="00692CEB" w:rsidRDefault="00A67DCE" w:rsidP="00A67DCE">
      <w:pPr>
        <w:jc w:val="center"/>
        <w:rPr>
          <w:szCs w:val="24"/>
        </w:rPr>
      </w:pPr>
      <w:r w:rsidRPr="00A67DCE">
        <w:rPr>
          <w:noProof/>
          <w:szCs w:val="24"/>
          <w:lang w:eastAsia="sl-SI"/>
        </w:rPr>
        <w:drawing>
          <wp:inline distT="0" distB="0" distL="0" distR="0">
            <wp:extent cx="2286016" cy="1714512"/>
            <wp:effectExtent l="0" t="0" r="0" b="0"/>
            <wp:docPr id="7" name="Picture 2"/>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59" cstate="print"/>
                    <a:srcRect/>
                    <a:stretch>
                      <a:fillRect/>
                    </a:stretch>
                  </pic:blipFill>
                  <pic:spPr bwMode="auto">
                    <a:xfrm>
                      <a:off x="0" y="0"/>
                      <a:ext cx="2286016" cy="1714512"/>
                    </a:xfrm>
                    <a:prstGeom prst="rect">
                      <a:avLst/>
                    </a:prstGeom>
                    <a:noFill/>
                    <a:ln w="9525">
                      <a:noFill/>
                      <a:miter lim="800000"/>
                      <a:headEnd/>
                      <a:tailEnd/>
                    </a:ln>
                    <a:effectLst/>
                  </pic:spPr>
                </pic:pic>
              </a:graphicData>
            </a:graphic>
          </wp:inline>
        </w:drawing>
      </w:r>
      <w:r w:rsidRPr="00A67DCE">
        <w:rPr>
          <w:noProof/>
          <w:szCs w:val="24"/>
          <w:lang w:eastAsia="sl-SI"/>
        </w:rPr>
        <w:drawing>
          <wp:inline distT="0" distB="0" distL="0" distR="0">
            <wp:extent cx="2381248" cy="1785936"/>
            <wp:effectExtent l="0" t="0" r="0" b="0"/>
            <wp:docPr id="9" name="Picture 3"/>
            <wp:cNvGraphicFramePr/>
            <a:graphic xmlns:a="http://schemas.openxmlformats.org/drawingml/2006/main">
              <a:graphicData uri="http://schemas.openxmlformats.org/drawingml/2006/picture">
                <pic:pic xmlns:pic="http://schemas.openxmlformats.org/drawingml/2006/picture">
                  <pic:nvPicPr>
                    <pic:cNvPr id="9219" name="Picture 3"/>
                    <pic:cNvPicPr>
                      <a:picLocks noChangeAspect="1" noChangeArrowheads="1"/>
                    </pic:cNvPicPr>
                  </pic:nvPicPr>
                  <pic:blipFill>
                    <a:blip r:embed="rId60" cstate="print"/>
                    <a:srcRect/>
                    <a:stretch>
                      <a:fillRect/>
                    </a:stretch>
                  </pic:blipFill>
                  <pic:spPr bwMode="auto">
                    <a:xfrm>
                      <a:off x="0" y="0"/>
                      <a:ext cx="2381248" cy="1785936"/>
                    </a:xfrm>
                    <a:prstGeom prst="rect">
                      <a:avLst/>
                    </a:prstGeom>
                    <a:noFill/>
                    <a:ln w="9525">
                      <a:noFill/>
                      <a:miter lim="800000"/>
                      <a:headEnd/>
                      <a:tailEnd/>
                    </a:ln>
                    <a:effectLst/>
                  </pic:spPr>
                </pic:pic>
              </a:graphicData>
            </a:graphic>
          </wp:inline>
        </w:drawing>
      </w:r>
    </w:p>
    <w:p w:rsidR="00692CEB" w:rsidRPr="005852EB" w:rsidRDefault="00692CEB" w:rsidP="00692CEB">
      <w:pPr>
        <w:pStyle w:val="Caption"/>
      </w:pPr>
      <w:bookmarkStart w:id="50" w:name="_Toc276621841"/>
      <w:r>
        <w:t xml:space="preserve">Slika </w:t>
      </w:r>
      <w:fldSimple w:instr=" SEQ Slika \* ARABIC ">
        <w:r w:rsidR="009D6E19">
          <w:rPr>
            <w:noProof/>
          </w:rPr>
          <w:t>8</w:t>
        </w:r>
      </w:fldSimple>
      <w:r>
        <w:t>: Primer smernih diagramov anten</w:t>
      </w:r>
      <w:bookmarkEnd w:id="50"/>
    </w:p>
    <w:p w:rsidR="00692CEB" w:rsidRPr="005F30B6" w:rsidRDefault="00692CEB" w:rsidP="008C6DE3">
      <w:pPr>
        <w:rPr>
          <w:szCs w:val="24"/>
        </w:rPr>
      </w:pPr>
    </w:p>
    <w:p w:rsidR="005852EB" w:rsidRDefault="00681BA0" w:rsidP="005852EB">
      <w:r>
        <w:pict>
          <v:group id="_x0000_s1050" editas="canvas" style="position:absolute;margin-left:0;margin-top:0;width:453.6pt;height:117.65pt;z-index:2;mso-position-horizontal-relative:char;mso-position-vertical-relative:line" coordorigin="1417,5347" coordsize="9072,2353">
            <o:lock v:ext="edit" aspectratio="t"/>
            <v:shape id="_x0000_s1051" type="#_x0000_t75" style="position:absolute;left:1417;top:5347;width:9072;height:2353" o:preferrelative="f">
              <v:fill o:detectmouseclick="t"/>
              <v:path o:extrusionok="t" o:connecttype="none"/>
              <o:lock v:ext="edit" text="t"/>
            </v:shape>
            <v:shape id="Picture 4" o:spid="_x0000_s1059" type="#_x0000_t75" style="position:absolute;left:6960;top:5415;width:3045;height:2285;visibility:visible">
              <v:imagedata r:id="rId61" o:title=""/>
            </v:shape>
            <v:shape id="Picture 3" o:spid="_x0000_s1061" type="#_x0000_t75" style="position:absolute;left:1764;top:5415;width:3045;height:2285;visibility:visible">
              <v:imagedata r:id="rId62" o:title=""/>
            </v:shape>
            <v:rect id="_x0000_s1064" style="position:absolute;left:5348;top:6258;width:904;height:628" fillcolor="#c6d9f1" strokeweight=".5pt">
              <v:textbox style="mso-next-textbox:#_x0000_s1064">
                <w:txbxContent>
                  <w:p w:rsidR="00E501F3" w:rsidRPr="005F5A9A" w:rsidRDefault="00E501F3" w:rsidP="005F5A9A">
                    <w:pPr>
                      <w:rPr>
                        <w:sz w:val="20"/>
                      </w:rPr>
                    </w:pPr>
                    <w:r>
                      <w:rPr>
                        <w:sz w:val="20"/>
                      </w:rPr>
                      <w:t>r.sector</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66" type="#_x0000_t13" style="position:absolute;left:4789;top:6412;width:413;height:337"/>
            <v:shape id="_x0000_s1067" type="#_x0000_t13" style="position:absolute;left:6401;top:6404;width:413;height:337"/>
          </v:group>
        </w:pict>
      </w:r>
      <w:r>
        <w:pict>
          <v:shape id="_x0000_i1048" type="#_x0000_t75" style="width:452.65pt;height:118pt">
            <v:imagedata croptop="-65520f" cropbottom="65520f"/>
          </v:shape>
        </w:pict>
      </w:r>
    </w:p>
    <w:p w:rsidR="005F5A9A" w:rsidRPr="005852EB" w:rsidRDefault="00DF7ABF" w:rsidP="00DF7ABF">
      <w:pPr>
        <w:pStyle w:val="Caption"/>
      </w:pPr>
      <w:bookmarkStart w:id="51" w:name="_Toc276621842"/>
      <w:r>
        <w:t xml:space="preserve">Slika </w:t>
      </w:r>
      <w:bookmarkStart w:id="52" w:name="sl_sector"/>
      <w:r w:rsidR="00681BA0">
        <w:fldChar w:fldCharType="begin"/>
      </w:r>
      <w:r>
        <w:instrText xml:space="preserve"> SEQ Slika \* ARABIC </w:instrText>
      </w:r>
      <w:r w:rsidR="00681BA0">
        <w:fldChar w:fldCharType="separate"/>
      </w:r>
      <w:r w:rsidR="009D6E19">
        <w:rPr>
          <w:noProof/>
        </w:rPr>
        <w:t>9</w:t>
      </w:r>
      <w:r w:rsidR="00681BA0">
        <w:fldChar w:fldCharType="end"/>
      </w:r>
      <w:bookmarkEnd w:id="52"/>
      <w:r>
        <w:t xml:space="preserve">: </w:t>
      </w:r>
      <w:r w:rsidR="000A0DEF">
        <w:t>Primer</w:t>
      </w:r>
      <w:r>
        <w:t xml:space="preserve"> vhodnega in izhodnega rastra modula </w:t>
      </w:r>
      <w:r w:rsidRPr="00DF7ABF">
        <w:rPr>
          <w:i/>
        </w:rPr>
        <w:t>r.sector</w:t>
      </w:r>
      <w:bookmarkEnd w:id="51"/>
    </w:p>
    <w:p w:rsidR="005852EB" w:rsidRDefault="005852EB" w:rsidP="005852EB">
      <w:pPr>
        <w:pStyle w:val="Heading3"/>
      </w:pPr>
      <w:bookmarkStart w:id="53" w:name="_Toc276627018"/>
      <w:r>
        <w:t>Z</w:t>
      </w:r>
      <w:r w:rsidRPr="00281C8C">
        <w:t>agon modula v terminalskem na</w:t>
      </w:r>
      <w:r>
        <w:t>č</w:t>
      </w:r>
      <w:r w:rsidRPr="00281C8C">
        <w:t>inu</w:t>
      </w:r>
      <w:bookmarkEnd w:id="53"/>
    </w:p>
    <w:p w:rsidR="005852EB" w:rsidRPr="0035193C" w:rsidRDefault="005852EB" w:rsidP="005852EB">
      <w:r>
        <w:t xml:space="preserve">Struktura ukaza, pripadajoče zastavice in parametri so podani spodaj. Poleg parametrov so v oklepajih izpisani komentarji. </w:t>
      </w:r>
    </w:p>
    <w:p w:rsidR="005852EB" w:rsidRPr="008D26E2" w:rsidRDefault="005852EB" w:rsidP="005852EB">
      <w:pPr>
        <w:numPr>
          <w:ilvl w:val="0"/>
          <w:numId w:val="15"/>
        </w:numPr>
        <w:tabs>
          <w:tab w:val="clear" w:pos="4536"/>
        </w:tabs>
      </w:pPr>
      <w:r w:rsidRPr="008D26E2">
        <w:lastRenderedPageBreak/>
        <w:t>Ukaz:</w:t>
      </w:r>
    </w:p>
    <w:p w:rsidR="00CB3BBC" w:rsidRDefault="005852EB" w:rsidP="0045620B">
      <w:pPr>
        <w:pStyle w:val="NormalCourie"/>
      </w:pPr>
      <w:r w:rsidRPr="005852EB">
        <w:t>r.sector [-q] pathloss_raster=name DEM_raster=name output=name</w:t>
      </w:r>
      <w:r w:rsidR="009D55B9">
        <w:t xml:space="preserve"> </w:t>
      </w:r>
      <w:r w:rsidR="009D55B9" w:rsidRPr="00CB3BBC">
        <w:t>ant_</w:t>
      </w:r>
      <w:r w:rsidR="00CB3BBC">
        <w:t>data_file</w:t>
      </w:r>
      <w:r w:rsidR="009D55B9" w:rsidRPr="00CB3BBC">
        <w:t>=path</w:t>
      </w:r>
      <w:r>
        <w:t xml:space="preserve"> </w:t>
      </w:r>
      <w:r w:rsidRPr="005852EB">
        <w:t>beam_direction=value mech_tilt=value height_agl=value</w:t>
      </w:r>
      <w:r>
        <w:t xml:space="preserve"> </w:t>
      </w:r>
      <w:r w:rsidRPr="005852EB">
        <w:t xml:space="preserve">east=value north=value </w:t>
      </w:r>
      <w:r w:rsidR="00222FF8">
        <w:t>[</w:t>
      </w:r>
      <w:r w:rsidR="00CB3BBC">
        <w:t>default_DEM_haight=value</w:t>
      </w:r>
      <w:r w:rsidR="00222FF8">
        <w:t>]</w:t>
      </w:r>
      <w:r w:rsidR="00CB3BBC">
        <w:t xml:space="preserve"> </w:t>
      </w:r>
      <w:r w:rsidR="00222FF8">
        <w:t>[</w:t>
      </w:r>
      <w:r w:rsidR="00CB3BBC">
        <w:t>radius=value</w:t>
      </w:r>
      <w:r w:rsidR="00222FF8">
        <w:t xml:space="preserve">] </w:t>
      </w:r>
      <w:r w:rsidRPr="005852EB">
        <w:t>[--overwrite] [--verbose]</w:t>
      </w:r>
      <w:r>
        <w:t xml:space="preserve"> </w:t>
      </w:r>
      <w:r w:rsidRPr="005852EB">
        <w:t>[--quiet]</w:t>
      </w:r>
    </w:p>
    <w:p w:rsidR="005852EB" w:rsidRPr="008D26E2" w:rsidRDefault="005852EB" w:rsidP="005852EB">
      <w:pPr>
        <w:numPr>
          <w:ilvl w:val="0"/>
          <w:numId w:val="15"/>
        </w:numPr>
        <w:tabs>
          <w:tab w:val="clear" w:pos="4536"/>
        </w:tabs>
      </w:pPr>
      <w:r>
        <w:t>Zastavice</w:t>
      </w:r>
      <w:r w:rsidRPr="008D26E2">
        <w:t>:</w:t>
      </w:r>
    </w:p>
    <w:p w:rsidR="005852EB" w:rsidRPr="005852EB" w:rsidRDefault="00E25304" w:rsidP="0045620B">
      <w:pPr>
        <w:pStyle w:val="NormalCourie"/>
      </w:pPr>
      <w:r>
        <w:tab/>
        <w:t xml:space="preserve"> -q</w:t>
      </w:r>
      <w:r>
        <w:tab/>
      </w:r>
      <w:r w:rsidR="005852EB" w:rsidRPr="005852EB">
        <w:t>Quiet</w:t>
      </w:r>
    </w:p>
    <w:p w:rsidR="005852EB" w:rsidRPr="005852EB" w:rsidRDefault="00E25304" w:rsidP="0045620B">
      <w:pPr>
        <w:pStyle w:val="NormalCourie"/>
      </w:pPr>
      <w:r>
        <w:tab/>
        <w:t>--o</w:t>
      </w:r>
      <w:r>
        <w:tab/>
      </w:r>
      <w:r w:rsidR="005852EB" w:rsidRPr="005852EB">
        <w:t>Allow output files to overwrite existing files</w:t>
      </w:r>
    </w:p>
    <w:p w:rsidR="005852EB" w:rsidRPr="005852EB" w:rsidRDefault="00E25304" w:rsidP="0045620B">
      <w:pPr>
        <w:pStyle w:val="NormalCourie"/>
      </w:pPr>
      <w:r>
        <w:tab/>
        <w:t>--v</w:t>
      </w:r>
      <w:r>
        <w:tab/>
      </w:r>
      <w:r w:rsidR="005852EB" w:rsidRPr="005852EB">
        <w:t>Verbose module output</w:t>
      </w:r>
    </w:p>
    <w:p w:rsidR="005852EB" w:rsidRPr="005852EB" w:rsidRDefault="00E25304" w:rsidP="0045620B">
      <w:pPr>
        <w:pStyle w:val="NormalCourie"/>
      </w:pPr>
      <w:r>
        <w:tab/>
        <w:t>--q</w:t>
      </w:r>
      <w:r>
        <w:tab/>
      </w:r>
      <w:r w:rsidR="005852EB" w:rsidRPr="005852EB">
        <w:t>Quiet module output</w:t>
      </w:r>
    </w:p>
    <w:p w:rsidR="00F7664F" w:rsidRPr="008D26E2" w:rsidRDefault="00F7664F" w:rsidP="00F7664F">
      <w:pPr>
        <w:numPr>
          <w:ilvl w:val="0"/>
          <w:numId w:val="15"/>
        </w:numPr>
        <w:tabs>
          <w:tab w:val="clear" w:pos="4536"/>
        </w:tabs>
      </w:pPr>
      <w:r>
        <w:t>Parametri</w:t>
      </w:r>
      <w:r w:rsidRPr="008D26E2">
        <w:t>:</w:t>
      </w:r>
    </w:p>
    <w:p w:rsidR="00BC6BF0" w:rsidRPr="00E25304" w:rsidRDefault="005852EB" w:rsidP="00E25304">
      <w:pPr>
        <w:pStyle w:val="NormalCourie"/>
        <w:rPr>
          <w:color w:val="000000" w:themeColor="text1"/>
        </w:rPr>
      </w:pPr>
      <w:r w:rsidRPr="00E25304">
        <w:rPr>
          <w:color w:val="000000" w:themeColor="text1"/>
        </w:rPr>
        <w:t>pathloss_raster</w:t>
      </w:r>
      <w:r w:rsidR="00BC6BF0" w:rsidRPr="00E25304">
        <w:rPr>
          <w:color w:val="000000" w:themeColor="text1"/>
        </w:rPr>
        <w:tab/>
      </w:r>
      <w:r w:rsidRPr="00E25304">
        <w:rPr>
          <w:color w:val="000000" w:themeColor="text1"/>
        </w:rPr>
        <w:t>Omni antenna pathloss raster</w:t>
      </w:r>
      <w:r w:rsidR="00BC6BF0" w:rsidRPr="00E25304">
        <w:rPr>
          <w:color w:val="000000" w:themeColor="text1"/>
        </w:rPr>
        <w:tab/>
      </w:r>
      <w:r w:rsidR="00BC6BF0" w:rsidRPr="0055184E">
        <w:rPr>
          <w:i/>
          <w:color w:val="000000" w:themeColor="text1"/>
        </w:rPr>
        <w:t>ime vhodnega rastra, ki podaja</w:t>
      </w:r>
    </w:p>
    <w:p w:rsidR="005852EB" w:rsidRPr="0055184E" w:rsidRDefault="00BC6BF0" w:rsidP="00E25304">
      <w:pPr>
        <w:pStyle w:val="NormalCourie"/>
        <w:rPr>
          <w:i/>
          <w:color w:val="000000" w:themeColor="text1"/>
        </w:rPr>
      </w:pPr>
      <w:r w:rsidRPr="00E25304">
        <w:rPr>
          <w:color w:val="000000" w:themeColor="text1"/>
        </w:rPr>
        <w:tab/>
      </w:r>
      <w:r w:rsidRPr="00E25304">
        <w:rPr>
          <w:color w:val="000000" w:themeColor="text1"/>
        </w:rPr>
        <w:tab/>
      </w:r>
      <w:r w:rsidR="00E25304" w:rsidRPr="00E25304">
        <w:rPr>
          <w:color w:val="000000" w:themeColor="text1"/>
        </w:rPr>
        <w:tab/>
      </w:r>
      <w:r w:rsidR="00CE5950">
        <w:rPr>
          <w:i/>
          <w:color w:val="000000" w:themeColor="text1"/>
        </w:rPr>
        <w:t>slabljenje izotropne antene</w:t>
      </w:r>
    </w:p>
    <w:p w:rsidR="00BC6BF0" w:rsidRPr="00E25304" w:rsidRDefault="005852EB" w:rsidP="00E25304">
      <w:pPr>
        <w:pStyle w:val="NormalCourie"/>
        <w:rPr>
          <w:color w:val="000000" w:themeColor="text1"/>
        </w:rPr>
      </w:pPr>
      <w:r w:rsidRPr="00E25304">
        <w:rPr>
          <w:color w:val="000000" w:themeColor="text1"/>
        </w:rPr>
        <w:t>DEM_raster</w:t>
      </w:r>
      <w:r w:rsidR="00BC6BF0" w:rsidRPr="00E25304">
        <w:rPr>
          <w:color w:val="000000" w:themeColor="text1"/>
        </w:rPr>
        <w:tab/>
      </w:r>
      <w:r w:rsidRPr="00E25304">
        <w:rPr>
          <w:color w:val="000000" w:themeColor="text1"/>
        </w:rPr>
        <w:t xml:space="preserve">Elevation model </w:t>
      </w:r>
      <w:r w:rsidR="00BC6BF0" w:rsidRPr="00E25304">
        <w:rPr>
          <w:color w:val="000000" w:themeColor="text1"/>
        </w:rPr>
        <w:t>–</w:t>
      </w:r>
      <w:r w:rsidRPr="00E25304">
        <w:rPr>
          <w:color w:val="000000" w:themeColor="text1"/>
        </w:rPr>
        <w:t xml:space="preserve"> required</w:t>
      </w:r>
      <w:r w:rsidR="00BC6BF0" w:rsidRPr="00E25304">
        <w:rPr>
          <w:color w:val="000000" w:themeColor="text1"/>
        </w:rPr>
        <w:t xml:space="preserve"> </w:t>
      </w:r>
      <w:r w:rsidRPr="00E25304">
        <w:rPr>
          <w:color w:val="000000" w:themeColor="text1"/>
        </w:rPr>
        <w:t>for</w:t>
      </w:r>
      <w:r w:rsidR="00BC6BF0" w:rsidRPr="00E25304">
        <w:rPr>
          <w:color w:val="000000" w:themeColor="text1"/>
        </w:rPr>
        <w:tab/>
      </w:r>
      <w:r w:rsidR="00BC6BF0" w:rsidRPr="0055184E">
        <w:rPr>
          <w:i/>
          <w:color w:val="000000" w:themeColor="text1"/>
        </w:rPr>
        <w:t>ime vhodnega rastra, ki podaja</w:t>
      </w:r>
    </w:p>
    <w:p w:rsidR="005852EB" w:rsidRPr="00E25304" w:rsidRDefault="00BC6BF0" w:rsidP="00E25304">
      <w:pPr>
        <w:pStyle w:val="NormalCourie"/>
        <w:rPr>
          <w:color w:val="000000" w:themeColor="text1"/>
        </w:rPr>
      </w:pPr>
      <w:r w:rsidRPr="00E25304">
        <w:rPr>
          <w:color w:val="000000" w:themeColor="text1"/>
        </w:rPr>
        <w:tab/>
      </w:r>
      <w:r w:rsidR="0055184E">
        <w:rPr>
          <w:color w:val="000000" w:themeColor="text1"/>
        </w:rPr>
        <w:tab/>
      </w:r>
      <w:r w:rsidR="005852EB" w:rsidRPr="00E25304">
        <w:rPr>
          <w:color w:val="000000" w:themeColor="text1"/>
        </w:rPr>
        <w:t>transmitter height determination</w:t>
      </w:r>
      <w:r w:rsidRPr="00E25304">
        <w:rPr>
          <w:color w:val="000000" w:themeColor="text1"/>
        </w:rPr>
        <w:tab/>
      </w:r>
      <w:r w:rsidRPr="00DC5933">
        <w:rPr>
          <w:i/>
          <w:color w:val="000000" w:themeColor="text1"/>
        </w:rPr>
        <w:t>e</w:t>
      </w:r>
      <w:r w:rsidR="007774C0" w:rsidRPr="00DC5933">
        <w:rPr>
          <w:i/>
          <w:color w:val="000000" w:themeColor="text1"/>
        </w:rPr>
        <w:t>levacijski model</w:t>
      </w:r>
    </w:p>
    <w:p w:rsidR="005852EB" w:rsidRPr="00E25304" w:rsidRDefault="00E25304" w:rsidP="00E25304">
      <w:pPr>
        <w:pStyle w:val="NormalCourie"/>
        <w:rPr>
          <w:color w:val="000000" w:themeColor="text1"/>
        </w:rPr>
      </w:pPr>
      <w:r>
        <w:rPr>
          <w:color w:val="000000" w:themeColor="text1"/>
        </w:rPr>
        <w:t>output</w:t>
      </w:r>
      <w:r w:rsidR="00BC6BF0" w:rsidRPr="00E25304">
        <w:rPr>
          <w:color w:val="000000" w:themeColor="text1"/>
        </w:rPr>
        <w:tab/>
      </w:r>
      <w:r w:rsidR="005852EB" w:rsidRPr="00E25304">
        <w:rPr>
          <w:color w:val="000000" w:themeColor="text1"/>
        </w:rPr>
        <w:t>Name for output raster map</w:t>
      </w:r>
      <w:r w:rsidR="007774C0" w:rsidRPr="00E25304">
        <w:rPr>
          <w:color w:val="000000" w:themeColor="text1"/>
        </w:rPr>
        <w:tab/>
      </w:r>
      <w:r w:rsidR="007774C0" w:rsidRPr="00DC5933">
        <w:rPr>
          <w:i/>
          <w:color w:val="000000" w:themeColor="text1"/>
        </w:rPr>
        <w:t>ime izhodnega rastra</w:t>
      </w:r>
    </w:p>
    <w:p w:rsidR="004E6A53" w:rsidRDefault="00264272" w:rsidP="00E25304">
      <w:pPr>
        <w:pStyle w:val="NormalCourie"/>
        <w:rPr>
          <w:i/>
          <w:color w:val="000000" w:themeColor="text1"/>
        </w:rPr>
      </w:pPr>
      <w:r w:rsidRPr="00CB3BBC">
        <w:t>ant_</w:t>
      </w:r>
      <w:r>
        <w:t>data_file</w:t>
      </w:r>
      <w:r w:rsidR="009D55B9" w:rsidRPr="00E25304">
        <w:rPr>
          <w:color w:val="000000" w:themeColor="text1"/>
        </w:rPr>
        <w:tab/>
      </w:r>
      <w:r>
        <w:rPr>
          <w:color w:val="000000" w:themeColor="text1"/>
        </w:rPr>
        <w:t>Path to a</w:t>
      </w:r>
      <w:r w:rsidR="009D55B9" w:rsidRPr="00E25304">
        <w:rPr>
          <w:color w:val="000000" w:themeColor="text1"/>
        </w:rPr>
        <w:t xml:space="preserve">ntenna diagram </w:t>
      </w:r>
      <w:r w:rsidR="004E6A53">
        <w:rPr>
          <w:color w:val="000000" w:themeColor="text1"/>
        </w:rPr>
        <w:t>file</w:t>
      </w:r>
      <w:r w:rsidR="009D55B9" w:rsidRPr="00E25304">
        <w:rPr>
          <w:color w:val="000000" w:themeColor="text1"/>
        </w:rPr>
        <w:tab/>
      </w:r>
      <w:r w:rsidR="009D55B9" w:rsidRPr="00DC5933">
        <w:rPr>
          <w:i/>
          <w:color w:val="000000" w:themeColor="text1"/>
        </w:rPr>
        <w:t xml:space="preserve">pot do </w:t>
      </w:r>
      <w:r w:rsidR="004E6A53">
        <w:rPr>
          <w:i/>
          <w:color w:val="000000" w:themeColor="text1"/>
        </w:rPr>
        <w:t>datoteke, ki vsebuje</w:t>
      </w:r>
    </w:p>
    <w:p w:rsidR="00DC5933" w:rsidRDefault="004E6A53" w:rsidP="00E25304">
      <w:pPr>
        <w:pStyle w:val="NormalCourie"/>
        <w:rPr>
          <w:color w:val="000000" w:themeColor="text1"/>
        </w:rPr>
      </w:pPr>
      <w:r>
        <w:rPr>
          <w:i/>
          <w:color w:val="000000" w:themeColor="text1"/>
        </w:rPr>
        <w:tab/>
      </w:r>
      <w:r>
        <w:rPr>
          <w:i/>
          <w:color w:val="000000" w:themeColor="text1"/>
        </w:rPr>
        <w:tab/>
      </w:r>
      <w:r>
        <w:rPr>
          <w:i/>
          <w:color w:val="000000" w:themeColor="text1"/>
        </w:rPr>
        <w:tab/>
        <w:t>diagram</w:t>
      </w:r>
      <w:r w:rsidR="009D55B9" w:rsidRPr="00DC5933">
        <w:rPr>
          <w:i/>
          <w:color w:val="000000" w:themeColor="text1"/>
        </w:rPr>
        <w:t xml:space="preserve"> </w:t>
      </w:r>
      <w:r>
        <w:rPr>
          <w:i/>
          <w:color w:val="000000" w:themeColor="text1"/>
        </w:rPr>
        <w:t>izbrane antene</w:t>
      </w:r>
    </w:p>
    <w:p w:rsidR="00DC5933" w:rsidRDefault="00BC6BF0" w:rsidP="00E25304">
      <w:pPr>
        <w:pStyle w:val="NormalCourie"/>
        <w:rPr>
          <w:color w:val="000000" w:themeColor="text1"/>
        </w:rPr>
      </w:pPr>
      <w:r w:rsidRPr="00E25304">
        <w:rPr>
          <w:color w:val="000000" w:themeColor="text1"/>
        </w:rPr>
        <w:t>beam_direction</w:t>
      </w:r>
      <w:r w:rsidRPr="00E25304">
        <w:rPr>
          <w:color w:val="000000" w:themeColor="text1"/>
        </w:rPr>
        <w:tab/>
      </w:r>
      <w:r w:rsidR="005852EB" w:rsidRPr="00E25304">
        <w:rPr>
          <w:color w:val="000000" w:themeColor="text1"/>
        </w:rPr>
        <w:t>Beam direction</w:t>
      </w:r>
      <w:r w:rsidR="00F710E4" w:rsidRPr="00E25304">
        <w:rPr>
          <w:color w:val="000000" w:themeColor="text1"/>
        </w:rPr>
        <w:tab/>
      </w:r>
      <w:r w:rsidR="00F710E4" w:rsidRPr="00DC5933">
        <w:rPr>
          <w:i/>
          <w:color w:val="000000" w:themeColor="text1"/>
        </w:rPr>
        <w:t>smer glavnega snopa</w:t>
      </w:r>
      <w:r w:rsidR="00177566" w:rsidRPr="00DC5933">
        <w:rPr>
          <w:i/>
          <w:color w:val="000000" w:themeColor="text1"/>
        </w:rPr>
        <w:t>,</w:t>
      </w:r>
      <w:r w:rsidR="00177566" w:rsidRPr="00E25304">
        <w:rPr>
          <w:color w:val="000000" w:themeColor="text1"/>
        </w:rPr>
        <w:t xml:space="preserve"> </w:t>
      </w:r>
    </w:p>
    <w:p w:rsidR="005852EB" w:rsidRPr="00DC5933" w:rsidRDefault="00DC5933" w:rsidP="00E25304">
      <w:pPr>
        <w:pStyle w:val="NormalCourie"/>
        <w:rPr>
          <w:i/>
          <w:color w:val="000000" w:themeColor="text1"/>
        </w:rPr>
      </w:pPr>
      <w:r>
        <w:rPr>
          <w:color w:val="000000" w:themeColor="text1"/>
        </w:rPr>
        <w:tab/>
      </w:r>
      <w:r>
        <w:rPr>
          <w:color w:val="000000" w:themeColor="text1"/>
        </w:rPr>
        <w:tab/>
      </w:r>
      <w:r>
        <w:rPr>
          <w:color w:val="000000" w:themeColor="text1"/>
        </w:rPr>
        <w:tab/>
      </w:r>
      <w:r w:rsidR="00177566" w:rsidRPr="00DC5933">
        <w:rPr>
          <w:i/>
          <w:color w:val="000000" w:themeColor="text1"/>
        </w:rPr>
        <w:t>podana</w:t>
      </w:r>
      <w:r w:rsidR="00F710E4" w:rsidRPr="00DC5933">
        <w:rPr>
          <w:i/>
          <w:color w:val="000000" w:themeColor="text1"/>
        </w:rPr>
        <w:t xml:space="preserve"> v </w:t>
      </w:r>
      <w:r w:rsidR="00177566" w:rsidRPr="00DC5933">
        <w:rPr>
          <w:i/>
          <w:color w:val="000000" w:themeColor="text1"/>
        </w:rPr>
        <w:t>°</w:t>
      </w:r>
    </w:p>
    <w:p w:rsidR="005852EB" w:rsidRPr="00E25304" w:rsidRDefault="00BC6BF0" w:rsidP="00E25304">
      <w:pPr>
        <w:pStyle w:val="NormalCourie"/>
        <w:rPr>
          <w:color w:val="000000" w:themeColor="text1"/>
        </w:rPr>
      </w:pPr>
      <w:r w:rsidRPr="00E25304">
        <w:rPr>
          <w:color w:val="000000" w:themeColor="text1"/>
        </w:rPr>
        <w:t>mech_tilt</w:t>
      </w:r>
      <w:r w:rsidRPr="00E25304">
        <w:rPr>
          <w:color w:val="000000" w:themeColor="text1"/>
        </w:rPr>
        <w:tab/>
      </w:r>
      <w:r w:rsidR="005852EB" w:rsidRPr="00E25304">
        <w:rPr>
          <w:color w:val="000000" w:themeColor="text1"/>
        </w:rPr>
        <w:t>Mechanical antenna tilt</w:t>
      </w:r>
      <w:r w:rsidR="00177566" w:rsidRPr="00E25304">
        <w:rPr>
          <w:color w:val="000000" w:themeColor="text1"/>
        </w:rPr>
        <w:tab/>
      </w:r>
      <w:r w:rsidR="00177566" w:rsidRPr="00DC5933">
        <w:rPr>
          <w:i/>
          <w:color w:val="000000" w:themeColor="text1"/>
        </w:rPr>
        <w:t>mehanični tilt, podan v °</w:t>
      </w:r>
    </w:p>
    <w:p w:rsidR="005852EB" w:rsidRPr="00E25304" w:rsidRDefault="00BC6BF0" w:rsidP="00E25304">
      <w:pPr>
        <w:pStyle w:val="NormalCourie"/>
        <w:rPr>
          <w:color w:val="000000" w:themeColor="text1"/>
        </w:rPr>
      </w:pPr>
      <w:r w:rsidRPr="00E25304">
        <w:rPr>
          <w:color w:val="000000" w:themeColor="text1"/>
        </w:rPr>
        <w:t>height_agl</w:t>
      </w:r>
      <w:r w:rsidRPr="00E25304">
        <w:rPr>
          <w:color w:val="000000" w:themeColor="text1"/>
        </w:rPr>
        <w:tab/>
      </w:r>
      <w:r w:rsidR="005852EB" w:rsidRPr="00E25304">
        <w:rPr>
          <w:color w:val="000000" w:themeColor="text1"/>
        </w:rPr>
        <w:t>Above ground level height</w:t>
      </w:r>
      <w:r w:rsidR="00177566" w:rsidRPr="00E25304">
        <w:rPr>
          <w:color w:val="000000" w:themeColor="text1"/>
        </w:rPr>
        <w:tab/>
      </w:r>
      <w:r w:rsidR="00C5117C" w:rsidRPr="00DC5933">
        <w:rPr>
          <w:i/>
          <w:color w:val="000000" w:themeColor="text1"/>
        </w:rPr>
        <w:t>višina antene nad tlemi</w:t>
      </w:r>
    </w:p>
    <w:p w:rsidR="005852EB" w:rsidRPr="00E25304" w:rsidRDefault="00BC6BF0" w:rsidP="00E25304">
      <w:pPr>
        <w:pStyle w:val="NormalCourie"/>
        <w:rPr>
          <w:color w:val="000000" w:themeColor="text1"/>
        </w:rPr>
      </w:pPr>
      <w:r w:rsidRPr="00E25304">
        <w:rPr>
          <w:color w:val="000000" w:themeColor="text1"/>
        </w:rPr>
        <w:t>antenna_type</w:t>
      </w:r>
      <w:r w:rsidRPr="00E25304">
        <w:rPr>
          <w:color w:val="000000" w:themeColor="text1"/>
        </w:rPr>
        <w:tab/>
      </w:r>
      <w:r w:rsidR="005852EB" w:rsidRPr="00E25304">
        <w:rPr>
          <w:color w:val="000000" w:themeColor="text1"/>
        </w:rPr>
        <w:t>Type of antenna (6 number code)</w:t>
      </w:r>
      <w:r w:rsidR="00C178D4" w:rsidRPr="00E25304">
        <w:rPr>
          <w:color w:val="000000" w:themeColor="text1"/>
        </w:rPr>
        <w:tab/>
      </w:r>
      <w:r w:rsidR="00C178D4" w:rsidRPr="00DC5933">
        <w:rPr>
          <w:i/>
          <w:color w:val="000000" w:themeColor="text1"/>
        </w:rPr>
        <w:t>6-mestna koda tipa antene</w:t>
      </w:r>
    </w:p>
    <w:p w:rsidR="005852EB" w:rsidRPr="00E25304" w:rsidRDefault="00BC6BF0" w:rsidP="00E25304">
      <w:pPr>
        <w:pStyle w:val="NormalCourie"/>
        <w:rPr>
          <w:color w:val="000000" w:themeColor="text1"/>
        </w:rPr>
      </w:pPr>
      <w:r w:rsidRPr="00E25304">
        <w:rPr>
          <w:color w:val="000000" w:themeColor="text1"/>
        </w:rPr>
        <w:t>east</w:t>
      </w:r>
      <w:r w:rsidRPr="00E25304">
        <w:rPr>
          <w:color w:val="000000" w:themeColor="text1"/>
        </w:rPr>
        <w:tab/>
      </w:r>
      <w:r w:rsidR="005852EB" w:rsidRPr="00E25304">
        <w:rPr>
          <w:color w:val="000000" w:themeColor="text1"/>
        </w:rPr>
        <w:t>Easting coordinate</w:t>
      </w:r>
      <w:r w:rsidR="00C178D4" w:rsidRPr="00E25304">
        <w:rPr>
          <w:color w:val="000000" w:themeColor="text1"/>
        </w:rPr>
        <w:tab/>
      </w:r>
      <w:r w:rsidR="00C178D4" w:rsidRPr="00DC5933">
        <w:rPr>
          <w:i/>
          <w:color w:val="000000" w:themeColor="text1"/>
        </w:rPr>
        <w:t>koordinata antene, smer vzhod</w:t>
      </w:r>
    </w:p>
    <w:p w:rsidR="005852EB" w:rsidRDefault="00BC6BF0" w:rsidP="00E25304">
      <w:pPr>
        <w:pStyle w:val="NormalCourie"/>
        <w:rPr>
          <w:i/>
          <w:color w:val="000000" w:themeColor="text1"/>
        </w:rPr>
      </w:pPr>
      <w:r w:rsidRPr="00E25304">
        <w:rPr>
          <w:color w:val="000000" w:themeColor="text1"/>
        </w:rPr>
        <w:t>north</w:t>
      </w:r>
      <w:r w:rsidRPr="00E25304">
        <w:rPr>
          <w:color w:val="000000" w:themeColor="text1"/>
        </w:rPr>
        <w:tab/>
      </w:r>
      <w:r w:rsidR="005852EB" w:rsidRPr="00E25304">
        <w:rPr>
          <w:color w:val="000000" w:themeColor="text1"/>
        </w:rPr>
        <w:t>Northing coordinate</w:t>
      </w:r>
      <w:r w:rsidR="00C178D4" w:rsidRPr="00E25304">
        <w:rPr>
          <w:color w:val="000000" w:themeColor="text1"/>
        </w:rPr>
        <w:tab/>
      </w:r>
      <w:r w:rsidR="00CE5950">
        <w:rPr>
          <w:i/>
          <w:color w:val="000000" w:themeColor="text1"/>
        </w:rPr>
        <w:t>koordinata antene, smer sever</w:t>
      </w:r>
    </w:p>
    <w:p w:rsidR="00B0580D" w:rsidRDefault="00B0580D" w:rsidP="00B0580D">
      <w:pPr>
        <w:pStyle w:val="NormalCourie"/>
      </w:pPr>
      <w:r w:rsidRPr="007C6915">
        <w:t>default_DEM_height</w:t>
      </w:r>
    </w:p>
    <w:p w:rsidR="00B0580D" w:rsidRPr="00C13410" w:rsidRDefault="00B0580D" w:rsidP="00B0580D">
      <w:pPr>
        <w:pStyle w:val="NormalCourie"/>
        <w:rPr>
          <w:i/>
        </w:rPr>
      </w:pPr>
      <w:r>
        <w:tab/>
      </w:r>
      <w:r>
        <w:tab/>
        <w:t>Default t</w:t>
      </w:r>
      <w:r>
        <w:rPr>
          <w:lang w:val="en-US"/>
        </w:rPr>
        <w:t>e</w:t>
      </w:r>
      <w:r w:rsidRPr="00B212F3">
        <w:rPr>
          <w:lang w:val="en-US"/>
        </w:rPr>
        <w:t>r</w:t>
      </w:r>
      <w:r>
        <w:rPr>
          <w:lang w:val="en-US"/>
        </w:rPr>
        <w:t>r</w:t>
      </w:r>
      <w:r w:rsidRPr="00B212F3">
        <w:rPr>
          <w:lang w:val="en-US"/>
        </w:rPr>
        <w:t>ain</w:t>
      </w:r>
      <w:r w:rsidRPr="00B212F3">
        <w:rPr>
          <w:lang w:val="en-GB"/>
        </w:rPr>
        <w:t xml:space="preserve"> </w:t>
      </w:r>
      <w:r>
        <w:t>height</w:t>
      </w:r>
      <w:r>
        <w:tab/>
      </w:r>
      <w:r>
        <w:tab/>
      </w:r>
      <w:r w:rsidRPr="00C13410">
        <w:rPr>
          <w:i/>
        </w:rPr>
        <w:t xml:space="preserve">višina terena na mestih </w:t>
      </w:r>
    </w:p>
    <w:p w:rsidR="00B0580D" w:rsidRDefault="00B0580D" w:rsidP="00B0580D">
      <w:pPr>
        <w:pStyle w:val="NormalCourie"/>
        <w:rPr>
          <w:i/>
        </w:rPr>
      </w:pPr>
      <w:r w:rsidRPr="00C13410">
        <w:rPr>
          <w:i/>
        </w:rPr>
        <w:tab/>
      </w:r>
      <w:r w:rsidRPr="00C13410">
        <w:rPr>
          <w:i/>
        </w:rPr>
        <w:tab/>
      </w:r>
      <w:r w:rsidRPr="00C13410">
        <w:rPr>
          <w:i/>
        </w:rPr>
        <w:tab/>
      </w:r>
      <w:r w:rsidRPr="00C13410">
        <w:rPr>
          <w:i/>
        </w:rPr>
        <w:tab/>
      </w:r>
      <w:r>
        <w:rPr>
          <w:i/>
        </w:rPr>
        <w:t>nedefinirane</w:t>
      </w:r>
      <w:r w:rsidRPr="00C13410">
        <w:rPr>
          <w:i/>
        </w:rPr>
        <w:t xml:space="preserve"> vhodne </w:t>
      </w:r>
      <w:r>
        <w:rPr>
          <w:i/>
        </w:rPr>
        <w:t>DEM</w:t>
      </w:r>
    </w:p>
    <w:p w:rsidR="00B0580D" w:rsidRDefault="00B0580D" w:rsidP="00B0580D">
      <w:pPr>
        <w:pStyle w:val="NormalCourie"/>
        <w:rPr>
          <w:i/>
        </w:rPr>
      </w:pPr>
      <w:r>
        <w:rPr>
          <w:i/>
        </w:rPr>
        <w:tab/>
      </w:r>
      <w:r>
        <w:rPr>
          <w:i/>
        </w:rPr>
        <w:tab/>
      </w:r>
      <w:r>
        <w:rPr>
          <w:i/>
        </w:rPr>
        <w:tab/>
        <w:t>raster datoteke</w:t>
      </w:r>
    </w:p>
    <w:p w:rsidR="00B0580D" w:rsidRDefault="00B0580D" w:rsidP="00B0580D">
      <w:pPr>
        <w:pStyle w:val="NormalCourie"/>
        <w:rPr>
          <w:i/>
        </w:rPr>
      </w:pPr>
      <w:r>
        <w:t>radius</w:t>
      </w:r>
      <w:r w:rsidRPr="00825CFB">
        <w:tab/>
        <w:t>Radius of calculation (km)</w:t>
      </w:r>
      <w:r w:rsidRPr="00825CFB">
        <w:tab/>
      </w:r>
      <w:r w:rsidRPr="00825CFB">
        <w:rPr>
          <w:i/>
        </w:rPr>
        <w:t>največja razdalja od</w:t>
      </w:r>
      <w:r>
        <w:rPr>
          <w:i/>
        </w:rPr>
        <w:t>,</w:t>
      </w:r>
    </w:p>
    <w:p w:rsidR="00B0580D" w:rsidRDefault="00B0580D" w:rsidP="00B0580D">
      <w:pPr>
        <w:pStyle w:val="NormalCourie"/>
        <w:rPr>
          <w:i/>
        </w:rPr>
      </w:pPr>
      <w:r>
        <w:rPr>
          <w:i/>
        </w:rPr>
        <w:tab/>
      </w:r>
      <w:r>
        <w:rPr>
          <w:i/>
        </w:rPr>
        <w:tab/>
      </w:r>
      <w:r w:rsidRPr="00825CFB">
        <w:t>default: 10</w:t>
      </w:r>
      <w:r>
        <w:rPr>
          <w:i/>
        </w:rPr>
        <w:tab/>
      </w:r>
      <w:r w:rsidRPr="00825CFB">
        <w:rPr>
          <w:i/>
        </w:rPr>
        <w:t>oddajnika, v kilometrih,</w:t>
      </w:r>
    </w:p>
    <w:p w:rsidR="00B0580D" w:rsidRPr="00825CFB" w:rsidRDefault="00B0580D" w:rsidP="00B0580D">
      <w:pPr>
        <w:pStyle w:val="NormalCourie"/>
      </w:pPr>
      <w:r>
        <w:tab/>
      </w:r>
      <w:r>
        <w:tab/>
      </w:r>
      <w:r w:rsidRPr="00825CFB">
        <w:tab/>
      </w:r>
      <w:r>
        <w:t>p</w:t>
      </w:r>
      <w:r w:rsidRPr="00825CFB">
        <w:rPr>
          <w:i/>
        </w:rPr>
        <w:t>rivzeta vrednost je 10 km</w:t>
      </w:r>
    </w:p>
    <w:p w:rsidR="00465DA1" w:rsidRDefault="00465DA1" w:rsidP="00465DA1">
      <w:pPr>
        <w:numPr>
          <w:ilvl w:val="0"/>
          <w:numId w:val="15"/>
        </w:numPr>
        <w:tabs>
          <w:tab w:val="clear" w:pos="4536"/>
        </w:tabs>
      </w:pPr>
      <w:r>
        <w:t>Primer</w:t>
      </w:r>
      <w:r w:rsidR="00AB773F">
        <w:t xml:space="preserve"> klica</w:t>
      </w:r>
      <w:r w:rsidRPr="008D26E2">
        <w:t>:</w:t>
      </w:r>
    </w:p>
    <w:p w:rsidR="00465DA1" w:rsidRDefault="008235DE" w:rsidP="006E5536">
      <w:pPr>
        <w:pStyle w:val="NormalCourie"/>
      </w:pPr>
      <w:r w:rsidRPr="008235DE">
        <w:t xml:space="preserve">r.sector pathloss_raster=err_ljutomer_10feb DEM_raster=dem_ljutomer_25@PERMANENT output=sector_new ant_data_file=/usr/local/src/grass62/grass-6.2.3/dist.i686-pc-linux-gnu/etc/radio_coverage/antenna_diagrams/742212_2140_X_CO_M45_01T.MSI beam_direction=50 mech_tilt=2 height_agl=34 east=594497 north=163319 default_DEM_height=100 radius=10 </w:t>
      </w:r>
      <w:r w:rsidR="00240555">
        <w:t>–</w:t>
      </w:r>
      <w:r w:rsidRPr="008235DE">
        <w:t>overwrite</w:t>
      </w:r>
    </w:p>
    <w:p w:rsidR="00240555" w:rsidRDefault="00240555" w:rsidP="006E5536">
      <w:pPr>
        <w:pStyle w:val="NormalCourie"/>
      </w:pPr>
    </w:p>
    <w:p w:rsidR="00240555" w:rsidRDefault="00240555" w:rsidP="006E5536">
      <w:pPr>
        <w:pStyle w:val="NormalCourie"/>
        <w:sectPr w:rsidR="00240555" w:rsidSect="00371F22">
          <w:pgSz w:w="11906" w:h="16838" w:code="9"/>
          <w:pgMar w:top="1418" w:right="1418" w:bottom="1418" w:left="1418" w:header="709" w:footer="709" w:gutter="0"/>
          <w:cols w:space="708"/>
          <w:docGrid w:linePitch="360"/>
        </w:sectPr>
      </w:pPr>
    </w:p>
    <w:p w:rsidR="0004194D" w:rsidRDefault="003971F2" w:rsidP="0004194D">
      <w:pPr>
        <w:pStyle w:val="Heading1"/>
        <w:spacing w:line="288" w:lineRule="auto"/>
      </w:pPr>
      <w:bookmarkStart w:id="54" w:name="_Toc246673698"/>
      <w:bookmarkStart w:id="55" w:name="_Toc276627019"/>
      <w:r>
        <w:lastRenderedPageBreak/>
        <w:t>R</w:t>
      </w:r>
      <w:r w:rsidR="0004194D">
        <w:t>azvrstitev celic po jakosti signala</w:t>
      </w:r>
      <w:bookmarkEnd w:id="54"/>
      <w:r w:rsidR="0004194D">
        <w:t xml:space="preserve"> in zapis v bazo podatkov</w:t>
      </w:r>
      <w:bookmarkEnd w:id="55"/>
    </w:p>
    <w:p w:rsidR="0004194D" w:rsidRDefault="0004194D" w:rsidP="0004194D">
      <w:pPr>
        <w:pStyle w:val="Heading2"/>
        <w:spacing w:line="288" w:lineRule="auto"/>
        <w:rPr>
          <w:i/>
          <w:iCs/>
        </w:rPr>
      </w:pPr>
      <w:bookmarkStart w:id="56" w:name="_Toc276627020"/>
      <w:r w:rsidRPr="00BE40A4">
        <w:rPr>
          <w:iCs/>
        </w:rPr>
        <w:t>Modul</w:t>
      </w:r>
      <w:r>
        <w:rPr>
          <w:i/>
          <w:iCs/>
        </w:rPr>
        <w:t xml:space="preserve"> db.GenerateTable</w:t>
      </w:r>
      <w:bookmarkEnd w:id="56"/>
    </w:p>
    <w:p w:rsidR="00BE40A4" w:rsidRDefault="0004194D" w:rsidP="0004194D">
      <w:pPr>
        <w:spacing w:line="288" w:lineRule="auto"/>
      </w:pPr>
      <w:r>
        <w:t xml:space="preserve">Modul </w:t>
      </w:r>
      <w:r w:rsidRPr="003760C1">
        <w:rPr>
          <w:i/>
        </w:rPr>
        <w:t>db.GenerateTable</w:t>
      </w:r>
      <w:r>
        <w:t xml:space="preserve"> generira tabelo, v katero se kasneje vpisuje rezultate opravljenih simulacij (v modulu </w:t>
      </w:r>
      <w:r w:rsidRPr="003760C1">
        <w:rPr>
          <w:i/>
        </w:rPr>
        <w:t>r.MaxPower</w:t>
      </w:r>
      <w:r>
        <w:t xml:space="preserve">). </w:t>
      </w:r>
      <w:r w:rsidR="005937DD">
        <w:t>U</w:t>
      </w:r>
      <w:r>
        <w:t xml:space="preserve">pravljanje podatkovne baze </w:t>
      </w:r>
      <w:r w:rsidR="005937DD">
        <w:t>je možno z naslednjimi</w:t>
      </w:r>
      <w:r w:rsidR="00BE40A4">
        <w:t xml:space="preserve"> gonilnik</w:t>
      </w:r>
      <w:r w:rsidR="005937DD">
        <w:t>i</w:t>
      </w:r>
      <w:r w:rsidR="00BE40A4">
        <w:t>:</w:t>
      </w:r>
    </w:p>
    <w:p w:rsidR="00BE40A4" w:rsidRPr="006C60D7" w:rsidRDefault="00BE40A4" w:rsidP="006C60D7">
      <w:pPr>
        <w:pStyle w:val="ListParagraph"/>
        <w:numPr>
          <w:ilvl w:val="0"/>
          <w:numId w:val="39"/>
        </w:numPr>
      </w:pPr>
      <w:r w:rsidRPr="006C60D7">
        <w:t>DBF (privzeti)</w:t>
      </w:r>
      <w:r w:rsidR="005937DD" w:rsidRPr="006C60D7">
        <w:t xml:space="preserve"> (terminalski ukaz: dbf) </w:t>
      </w:r>
    </w:p>
    <w:p w:rsidR="00BE40A4" w:rsidRPr="006C60D7" w:rsidRDefault="00BE40A4" w:rsidP="006C60D7">
      <w:pPr>
        <w:pStyle w:val="ListParagraph"/>
        <w:numPr>
          <w:ilvl w:val="0"/>
          <w:numId w:val="39"/>
        </w:numPr>
      </w:pPr>
      <w:r w:rsidRPr="006C60D7">
        <w:t>MySQL</w:t>
      </w:r>
      <w:r w:rsidR="005937DD" w:rsidRPr="006C60D7">
        <w:t xml:space="preserve"> (terminalski ukaz: mysql)</w:t>
      </w:r>
    </w:p>
    <w:p w:rsidR="005937DD" w:rsidRPr="006C60D7" w:rsidRDefault="00BE40A4" w:rsidP="006C60D7">
      <w:pPr>
        <w:pStyle w:val="ListParagraph"/>
        <w:numPr>
          <w:ilvl w:val="0"/>
          <w:numId w:val="39"/>
        </w:numPr>
      </w:pPr>
      <w:r w:rsidRPr="006C60D7">
        <w:t>PostgreSQL</w:t>
      </w:r>
      <w:r w:rsidR="005937DD" w:rsidRPr="006C60D7">
        <w:t xml:space="preserve"> (terminalski ukaz: pg)</w:t>
      </w:r>
    </w:p>
    <w:p w:rsidR="0004194D" w:rsidRDefault="0004194D" w:rsidP="0004194D">
      <w:pPr>
        <w:spacing w:line="288" w:lineRule="auto"/>
      </w:pPr>
      <w:r>
        <w:t>Vhodn</w:t>
      </w:r>
      <w:r w:rsidR="005937DD">
        <w:t>i</w:t>
      </w:r>
      <w:r>
        <w:t xml:space="preserve"> podatk</w:t>
      </w:r>
      <w:r w:rsidR="005937DD">
        <w:t>i</w:t>
      </w:r>
      <w:r>
        <w:t xml:space="preserve"> v modul s</w:t>
      </w:r>
      <w:r w:rsidR="005937DD">
        <w:t>o</w:t>
      </w:r>
      <w:r>
        <w:t xml:space="preserve"> ime tabele, ki jo želimo tvoriti, </w:t>
      </w:r>
      <w:r w:rsidR="005937DD">
        <w:t xml:space="preserve">ime gonilnika in pripadajoče podatkovne baze ter </w:t>
      </w:r>
      <w:r>
        <w:t>število celic (</w:t>
      </w:r>
      <w:r w:rsidRPr="00183B56">
        <w:rPr>
          <w:i/>
        </w:rPr>
        <w:t>N</w:t>
      </w:r>
      <w:r>
        <w:t>), za katere želimo shraniti vrednost moči sprejetega signala (vrednosti so urejene od najvišje proti najnižji).</w:t>
      </w:r>
    </w:p>
    <w:p w:rsidR="0004194D" w:rsidRDefault="0004194D" w:rsidP="0004194D">
      <w:pPr>
        <w:spacing w:line="288" w:lineRule="auto"/>
      </w:pPr>
      <w:r>
        <w:t>Organizacija atributov podatkovne baze je predstavljena v spodnji tabeli.</w:t>
      </w:r>
    </w:p>
    <w:tbl>
      <w:tblPr>
        <w:tblStyle w:val="TableGrid"/>
        <w:tblW w:w="0" w:type="auto"/>
        <w:jc w:val="center"/>
        <w:tblLook w:val="04A0"/>
      </w:tblPr>
      <w:tblGrid>
        <w:gridCol w:w="737"/>
        <w:gridCol w:w="687"/>
        <w:gridCol w:w="687"/>
        <w:gridCol w:w="987"/>
        <w:gridCol w:w="882"/>
        <w:gridCol w:w="671"/>
        <w:gridCol w:w="1080"/>
        <w:gridCol w:w="454"/>
        <w:gridCol w:w="888"/>
        <w:gridCol w:w="673"/>
        <w:gridCol w:w="829"/>
        <w:gridCol w:w="711"/>
      </w:tblGrid>
      <w:tr w:rsidR="002069A9" w:rsidTr="00881403">
        <w:trPr>
          <w:trHeight w:val="380"/>
          <w:jc w:val="center"/>
        </w:trPr>
        <w:tc>
          <w:tcPr>
            <w:tcW w:w="738" w:type="dxa"/>
            <w:tcBorders>
              <w:bottom w:val="single" w:sz="4" w:space="0" w:color="auto"/>
              <w:right w:val="double" w:sz="4" w:space="0" w:color="auto"/>
            </w:tcBorders>
            <w:vAlign w:val="center"/>
          </w:tcPr>
          <w:p w:rsidR="002069A9" w:rsidRPr="00183B56" w:rsidRDefault="002069A9" w:rsidP="00881403">
            <w:pPr>
              <w:spacing w:line="288" w:lineRule="auto"/>
              <w:jc w:val="center"/>
              <w:rPr>
                <w:i/>
                <w:sz w:val="16"/>
                <w:szCs w:val="16"/>
              </w:rPr>
            </w:pPr>
            <w:r w:rsidRPr="00183B56">
              <w:rPr>
                <w:i/>
                <w:sz w:val="16"/>
                <w:szCs w:val="16"/>
              </w:rPr>
              <w:t>atributi</w:t>
            </w:r>
          </w:p>
        </w:tc>
        <w:tc>
          <w:tcPr>
            <w:tcW w:w="688" w:type="dxa"/>
            <w:tcBorders>
              <w:left w:val="double" w:sz="4" w:space="0" w:color="auto"/>
            </w:tcBorders>
            <w:vAlign w:val="center"/>
          </w:tcPr>
          <w:p w:rsidR="002069A9" w:rsidRPr="00183B56" w:rsidRDefault="002069A9" w:rsidP="00881403">
            <w:pPr>
              <w:spacing w:line="288" w:lineRule="auto"/>
              <w:jc w:val="center"/>
              <w:rPr>
                <w:b/>
                <w:sz w:val="16"/>
                <w:szCs w:val="16"/>
              </w:rPr>
            </w:pPr>
            <w:r w:rsidRPr="00183B56">
              <w:rPr>
                <w:b/>
                <w:sz w:val="16"/>
                <w:szCs w:val="16"/>
              </w:rPr>
              <w:t>x</w:t>
            </w:r>
          </w:p>
        </w:tc>
        <w:tc>
          <w:tcPr>
            <w:tcW w:w="687" w:type="dxa"/>
            <w:vAlign w:val="center"/>
          </w:tcPr>
          <w:p w:rsidR="002069A9" w:rsidRPr="00183B56" w:rsidRDefault="002069A9" w:rsidP="00881403">
            <w:pPr>
              <w:spacing w:line="288" w:lineRule="auto"/>
              <w:jc w:val="center"/>
              <w:rPr>
                <w:b/>
                <w:sz w:val="16"/>
                <w:szCs w:val="16"/>
              </w:rPr>
            </w:pPr>
            <w:r w:rsidRPr="00183B56">
              <w:rPr>
                <w:b/>
                <w:sz w:val="16"/>
                <w:szCs w:val="16"/>
              </w:rPr>
              <w:t>y</w:t>
            </w:r>
          </w:p>
        </w:tc>
        <w:tc>
          <w:tcPr>
            <w:tcW w:w="987" w:type="dxa"/>
            <w:vAlign w:val="center"/>
          </w:tcPr>
          <w:p w:rsidR="002069A9" w:rsidRPr="00183B56" w:rsidRDefault="002069A9" w:rsidP="00881403">
            <w:pPr>
              <w:spacing w:line="288" w:lineRule="auto"/>
              <w:jc w:val="center"/>
              <w:rPr>
                <w:b/>
                <w:sz w:val="16"/>
                <w:szCs w:val="16"/>
              </w:rPr>
            </w:pPr>
            <w:r>
              <w:rPr>
                <w:b/>
                <w:sz w:val="16"/>
                <w:szCs w:val="16"/>
              </w:rPr>
              <w:t>r</w:t>
            </w:r>
            <w:r w:rsidRPr="00183B56">
              <w:rPr>
                <w:b/>
                <w:sz w:val="16"/>
                <w:szCs w:val="16"/>
              </w:rPr>
              <w:t>esolution</w:t>
            </w:r>
          </w:p>
        </w:tc>
        <w:tc>
          <w:tcPr>
            <w:tcW w:w="882" w:type="dxa"/>
            <w:vAlign w:val="center"/>
          </w:tcPr>
          <w:p w:rsidR="002069A9" w:rsidRPr="00183B56" w:rsidRDefault="002069A9" w:rsidP="00881403">
            <w:pPr>
              <w:spacing w:line="288" w:lineRule="auto"/>
              <w:jc w:val="center"/>
              <w:rPr>
                <w:b/>
                <w:sz w:val="16"/>
                <w:szCs w:val="16"/>
              </w:rPr>
            </w:pPr>
            <w:r>
              <w:rPr>
                <w:b/>
                <w:sz w:val="16"/>
                <w:szCs w:val="16"/>
              </w:rPr>
              <w:t>c</w:t>
            </w:r>
            <w:r w:rsidRPr="00183B56">
              <w:rPr>
                <w:b/>
                <w:sz w:val="16"/>
                <w:szCs w:val="16"/>
              </w:rPr>
              <w:t>ell1</w:t>
            </w:r>
          </w:p>
        </w:tc>
        <w:tc>
          <w:tcPr>
            <w:tcW w:w="671" w:type="dxa"/>
            <w:vAlign w:val="center"/>
          </w:tcPr>
          <w:p w:rsidR="002069A9" w:rsidRPr="00183B56" w:rsidRDefault="002069A9" w:rsidP="00881403">
            <w:pPr>
              <w:spacing w:line="288" w:lineRule="auto"/>
              <w:jc w:val="center"/>
              <w:rPr>
                <w:b/>
                <w:sz w:val="16"/>
                <w:szCs w:val="16"/>
              </w:rPr>
            </w:pPr>
            <w:r w:rsidRPr="00183B56">
              <w:rPr>
                <w:b/>
                <w:sz w:val="16"/>
                <w:szCs w:val="16"/>
              </w:rPr>
              <w:t>Pr1</w:t>
            </w:r>
          </w:p>
        </w:tc>
        <w:tc>
          <w:tcPr>
            <w:tcW w:w="1080" w:type="dxa"/>
            <w:tcBorders>
              <w:right w:val="wave" w:sz="6" w:space="0" w:color="auto"/>
            </w:tcBorders>
            <w:vAlign w:val="center"/>
          </w:tcPr>
          <w:p w:rsidR="002069A9" w:rsidRPr="00183B56" w:rsidRDefault="002069A9" w:rsidP="00881403">
            <w:pPr>
              <w:spacing w:line="288" w:lineRule="auto"/>
              <w:jc w:val="center"/>
              <w:rPr>
                <w:b/>
                <w:sz w:val="16"/>
                <w:szCs w:val="16"/>
              </w:rPr>
            </w:pPr>
            <w:r w:rsidRPr="00183B56">
              <w:rPr>
                <w:b/>
                <w:sz w:val="16"/>
                <w:szCs w:val="16"/>
              </w:rPr>
              <w:t>model1</w:t>
            </w:r>
          </w:p>
        </w:tc>
        <w:tc>
          <w:tcPr>
            <w:tcW w:w="454" w:type="dxa"/>
            <w:tcBorders>
              <w:left w:val="wave" w:sz="6" w:space="0" w:color="auto"/>
              <w:right w:val="wave" w:sz="6" w:space="0" w:color="auto"/>
            </w:tcBorders>
            <w:vAlign w:val="center"/>
          </w:tcPr>
          <w:p w:rsidR="002069A9" w:rsidRPr="00183B56" w:rsidRDefault="002069A9" w:rsidP="00881403">
            <w:pPr>
              <w:spacing w:line="288" w:lineRule="auto"/>
              <w:jc w:val="center"/>
              <w:rPr>
                <w:b/>
                <w:sz w:val="16"/>
                <w:szCs w:val="16"/>
              </w:rPr>
            </w:pPr>
            <w:r w:rsidRPr="00183B56">
              <w:rPr>
                <w:b/>
                <w:sz w:val="16"/>
                <w:szCs w:val="16"/>
              </w:rPr>
              <w:t>…</w:t>
            </w:r>
          </w:p>
        </w:tc>
        <w:tc>
          <w:tcPr>
            <w:tcW w:w="888" w:type="dxa"/>
            <w:tcBorders>
              <w:left w:val="wave" w:sz="6" w:space="0" w:color="auto"/>
            </w:tcBorders>
            <w:vAlign w:val="center"/>
          </w:tcPr>
          <w:p w:rsidR="002069A9" w:rsidRPr="00183B56" w:rsidRDefault="002069A9" w:rsidP="00881403">
            <w:pPr>
              <w:spacing w:line="288" w:lineRule="auto"/>
              <w:jc w:val="center"/>
              <w:rPr>
                <w:b/>
                <w:sz w:val="16"/>
                <w:szCs w:val="16"/>
              </w:rPr>
            </w:pPr>
            <w:r>
              <w:rPr>
                <w:b/>
                <w:sz w:val="16"/>
                <w:szCs w:val="16"/>
              </w:rPr>
              <w:t>c</w:t>
            </w:r>
            <w:r w:rsidRPr="00183B56">
              <w:rPr>
                <w:b/>
                <w:sz w:val="16"/>
                <w:szCs w:val="16"/>
              </w:rPr>
              <w:t>ell</w:t>
            </w:r>
            <w:r w:rsidRPr="00183B56">
              <w:rPr>
                <w:b/>
                <w:i/>
                <w:sz w:val="16"/>
                <w:szCs w:val="16"/>
              </w:rPr>
              <w:t>N</w:t>
            </w:r>
          </w:p>
        </w:tc>
        <w:tc>
          <w:tcPr>
            <w:tcW w:w="673" w:type="dxa"/>
            <w:vAlign w:val="center"/>
          </w:tcPr>
          <w:p w:rsidR="002069A9" w:rsidRPr="00183B56" w:rsidRDefault="002069A9" w:rsidP="00881403">
            <w:pPr>
              <w:spacing w:line="288" w:lineRule="auto"/>
              <w:jc w:val="center"/>
              <w:rPr>
                <w:b/>
                <w:sz w:val="16"/>
                <w:szCs w:val="16"/>
              </w:rPr>
            </w:pPr>
            <w:r w:rsidRPr="00183B56">
              <w:rPr>
                <w:b/>
                <w:sz w:val="16"/>
                <w:szCs w:val="16"/>
              </w:rPr>
              <w:t>Pr</w:t>
            </w:r>
            <w:r w:rsidRPr="00183B56">
              <w:rPr>
                <w:b/>
                <w:i/>
                <w:sz w:val="16"/>
                <w:szCs w:val="16"/>
              </w:rPr>
              <w:t>N</w:t>
            </w:r>
          </w:p>
        </w:tc>
        <w:tc>
          <w:tcPr>
            <w:tcW w:w="829" w:type="dxa"/>
            <w:vAlign w:val="center"/>
          </w:tcPr>
          <w:p w:rsidR="002069A9" w:rsidRPr="00183B56" w:rsidRDefault="002069A9" w:rsidP="00881403">
            <w:pPr>
              <w:spacing w:line="288" w:lineRule="auto"/>
              <w:jc w:val="center"/>
              <w:rPr>
                <w:b/>
                <w:sz w:val="16"/>
                <w:szCs w:val="16"/>
              </w:rPr>
            </w:pPr>
            <w:r w:rsidRPr="00183B56">
              <w:rPr>
                <w:b/>
                <w:sz w:val="16"/>
                <w:szCs w:val="16"/>
              </w:rPr>
              <w:t>model</w:t>
            </w:r>
            <w:r w:rsidRPr="00183B56">
              <w:rPr>
                <w:b/>
                <w:i/>
                <w:sz w:val="16"/>
                <w:szCs w:val="16"/>
              </w:rPr>
              <w:t>N</w:t>
            </w:r>
          </w:p>
        </w:tc>
        <w:tc>
          <w:tcPr>
            <w:tcW w:w="711" w:type="dxa"/>
            <w:vAlign w:val="center"/>
          </w:tcPr>
          <w:p w:rsidR="002069A9" w:rsidRPr="007E64CF" w:rsidRDefault="002069A9" w:rsidP="00881403">
            <w:pPr>
              <w:spacing w:line="288" w:lineRule="auto"/>
              <w:jc w:val="center"/>
              <w:rPr>
                <w:b/>
                <w:sz w:val="16"/>
                <w:szCs w:val="16"/>
              </w:rPr>
            </w:pPr>
            <w:r w:rsidRPr="0077264F">
              <w:rPr>
                <w:sz w:val="16"/>
                <w:szCs w:val="16"/>
              </w:rPr>
              <w:t>E</w:t>
            </w:r>
            <w:r w:rsidRPr="0077264F">
              <w:rPr>
                <w:sz w:val="16"/>
                <w:szCs w:val="16"/>
                <w:vertAlign w:val="subscript"/>
              </w:rPr>
              <w:t>c</w:t>
            </w:r>
            <w:r w:rsidRPr="0077264F">
              <w:rPr>
                <w:sz w:val="16"/>
                <w:szCs w:val="16"/>
              </w:rPr>
              <w:t>/N</w:t>
            </w:r>
            <w:r w:rsidRPr="0077264F">
              <w:rPr>
                <w:sz w:val="16"/>
                <w:szCs w:val="16"/>
                <w:vertAlign w:val="subscript"/>
              </w:rPr>
              <w:t>0</w:t>
            </w:r>
          </w:p>
        </w:tc>
      </w:tr>
      <w:tr w:rsidR="002069A9" w:rsidTr="00881403">
        <w:trPr>
          <w:trHeight w:val="566"/>
          <w:jc w:val="center"/>
        </w:trPr>
        <w:tc>
          <w:tcPr>
            <w:tcW w:w="738" w:type="dxa"/>
            <w:tcBorders>
              <w:top w:val="single" w:sz="4" w:space="0" w:color="auto"/>
              <w:bottom w:val="single" w:sz="4" w:space="0" w:color="auto"/>
              <w:right w:val="double" w:sz="4" w:space="0" w:color="auto"/>
            </w:tcBorders>
            <w:vAlign w:val="center"/>
          </w:tcPr>
          <w:p w:rsidR="002069A9" w:rsidRPr="00183B56" w:rsidRDefault="002069A9" w:rsidP="00881403">
            <w:pPr>
              <w:spacing w:line="288" w:lineRule="auto"/>
              <w:jc w:val="center"/>
              <w:rPr>
                <w:i/>
                <w:sz w:val="16"/>
                <w:szCs w:val="16"/>
              </w:rPr>
            </w:pPr>
            <w:r>
              <w:rPr>
                <w:i/>
                <w:sz w:val="16"/>
                <w:szCs w:val="16"/>
              </w:rPr>
              <w:t>format</w:t>
            </w:r>
            <w:r w:rsidRPr="00183B56">
              <w:rPr>
                <w:i/>
                <w:sz w:val="16"/>
                <w:szCs w:val="16"/>
              </w:rPr>
              <w:t xml:space="preserve"> zapisa</w:t>
            </w:r>
          </w:p>
        </w:tc>
        <w:tc>
          <w:tcPr>
            <w:tcW w:w="688" w:type="dxa"/>
            <w:tcBorders>
              <w:left w:val="double" w:sz="4" w:space="0" w:color="auto"/>
              <w:bottom w:val="single" w:sz="4" w:space="0" w:color="auto"/>
            </w:tcBorders>
            <w:vAlign w:val="center"/>
          </w:tcPr>
          <w:p w:rsidR="002069A9" w:rsidRPr="00183B56" w:rsidRDefault="002069A9" w:rsidP="00881403">
            <w:pPr>
              <w:spacing w:line="288" w:lineRule="auto"/>
              <w:jc w:val="center"/>
              <w:rPr>
                <w:sz w:val="16"/>
                <w:szCs w:val="16"/>
              </w:rPr>
            </w:pPr>
            <w:r w:rsidRPr="00183B56">
              <w:rPr>
                <w:sz w:val="16"/>
                <w:szCs w:val="16"/>
              </w:rPr>
              <w:t>INT</w:t>
            </w:r>
            <w:r>
              <w:rPr>
                <w:sz w:val="16"/>
                <w:szCs w:val="16"/>
              </w:rPr>
              <w:t xml:space="preserve"> 6</w:t>
            </w:r>
          </w:p>
        </w:tc>
        <w:tc>
          <w:tcPr>
            <w:tcW w:w="687" w:type="dxa"/>
            <w:tcBorders>
              <w:bottom w:val="single" w:sz="4" w:space="0" w:color="auto"/>
            </w:tcBorders>
            <w:vAlign w:val="center"/>
          </w:tcPr>
          <w:p w:rsidR="002069A9" w:rsidRPr="00183B56" w:rsidRDefault="002069A9" w:rsidP="00881403">
            <w:pPr>
              <w:spacing w:line="288" w:lineRule="auto"/>
              <w:jc w:val="center"/>
              <w:rPr>
                <w:sz w:val="16"/>
                <w:szCs w:val="16"/>
              </w:rPr>
            </w:pPr>
            <w:r w:rsidRPr="00183B56">
              <w:rPr>
                <w:sz w:val="16"/>
                <w:szCs w:val="16"/>
              </w:rPr>
              <w:t>INT</w:t>
            </w:r>
            <w:r>
              <w:rPr>
                <w:sz w:val="16"/>
                <w:szCs w:val="16"/>
              </w:rPr>
              <w:t xml:space="preserve"> 6</w:t>
            </w:r>
          </w:p>
        </w:tc>
        <w:tc>
          <w:tcPr>
            <w:tcW w:w="987" w:type="dxa"/>
            <w:tcBorders>
              <w:bottom w:val="single" w:sz="4" w:space="0" w:color="auto"/>
            </w:tcBorders>
            <w:vAlign w:val="center"/>
          </w:tcPr>
          <w:p w:rsidR="002069A9" w:rsidRPr="00183B56" w:rsidRDefault="002069A9" w:rsidP="00881403">
            <w:pPr>
              <w:spacing w:line="288" w:lineRule="auto"/>
              <w:jc w:val="center"/>
              <w:rPr>
                <w:sz w:val="16"/>
                <w:szCs w:val="16"/>
              </w:rPr>
            </w:pPr>
            <w:r w:rsidRPr="00183B56">
              <w:rPr>
                <w:sz w:val="16"/>
                <w:szCs w:val="16"/>
              </w:rPr>
              <w:t>INT</w:t>
            </w:r>
            <w:r>
              <w:rPr>
                <w:sz w:val="16"/>
                <w:szCs w:val="16"/>
              </w:rPr>
              <w:t xml:space="preserve"> 4</w:t>
            </w:r>
          </w:p>
        </w:tc>
        <w:tc>
          <w:tcPr>
            <w:tcW w:w="882" w:type="dxa"/>
            <w:tcBorders>
              <w:bottom w:val="single" w:sz="4" w:space="0" w:color="auto"/>
            </w:tcBorders>
            <w:vAlign w:val="center"/>
          </w:tcPr>
          <w:p w:rsidR="002069A9" w:rsidRPr="00183B56" w:rsidRDefault="002069A9" w:rsidP="00881403">
            <w:pPr>
              <w:spacing w:line="288" w:lineRule="auto"/>
              <w:jc w:val="center"/>
              <w:rPr>
                <w:sz w:val="16"/>
                <w:szCs w:val="16"/>
              </w:rPr>
            </w:pPr>
            <w:r>
              <w:rPr>
                <w:sz w:val="16"/>
                <w:szCs w:val="16"/>
              </w:rPr>
              <w:t>STR 10</w:t>
            </w:r>
          </w:p>
        </w:tc>
        <w:tc>
          <w:tcPr>
            <w:tcW w:w="671" w:type="dxa"/>
            <w:tcBorders>
              <w:bottom w:val="single" w:sz="4" w:space="0" w:color="auto"/>
            </w:tcBorders>
            <w:vAlign w:val="center"/>
          </w:tcPr>
          <w:p w:rsidR="002069A9" w:rsidRPr="00183B56" w:rsidRDefault="002069A9" w:rsidP="00881403">
            <w:pPr>
              <w:spacing w:line="288" w:lineRule="auto"/>
              <w:jc w:val="center"/>
              <w:rPr>
                <w:sz w:val="16"/>
                <w:szCs w:val="16"/>
              </w:rPr>
            </w:pPr>
            <w:r>
              <w:rPr>
                <w:sz w:val="16"/>
                <w:szCs w:val="16"/>
              </w:rPr>
              <w:t>INT 6</w:t>
            </w:r>
          </w:p>
        </w:tc>
        <w:tc>
          <w:tcPr>
            <w:tcW w:w="1080" w:type="dxa"/>
            <w:tcBorders>
              <w:bottom w:val="single" w:sz="4" w:space="0" w:color="auto"/>
              <w:right w:val="wave" w:sz="6" w:space="0" w:color="auto"/>
            </w:tcBorders>
            <w:vAlign w:val="center"/>
          </w:tcPr>
          <w:p w:rsidR="002069A9" w:rsidRPr="00183B56" w:rsidRDefault="002069A9" w:rsidP="00881403">
            <w:pPr>
              <w:spacing w:line="288" w:lineRule="auto"/>
              <w:jc w:val="center"/>
              <w:rPr>
                <w:sz w:val="16"/>
                <w:szCs w:val="16"/>
              </w:rPr>
            </w:pPr>
            <w:r w:rsidRPr="00183B56">
              <w:rPr>
                <w:sz w:val="16"/>
                <w:szCs w:val="16"/>
              </w:rPr>
              <w:t>STR</w:t>
            </w:r>
            <w:r>
              <w:rPr>
                <w:sz w:val="16"/>
                <w:szCs w:val="16"/>
              </w:rPr>
              <w:t xml:space="preserve"> 35</w:t>
            </w:r>
          </w:p>
        </w:tc>
        <w:tc>
          <w:tcPr>
            <w:tcW w:w="454" w:type="dxa"/>
            <w:tcBorders>
              <w:left w:val="wave" w:sz="6" w:space="0" w:color="auto"/>
              <w:bottom w:val="single" w:sz="4" w:space="0" w:color="auto"/>
              <w:right w:val="wave" w:sz="6" w:space="0" w:color="auto"/>
            </w:tcBorders>
            <w:vAlign w:val="center"/>
          </w:tcPr>
          <w:p w:rsidR="002069A9" w:rsidRPr="00183B56" w:rsidRDefault="002069A9" w:rsidP="00881403">
            <w:pPr>
              <w:spacing w:line="288" w:lineRule="auto"/>
              <w:jc w:val="center"/>
              <w:rPr>
                <w:sz w:val="16"/>
                <w:szCs w:val="16"/>
              </w:rPr>
            </w:pPr>
            <w:r w:rsidRPr="00183B56">
              <w:rPr>
                <w:sz w:val="16"/>
                <w:szCs w:val="16"/>
              </w:rPr>
              <w:t>…</w:t>
            </w:r>
          </w:p>
        </w:tc>
        <w:tc>
          <w:tcPr>
            <w:tcW w:w="888" w:type="dxa"/>
            <w:tcBorders>
              <w:left w:val="wave" w:sz="6" w:space="0" w:color="auto"/>
              <w:bottom w:val="single" w:sz="4" w:space="0" w:color="auto"/>
            </w:tcBorders>
            <w:vAlign w:val="center"/>
          </w:tcPr>
          <w:p w:rsidR="002069A9" w:rsidRPr="00183B56" w:rsidRDefault="002069A9" w:rsidP="00881403">
            <w:pPr>
              <w:spacing w:line="288" w:lineRule="auto"/>
              <w:jc w:val="center"/>
              <w:rPr>
                <w:sz w:val="16"/>
                <w:szCs w:val="16"/>
              </w:rPr>
            </w:pPr>
            <w:r>
              <w:rPr>
                <w:sz w:val="16"/>
                <w:szCs w:val="16"/>
              </w:rPr>
              <w:t>STR 10</w:t>
            </w:r>
          </w:p>
        </w:tc>
        <w:tc>
          <w:tcPr>
            <w:tcW w:w="673" w:type="dxa"/>
            <w:tcBorders>
              <w:bottom w:val="single" w:sz="4" w:space="0" w:color="auto"/>
            </w:tcBorders>
            <w:vAlign w:val="center"/>
          </w:tcPr>
          <w:p w:rsidR="002069A9" w:rsidRPr="00183B56" w:rsidRDefault="002069A9" w:rsidP="00881403">
            <w:pPr>
              <w:spacing w:line="288" w:lineRule="auto"/>
              <w:jc w:val="center"/>
              <w:rPr>
                <w:sz w:val="16"/>
                <w:szCs w:val="16"/>
              </w:rPr>
            </w:pPr>
            <w:r>
              <w:rPr>
                <w:sz w:val="16"/>
                <w:szCs w:val="16"/>
              </w:rPr>
              <w:t>INT 6</w:t>
            </w:r>
          </w:p>
        </w:tc>
        <w:tc>
          <w:tcPr>
            <w:tcW w:w="829" w:type="dxa"/>
            <w:tcBorders>
              <w:bottom w:val="single" w:sz="4" w:space="0" w:color="auto"/>
            </w:tcBorders>
            <w:vAlign w:val="center"/>
          </w:tcPr>
          <w:p w:rsidR="002069A9" w:rsidRPr="00183B56" w:rsidRDefault="002069A9" w:rsidP="00881403">
            <w:pPr>
              <w:spacing w:line="288" w:lineRule="auto"/>
              <w:jc w:val="center"/>
              <w:rPr>
                <w:sz w:val="16"/>
                <w:szCs w:val="16"/>
              </w:rPr>
            </w:pPr>
            <w:r w:rsidRPr="00183B56">
              <w:rPr>
                <w:sz w:val="16"/>
                <w:szCs w:val="16"/>
              </w:rPr>
              <w:t>STR</w:t>
            </w:r>
            <w:r>
              <w:rPr>
                <w:sz w:val="16"/>
                <w:szCs w:val="16"/>
              </w:rPr>
              <w:t xml:space="preserve"> 35</w:t>
            </w:r>
          </w:p>
        </w:tc>
        <w:tc>
          <w:tcPr>
            <w:tcW w:w="711" w:type="dxa"/>
            <w:tcBorders>
              <w:bottom w:val="single" w:sz="4" w:space="0" w:color="auto"/>
            </w:tcBorders>
            <w:vAlign w:val="center"/>
          </w:tcPr>
          <w:p w:rsidR="002069A9" w:rsidRPr="00183B56" w:rsidRDefault="002069A9" w:rsidP="00881403">
            <w:pPr>
              <w:spacing w:line="288" w:lineRule="auto"/>
              <w:jc w:val="center"/>
              <w:rPr>
                <w:sz w:val="16"/>
                <w:szCs w:val="16"/>
              </w:rPr>
            </w:pPr>
            <w:r>
              <w:rPr>
                <w:sz w:val="16"/>
                <w:szCs w:val="16"/>
              </w:rPr>
              <w:t>INT 6</w:t>
            </w:r>
          </w:p>
        </w:tc>
      </w:tr>
    </w:tbl>
    <w:p w:rsidR="0004194D" w:rsidRDefault="0004194D" w:rsidP="0004194D">
      <w:pPr>
        <w:pStyle w:val="Caption"/>
        <w:spacing w:line="288" w:lineRule="auto"/>
      </w:pPr>
      <w:bookmarkStart w:id="57" w:name="_Toc276621846"/>
      <w:r>
        <w:t xml:space="preserve">Tabela </w:t>
      </w:r>
      <w:fldSimple w:instr=" SEQ Tabela \* ARABIC ">
        <w:r w:rsidR="009D6E19">
          <w:rPr>
            <w:noProof/>
          </w:rPr>
          <w:t>1</w:t>
        </w:r>
      </w:fldSimple>
      <w:r>
        <w:t>: Shema organizacije podatkovne baze</w:t>
      </w:r>
      <w:bookmarkEnd w:id="57"/>
    </w:p>
    <w:p w:rsidR="0004194D" w:rsidRDefault="0004194D" w:rsidP="0004194D">
      <w:pPr>
        <w:spacing w:line="288" w:lineRule="auto"/>
      </w:pPr>
      <w:r>
        <w:t>Razlaga atributov:</w:t>
      </w:r>
    </w:p>
    <w:p w:rsidR="0004194D" w:rsidRDefault="0004194D" w:rsidP="0004194D">
      <w:pPr>
        <w:pStyle w:val="ListParagraph"/>
        <w:numPr>
          <w:ilvl w:val="0"/>
          <w:numId w:val="16"/>
        </w:numPr>
        <w:spacing w:line="288" w:lineRule="auto"/>
      </w:pPr>
      <w:r>
        <w:rPr>
          <w:b/>
        </w:rPr>
        <w:t>x</w:t>
      </w:r>
      <w:r>
        <w:t>: x koordinata geografske lokacije, v Gauss-Krugerjevem koordinatnem zapisu (6 mestno celo št.).</w:t>
      </w:r>
    </w:p>
    <w:p w:rsidR="0004194D" w:rsidRDefault="0004194D" w:rsidP="0004194D">
      <w:pPr>
        <w:pStyle w:val="ListParagraph"/>
        <w:numPr>
          <w:ilvl w:val="0"/>
          <w:numId w:val="16"/>
        </w:numPr>
        <w:spacing w:line="288" w:lineRule="auto"/>
      </w:pPr>
      <w:r>
        <w:rPr>
          <w:b/>
        </w:rPr>
        <w:t>y</w:t>
      </w:r>
      <w:r>
        <w:t>: y koordinata geografske lokacije, v Gauss-Krugerjevem koordinatnem zapisu (6 mestno celo št.).</w:t>
      </w:r>
    </w:p>
    <w:p w:rsidR="0004194D" w:rsidRDefault="0004194D" w:rsidP="0004194D">
      <w:pPr>
        <w:pStyle w:val="ListParagraph"/>
        <w:numPr>
          <w:ilvl w:val="0"/>
          <w:numId w:val="16"/>
        </w:numPr>
        <w:spacing w:line="288" w:lineRule="auto"/>
      </w:pPr>
      <w:r>
        <w:rPr>
          <w:b/>
        </w:rPr>
        <w:t>resolution</w:t>
      </w:r>
      <w:r w:rsidRPr="00183B56">
        <w:t>:</w:t>
      </w:r>
      <w:r>
        <w:t xml:space="preserve"> resolucija iz</w:t>
      </w:r>
      <w:r w:rsidR="008A4E3E">
        <w:t xml:space="preserve">branega DEM rastra, zapisana v </w:t>
      </w:r>
      <w:r>
        <w:t>m.</w:t>
      </w:r>
    </w:p>
    <w:p w:rsidR="0004194D" w:rsidRDefault="0004194D" w:rsidP="0004194D">
      <w:pPr>
        <w:pStyle w:val="ListParagraph"/>
        <w:numPr>
          <w:ilvl w:val="0"/>
          <w:numId w:val="16"/>
        </w:numPr>
        <w:spacing w:line="288" w:lineRule="auto"/>
      </w:pPr>
      <w:r>
        <w:rPr>
          <w:b/>
        </w:rPr>
        <w:t>cell1</w:t>
      </w:r>
      <w:r w:rsidRPr="00855FE3">
        <w:t>:</w:t>
      </w:r>
      <w:r>
        <w:t xml:space="preserve"> ime celice, za katero vpisujemo izračunano vrednost.</w:t>
      </w:r>
    </w:p>
    <w:p w:rsidR="0004194D" w:rsidRPr="00855FE3" w:rsidRDefault="0004194D" w:rsidP="0004194D">
      <w:pPr>
        <w:pStyle w:val="ListParagraph"/>
        <w:numPr>
          <w:ilvl w:val="0"/>
          <w:numId w:val="16"/>
        </w:numPr>
        <w:spacing w:line="288" w:lineRule="auto"/>
        <w:rPr>
          <w:b/>
        </w:rPr>
      </w:pPr>
      <w:r w:rsidRPr="00855FE3">
        <w:rPr>
          <w:b/>
        </w:rPr>
        <w:t>Pr1</w:t>
      </w:r>
      <w:r w:rsidRPr="00855FE3">
        <w:t>: izračunana vrednost moči</w:t>
      </w:r>
      <w:r>
        <w:t xml:space="preserve"> </w:t>
      </w:r>
      <w:r w:rsidRPr="00855FE3">
        <w:t>sprejete</w:t>
      </w:r>
      <w:r>
        <w:t>ga signala, zapisana kot celo število.</w:t>
      </w:r>
    </w:p>
    <w:p w:rsidR="0004194D" w:rsidRPr="002069A9" w:rsidRDefault="0004194D" w:rsidP="0004194D">
      <w:pPr>
        <w:pStyle w:val="ListParagraph"/>
        <w:numPr>
          <w:ilvl w:val="0"/>
          <w:numId w:val="16"/>
        </w:numPr>
        <w:spacing w:line="288" w:lineRule="auto"/>
        <w:rPr>
          <w:b/>
        </w:rPr>
      </w:pPr>
      <w:r>
        <w:rPr>
          <w:b/>
        </w:rPr>
        <w:t>model1</w:t>
      </w:r>
      <w:r>
        <w:t>: Model kanala, ki je bil uporabljen pri izračunu vrednosti za dano celico.</w:t>
      </w:r>
    </w:p>
    <w:p w:rsidR="002069A9" w:rsidRPr="00F352A4" w:rsidRDefault="002069A9" w:rsidP="0004194D">
      <w:pPr>
        <w:pStyle w:val="ListParagraph"/>
        <w:numPr>
          <w:ilvl w:val="0"/>
          <w:numId w:val="16"/>
        </w:numPr>
        <w:spacing w:line="288" w:lineRule="auto"/>
        <w:rPr>
          <w:b/>
        </w:rPr>
      </w:pPr>
      <w:r w:rsidRPr="0077264F">
        <w:rPr>
          <w:b/>
        </w:rPr>
        <w:t>E</w:t>
      </w:r>
      <w:r w:rsidRPr="0077264F">
        <w:rPr>
          <w:b/>
          <w:vertAlign w:val="subscript"/>
        </w:rPr>
        <w:t>c</w:t>
      </w:r>
      <w:r w:rsidRPr="0077264F">
        <w:rPr>
          <w:b/>
        </w:rPr>
        <w:t>/N</w:t>
      </w:r>
      <w:r w:rsidRPr="0077264F">
        <w:rPr>
          <w:b/>
          <w:vertAlign w:val="subscript"/>
        </w:rPr>
        <w:t>0</w:t>
      </w:r>
      <w:r>
        <w:t>: razmerje med močjo najmočnejšega signala ter vsoto moči vseh sprejetih signalov.</w:t>
      </w:r>
    </w:p>
    <w:p w:rsidR="0004194D" w:rsidRPr="00F352A4" w:rsidRDefault="0004194D" w:rsidP="0004194D">
      <w:pPr>
        <w:spacing w:line="288" w:lineRule="auto"/>
      </w:pPr>
      <w:r>
        <w:t xml:space="preserve">Atributi 4,5 in 6 se ponovijo </w:t>
      </w:r>
      <w:r w:rsidRPr="00F352A4">
        <w:rPr>
          <w:i/>
        </w:rPr>
        <w:t>N</w:t>
      </w:r>
      <w:r>
        <w:t>-krat.</w:t>
      </w:r>
    </w:p>
    <w:p w:rsidR="00004DAE" w:rsidRDefault="005937DD" w:rsidP="0004194D">
      <w:pPr>
        <w:spacing w:line="288" w:lineRule="auto"/>
      </w:pPr>
      <w:r>
        <w:t xml:space="preserve">Privzeti gonilnik je DBF. V tem primeru je tabela shranjena kot datoteka </w:t>
      </w:r>
      <w:r w:rsidRPr="00AD0028">
        <w:rPr>
          <w:i/>
        </w:rPr>
        <w:t>'ime_tabele'.dbf</w:t>
      </w:r>
      <w:r>
        <w:t>, nahaja pa se na lokaciji $GISDBASE/$LOCATION/$MAPSET/dbf (prvi trije naslovi predstavljajo delovno okolje (lokacija, nabor map), v katerem je trenutni uporabnik).</w:t>
      </w:r>
    </w:p>
    <w:p w:rsidR="00004DAE" w:rsidRDefault="00004DAE" w:rsidP="00004DAE">
      <w:pPr>
        <w:pStyle w:val="Heading3"/>
      </w:pPr>
      <w:bookmarkStart w:id="58" w:name="_Toc276627021"/>
      <w:r>
        <w:t>Z</w:t>
      </w:r>
      <w:r w:rsidRPr="00281C8C">
        <w:t>agon modula v terminalskem na</w:t>
      </w:r>
      <w:r>
        <w:t>č</w:t>
      </w:r>
      <w:r w:rsidRPr="00281C8C">
        <w:t>inu</w:t>
      </w:r>
      <w:bookmarkEnd w:id="58"/>
    </w:p>
    <w:p w:rsidR="0004194D" w:rsidRDefault="0004194D" w:rsidP="0004194D">
      <w:pPr>
        <w:spacing w:line="288" w:lineRule="auto"/>
      </w:pPr>
      <w:r w:rsidRPr="00012DCB">
        <w:t xml:space="preserve">Struktura ukaza </w:t>
      </w:r>
      <w:r>
        <w:t>za zagon modula v terminalskem načinu je naslednja (oglati oklepaj pomeni, da je ukaz opcijski):</w:t>
      </w:r>
    </w:p>
    <w:p w:rsidR="00286449" w:rsidRPr="008D26E2" w:rsidRDefault="00286449" w:rsidP="00286449">
      <w:pPr>
        <w:numPr>
          <w:ilvl w:val="0"/>
          <w:numId w:val="15"/>
        </w:numPr>
        <w:tabs>
          <w:tab w:val="clear" w:pos="4536"/>
        </w:tabs>
      </w:pPr>
      <w:r w:rsidRPr="008D26E2">
        <w:t>Ukaz:</w:t>
      </w:r>
    </w:p>
    <w:p w:rsidR="0004194D" w:rsidRDefault="0004194D" w:rsidP="000917C3">
      <w:pPr>
        <w:pStyle w:val="NormalCourie"/>
      </w:pPr>
      <w:r w:rsidRPr="00012DCB">
        <w:lastRenderedPageBreak/>
        <w:t>db.GenerateTable [-o] t</w:t>
      </w:r>
      <w:r>
        <w:t>able=</w:t>
      </w:r>
      <w:r w:rsidR="000917C3">
        <w:t>name</w:t>
      </w:r>
      <w:r w:rsidR="005937DD">
        <w:t xml:space="preserve"> driver=</w:t>
      </w:r>
      <w:r w:rsidR="000917C3">
        <w:t>name</w:t>
      </w:r>
      <w:r w:rsidR="005937DD">
        <w:t xml:space="preserve"> database=</w:t>
      </w:r>
      <w:r w:rsidR="000917C3">
        <w:t>name</w:t>
      </w:r>
      <w:r w:rsidRPr="00012DCB">
        <w:t xml:space="preserve"> cell_num=</w:t>
      </w:r>
      <w:r w:rsidR="000917C3">
        <w:t>value [</w:t>
      </w:r>
      <w:r w:rsidR="000917C3">
        <w:noBreakHyphen/>
      </w:r>
      <w:r w:rsidR="000917C3">
        <w:noBreakHyphen/>
      </w:r>
      <w:r w:rsidRPr="00012DCB">
        <w:t>quiet].</w:t>
      </w:r>
    </w:p>
    <w:p w:rsidR="00286449" w:rsidRPr="008D26E2" w:rsidRDefault="00286449" w:rsidP="00286449">
      <w:pPr>
        <w:numPr>
          <w:ilvl w:val="0"/>
          <w:numId w:val="15"/>
        </w:numPr>
        <w:tabs>
          <w:tab w:val="clear" w:pos="4536"/>
        </w:tabs>
      </w:pPr>
      <w:r>
        <w:t>Zastavice</w:t>
      </w:r>
      <w:r w:rsidRPr="008D26E2">
        <w:t>:</w:t>
      </w:r>
      <w:r w:rsidRPr="00286449">
        <w:t xml:space="preserve"> </w:t>
      </w:r>
    </w:p>
    <w:p w:rsidR="00D47513" w:rsidRPr="00D47513" w:rsidRDefault="0004194D" w:rsidP="00D47513">
      <w:pPr>
        <w:pStyle w:val="NormalCourie"/>
      </w:pPr>
      <w:r w:rsidRPr="00D47513">
        <w:t>-</w:t>
      </w:r>
      <w:r w:rsidR="00286449" w:rsidRPr="00D47513">
        <w:t>-</w:t>
      </w:r>
      <w:r w:rsidRPr="00D47513">
        <w:t>o</w:t>
      </w:r>
      <w:r w:rsidR="00D47513" w:rsidRPr="00D47513">
        <w:tab/>
      </w:r>
      <w:r w:rsidRPr="00D47513">
        <w:t xml:space="preserve">allow table overwrite </w:t>
      </w:r>
      <w:r w:rsidR="00D47513" w:rsidRPr="00D47513">
        <w:tab/>
      </w:r>
      <w:r w:rsidR="00D47513" w:rsidRPr="00D47513">
        <w:rPr>
          <w:i/>
        </w:rPr>
        <w:t>Č</w:t>
      </w:r>
      <w:r w:rsidRPr="00D47513">
        <w:rPr>
          <w:i/>
        </w:rPr>
        <w:t>e tabela z izbranim imenom že</w:t>
      </w:r>
    </w:p>
    <w:p w:rsidR="00D47513" w:rsidRPr="00D47513" w:rsidRDefault="00D47513" w:rsidP="00D47513">
      <w:pPr>
        <w:pStyle w:val="NormalCourie"/>
        <w:rPr>
          <w:i/>
        </w:rPr>
      </w:pPr>
      <w:r w:rsidRPr="00D47513">
        <w:tab/>
      </w:r>
      <w:r w:rsidRPr="00D47513">
        <w:tab/>
      </w:r>
      <w:r w:rsidRPr="00D47513">
        <w:tab/>
      </w:r>
      <w:r w:rsidR="0004194D" w:rsidRPr="00D47513">
        <w:rPr>
          <w:i/>
        </w:rPr>
        <w:t>obstaja, jo bo modul prepisal</w:t>
      </w:r>
    </w:p>
    <w:p w:rsidR="00D47513" w:rsidRPr="00D47513" w:rsidRDefault="00D47513" w:rsidP="00D47513">
      <w:pPr>
        <w:pStyle w:val="NormalCourie"/>
        <w:rPr>
          <w:i/>
        </w:rPr>
      </w:pPr>
      <w:r w:rsidRPr="00D47513">
        <w:tab/>
      </w:r>
      <w:r w:rsidRPr="00D47513">
        <w:tab/>
      </w:r>
      <w:r w:rsidRPr="00D47513">
        <w:tab/>
      </w:r>
      <w:r w:rsidR="0004194D" w:rsidRPr="00D47513">
        <w:rPr>
          <w:i/>
        </w:rPr>
        <w:t>z novo, prazno tabelo. Če</w:t>
      </w:r>
    </w:p>
    <w:p w:rsidR="00D47513" w:rsidRPr="00D47513" w:rsidRDefault="00D47513" w:rsidP="00D47513">
      <w:pPr>
        <w:pStyle w:val="NormalCourie"/>
        <w:rPr>
          <w:i/>
        </w:rPr>
      </w:pPr>
      <w:r w:rsidRPr="00D47513">
        <w:tab/>
      </w:r>
      <w:r>
        <w:tab/>
      </w:r>
      <w:r w:rsidRPr="00D47513">
        <w:tab/>
      </w:r>
      <w:r w:rsidR="0004194D" w:rsidRPr="00D47513">
        <w:rPr>
          <w:i/>
        </w:rPr>
        <w:t>zastavice ne označimo, se bo, v</w:t>
      </w:r>
    </w:p>
    <w:p w:rsidR="00D47513" w:rsidRPr="00D47513" w:rsidRDefault="00D47513" w:rsidP="00D47513">
      <w:pPr>
        <w:pStyle w:val="NormalCourie"/>
        <w:rPr>
          <w:i/>
        </w:rPr>
      </w:pPr>
      <w:r w:rsidRPr="00D47513">
        <w:tab/>
      </w:r>
      <w:r>
        <w:tab/>
      </w:r>
      <w:r>
        <w:tab/>
      </w:r>
      <w:r w:rsidR="0004194D" w:rsidRPr="00D47513">
        <w:rPr>
          <w:i/>
        </w:rPr>
        <w:t xml:space="preserve">primeru že obstoječe tabele </w:t>
      </w:r>
    </w:p>
    <w:p w:rsidR="00D47513" w:rsidRPr="00D47513" w:rsidRDefault="00D47513" w:rsidP="00D47513">
      <w:pPr>
        <w:pStyle w:val="NormalCourie"/>
        <w:rPr>
          <w:i/>
        </w:rPr>
      </w:pPr>
      <w:r w:rsidRPr="00D47513">
        <w:tab/>
      </w:r>
      <w:r>
        <w:tab/>
      </w:r>
      <w:r>
        <w:tab/>
      </w:r>
      <w:r w:rsidR="0004194D" w:rsidRPr="00D47513">
        <w:rPr>
          <w:i/>
        </w:rPr>
        <w:t>z enakim</w:t>
      </w:r>
      <w:r w:rsidRPr="00D47513">
        <w:rPr>
          <w:i/>
        </w:rPr>
        <w:t xml:space="preserve"> </w:t>
      </w:r>
      <w:r w:rsidR="0004194D" w:rsidRPr="00D47513">
        <w:rPr>
          <w:i/>
        </w:rPr>
        <w:t>imenom, izvajanje</w:t>
      </w:r>
    </w:p>
    <w:p w:rsidR="0004194D" w:rsidRPr="00D47513" w:rsidRDefault="00D47513" w:rsidP="00D47513">
      <w:pPr>
        <w:pStyle w:val="NormalCourie"/>
        <w:rPr>
          <w:i/>
        </w:rPr>
      </w:pPr>
      <w:r w:rsidRPr="00D47513">
        <w:tab/>
      </w:r>
      <w:r>
        <w:tab/>
      </w:r>
      <w:r>
        <w:tab/>
      </w:r>
      <w:r w:rsidR="0004194D" w:rsidRPr="00D47513">
        <w:rPr>
          <w:i/>
        </w:rPr>
        <w:t>modula prekinilo.</w:t>
      </w:r>
    </w:p>
    <w:p w:rsidR="0004194D" w:rsidRDefault="00286449" w:rsidP="00D47513">
      <w:pPr>
        <w:pStyle w:val="NormalCourie"/>
      </w:pPr>
      <w:r w:rsidRPr="000917C3">
        <w:t>--</w:t>
      </w:r>
      <w:r w:rsidR="0004194D" w:rsidRPr="000917C3">
        <w:t>quiet</w:t>
      </w:r>
      <w:r w:rsidR="0004194D" w:rsidRPr="00286449">
        <w:t xml:space="preserve"> </w:t>
      </w:r>
      <w:r w:rsidR="007D5F3A">
        <w:tab/>
      </w:r>
      <w:r w:rsidR="000917C3">
        <w:t>quiet module output</w:t>
      </w:r>
    </w:p>
    <w:p w:rsidR="00857DA4" w:rsidRDefault="00857DA4" w:rsidP="00857DA4">
      <w:pPr>
        <w:numPr>
          <w:ilvl w:val="0"/>
          <w:numId w:val="15"/>
        </w:numPr>
        <w:tabs>
          <w:tab w:val="clear" w:pos="4536"/>
        </w:tabs>
      </w:pPr>
      <w:r>
        <w:t>Parametri</w:t>
      </w:r>
      <w:r w:rsidRPr="008D26E2">
        <w:t>:</w:t>
      </w:r>
    </w:p>
    <w:p w:rsidR="00004DAE" w:rsidRDefault="00004DAE" w:rsidP="00637D29">
      <w:pPr>
        <w:pStyle w:val="NormalCourie"/>
        <w:rPr>
          <w:i/>
        </w:rPr>
      </w:pPr>
      <w:r>
        <w:t>t</w:t>
      </w:r>
      <w:r w:rsidR="00637D29">
        <w:t>able</w:t>
      </w:r>
      <w:r w:rsidR="00637D29">
        <w:tab/>
        <w:t>table name</w:t>
      </w:r>
      <w:r w:rsidR="00637D29">
        <w:tab/>
      </w:r>
      <w:r w:rsidR="00637D29">
        <w:tab/>
      </w:r>
      <w:r w:rsidR="00637D29">
        <w:rPr>
          <w:i/>
        </w:rPr>
        <w:t>ime tabele</w:t>
      </w:r>
    </w:p>
    <w:p w:rsidR="00004DAE" w:rsidRDefault="00004DAE" w:rsidP="00637D29">
      <w:pPr>
        <w:pStyle w:val="NormalCourie"/>
        <w:rPr>
          <w:i/>
        </w:rPr>
      </w:pPr>
      <w:r w:rsidRPr="00401D81">
        <w:t>driver</w:t>
      </w:r>
      <w:r w:rsidRPr="00401D81">
        <w:tab/>
        <w:t>driver name</w:t>
      </w:r>
      <w:r>
        <w:rPr>
          <w:i/>
        </w:rPr>
        <w:tab/>
        <w:t>ime gonilnika</w:t>
      </w:r>
    </w:p>
    <w:p w:rsidR="00004DAE" w:rsidRDefault="00004DAE" w:rsidP="00637D29">
      <w:pPr>
        <w:pStyle w:val="NormalCourie"/>
        <w:rPr>
          <w:i/>
        </w:rPr>
      </w:pPr>
      <w:r w:rsidRPr="00401D81">
        <w:t>database</w:t>
      </w:r>
      <w:r w:rsidRPr="00401D81">
        <w:tab/>
        <w:t>database name</w:t>
      </w:r>
      <w:r>
        <w:rPr>
          <w:i/>
        </w:rPr>
        <w:tab/>
        <w:t>ime podatkovne baze</w:t>
      </w:r>
    </w:p>
    <w:p w:rsidR="00637D29" w:rsidRPr="00637D29" w:rsidRDefault="00004DAE" w:rsidP="00637D29">
      <w:pPr>
        <w:pStyle w:val="NormalCourie"/>
      </w:pPr>
      <w:r>
        <w:t>c</w:t>
      </w:r>
      <w:r w:rsidR="00637D29">
        <w:t>ell_num</w:t>
      </w:r>
      <w:r w:rsidR="00637D29">
        <w:tab/>
        <w:t>number of cells</w:t>
      </w:r>
      <w:r w:rsidR="00637D29">
        <w:tab/>
      </w:r>
      <w:r w:rsidR="00637D29" w:rsidRPr="00DE285F">
        <w:rPr>
          <w:i/>
        </w:rPr>
        <w:t>število celic v bazi</w:t>
      </w:r>
    </w:p>
    <w:p w:rsidR="00857DA4" w:rsidRPr="008D26E2" w:rsidRDefault="00857DA4" w:rsidP="00857DA4">
      <w:pPr>
        <w:numPr>
          <w:ilvl w:val="0"/>
          <w:numId w:val="15"/>
        </w:numPr>
        <w:tabs>
          <w:tab w:val="clear" w:pos="4536"/>
        </w:tabs>
      </w:pPr>
      <w:r>
        <w:t xml:space="preserve">Primer </w:t>
      </w:r>
      <w:r w:rsidR="00FC3B82">
        <w:t>klica</w:t>
      </w:r>
      <w:r>
        <w:t>:</w:t>
      </w:r>
    </w:p>
    <w:p w:rsidR="00857DA4" w:rsidRPr="007D5F3A" w:rsidRDefault="007D5F3A" w:rsidP="00286449">
      <w:pPr>
        <w:spacing w:line="288" w:lineRule="auto"/>
        <w:rPr>
          <w:rFonts w:ascii="Courier New" w:hAnsi="Courier New" w:cs="Courier New"/>
          <w:sz w:val="18"/>
          <w:szCs w:val="18"/>
        </w:rPr>
      </w:pPr>
      <w:r>
        <w:rPr>
          <w:rFonts w:ascii="Courier New" w:hAnsi="Courier New" w:cs="Courier New"/>
          <w:sz w:val="18"/>
          <w:szCs w:val="18"/>
        </w:rPr>
        <w:t>db.GenerateTable -o</w:t>
      </w:r>
      <w:r w:rsidRPr="007D5F3A">
        <w:rPr>
          <w:rFonts w:ascii="Courier New" w:hAnsi="Courier New" w:cs="Courier New"/>
          <w:sz w:val="18"/>
          <w:szCs w:val="18"/>
        </w:rPr>
        <w:t xml:space="preserve"> table=</w:t>
      </w:r>
      <w:r>
        <w:rPr>
          <w:rFonts w:ascii="Courier New" w:hAnsi="Courier New" w:cs="Courier New"/>
          <w:sz w:val="18"/>
          <w:szCs w:val="18"/>
        </w:rPr>
        <w:t>test</w:t>
      </w:r>
      <w:r w:rsidR="005937DD">
        <w:rPr>
          <w:rFonts w:ascii="Courier New" w:hAnsi="Courier New" w:cs="Courier New"/>
          <w:sz w:val="18"/>
          <w:szCs w:val="18"/>
        </w:rPr>
        <w:t xml:space="preserve"> driver=dbf database=</w:t>
      </w:r>
      <w:r w:rsidR="005937DD" w:rsidRPr="005937DD">
        <w:rPr>
          <w:rFonts w:ascii="Courier New" w:hAnsi="Courier New" w:cs="Courier New"/>
          <w:sz w:val="18"/>
          <w:szCs w:val="18"/>
        </w:rPr>
        <w:t>$GISDBASE/$LOCATION/$MAPSET/dbf</w:t>
      </w:r>
      <w:r>
        <w:rPr>
          <w:rFonts w:ascii="Courier New" w:hAnsi="Courier New" w:cs="Courier New"/>
          <w:sz w:val="18"/>
          <w:szCs w:val="18"/>
        </w:rPr>
        <w:t xml:space="preserve"> </w:t>
      </w:r>
      <w:r w:rsidRPr="007D5F3A">
        <w:rPr>
          <w:rFonts w:ascii="Courier New" w:hAnsi="Courier New" w:cs="Courier New"/>
          <w:sz w:val="18"/>
          <w:szCs w:val="18"/>
        </w:rPr>
        <w:t>cell_num=</w:t>
      </w:r>
      <w:r w:rsidR="00CA3798">
        <w:rPr>
          <w:rFonts w:ascii="Courier New" w:hAnsi="Courier New" w:cs="Courier New"/>
          <w:sz w:val="18"/>
          <w:szCs w:val="18"/>
        </w:rPr>
        <w:t>5</w:t>
      </w:r>
      <w:r w:rsidRPr="007D5F3A">
        <w:rPr>
          <w:rFonts w:ascii="Courier New" w:hAnsi="Courier New" w:cs="Courier New"/>
          <w:sz w:val="18"/>
          <w:szCs w:val="18"/>
        </w:rPr>
        <w:t>.</w:t>
      </w:r>
    </w:p>
    <w:p w:rsidR="0004194D" w:rsidRDefault="0004194D" w:rsidP="0004194D">
      <w:pPr>
        <w:pStyle w:val="Heading2"/>
        <w:spacing w:line="288" w:lineRule="auto"/>
        <w:rPr>
          <w:i/>
          <w:iCs/>
        </w:rPr>
      </w:pPr>
      <w:bookmarkStart w:id="59" w:name="_Toc276627022"/>
      <w:r w:rsidRPr="00D55C3C">
        <w:t xml:space="preserve">Modul </w:t>
      </w:r>
      <w:r w:rsidRPr="00575D9E">
        <w:rPr>
          <w:i/>
          <w:iCs/>
        </w:rPr>
        <w:t>r.</w:t>
      </w:r>
      <w:r>
        <w:rPr>
          <w:i/>
          <w:iCs/>
        </w:rPr>
        <w:t>MaxPower</w:t>
      </w:r>
      <w:bookmarkEnd w:id="59"/>
    </w:p>
    <w:p w:rsidR="0004194D" w:rsidRPr="00FE3B34" w:rsidRDefault="0004194D" w:rsidP="0004194D">
      <w:pPr>
        <w:spacing w:line="288" w:lineRule="auto"/>
      </w:pPr>
      <w:r>
        <w:t xml:space="preserve">V modulu </w:t>
      </w:r>
      <w:r w:rsidRPr="00634269">
        <w:rPr>
          <w:i/>
        </w:rPr>
        <w:t>r.MaxPower</w:t>
      </w:r>
      <w:r>
        <w:t xml:space="preserve"> se izračuna moči sprejetih signalov za celice, zajete v simulaciji, in se jih uredi od najvišje proti najnižji. </w:t>
      </w:r>
      <w:r w:rsidRPr="00C43537">
        <w:rPr>
          <w:i/>
        </w:rPr>
        <w:t>N</w:t>
      </w:r>
      <w:r>
        <w:t xml:space="preserve"> najvišjih vrednosti se zapiše v </w:t>
      </w:r>
      <w:r w:rsidR="005937DD">
        <w:t>tabelo</w:t>
      </w:r>
      <w:r>
        <w:t xml:space="preserve">, ki smo jo generirali z modulom </w:t>
      </w:r>
      <w:r w:rsidRPr="005937DD">
        <w:rPr>
          <w:i/>
        </w:rPr>
        <w:t>db.GenerateTable</w:t>
      </w:r>
      <w:r>
        <w:t>.</w:t>
      </w:r>
      <w:r w:rsidR="00FE3B34">
        <w:t xml:space="preserve"> Gonilnik za upravljanje z bazo podatkov mora biti enak kot tisti, izbran v modulu </w:t>
      </w:r>
      <w:r w:rsidR="00FE3B34" w:rsidRPr="005937DD">
        <w:rPr>
          <w:i/>
        </w:rPr>
        <w:t>db.GenerateTable</w:t>
      </w:r>
      <w:r w:rsidR="00FE3B34">
        <w:rPr>
          <w:i/>
        </w:rPr>
        <w:t>.</w:t>
      </w:r>
    </w:p>
    <w:p w:rsidR="0060794C" w:rsidRDefault="00A83BED" w:rsidP="0004194D">
      <w:pPr>
        <w:spacing w:line="288" w:lineRule="auto"/>
      </w:pPr>
      <w:r>
        <w:t>Z</w:t>
      </w:r>
      <w:r w:rsidR="0004194D">
        <w:t xml:space="preserve">a vsako točko v vhodnem rastru modul najprej za vsako celico (na podlagi slabljenja (izračunanega z modulom </w:t>
      </w:r>
      <w:r w:rsidR="0004194D" w:rsidRPr="005937DD">
        <w:rPr>
          <w:i/>
        </w:rPr>
        <w:t>r.sector</w:t>
      </w:r>
      <w:r w:rsidR="0004194D">
        <w:t xml:space="preserve">) in oddajne moči celice) izračuna sprejeto moč ter vrednosti uredi po velikosti od najvišje proti najnižji. Nato tvori primeren SQL ukaz za vpis podatkov v predhodno pripravljeno </w:t>
      </w:r>
      <w:r w:rsidR="005937DD">
        <w:t>tabelo</w:t>
      </w:r>
      <w:r w:rsidR="0004194D">
        <w:t xml:space="preserve">. Vpiše le prvih </w:t>
      </w:r>
      <w:r w:rsidR="0004194D" w:rsidRPr="00AC46BF">
        <w:rPr>
          <w:i/>
        </w:rPr>
        <w:t>N</w:t>
      </w:r>
      <w:r w:rsidR="0004194D">
        <w:t xml:space="preserve"> vrednosti, oziroma vse vrednosti, </w:t>
      </w:r>
      <w:r w:rsidR="005937DD">
        <w:t>kadar</w:t>
      </w:r>
      <w:r w:rsidR="0004194D">
        <w:t xml:space="preserve"> je število celic, zajetih v simulaciji, nižje od </w:t>
      </w:r>
      <w:r w:rsidR="0004194D" w:rsidRPr="00AC46BF">
        <w:rPr>
          <w:i/>
        </w:rPr>
        <w:t>N</w:t>
      </w:r>
      <w:r w:rsidR="0004194D">
        <w:t xml:space="preserve">. Število </w:t>
      </w:r>
      <w:r w:rsidR="0004194D" w:rsidRPr="00AC46BF">
        <w:rPr>
          <w:i/>
        </w:rPr>
        <w:t>N</w:t>
      </w:r>
      <w:r w:rsidR="0004194D">
        <w:t xml:space="preserve"> je določeno v modulu </w:t>
      </w:r>
      <w:r w:rsidR="0004194D" w:rsidRPr="005937DD">
        <w:rPr>
          <w:i/>
        </w:rPr>
        <w:t>db.GenerateTable</w:t>
      </w:r>
      <w:r w:rsidR="0004194D">
        <w:t xml:space="preserve">. </w:t>
      </w:r>
      <w:r w:rsidR="0060794C" w:rsidRPr="0060794C">
        <w:t>V tabelo vpiše tudi vrednost parametra E</w:t>
      </w:r>
      <w:r w:rsidR="0060794C" w:rsidRPr="0060794C">
        <w:rPr>
          <w:vertAlign w:val="subscript"/>
        </w:rPr>
        <w:t>c</w:t>
      </w:r>
      <w:r w:rsidR="0060794C" w:rsidRPr="0060794C">
        <w:t>/N</w:t>
      </w:r>
      <w:r w:rsidR="0060794C" w:rsidRPr="0060794C">
        <w:rPr>
          <w:vertAlign w:val="subscript"/>
        </w:rPr>
        <w:t>0</w:t>
      </w:r>
      <w:r w:rsidR="0060794C" w:rsidRPr="0060794C">
        <w:t xml:space="preserve"> v dB za najmočnejši signal v posamezni točki. Parameter E</w:t>
      </w:r>
      <w:r w:rsidR="0060794C" w:rsidRPr="0060794C">
        <w:rPr>
          <w:vertAlign w:val="subscript"/>
        </w:rPr>
        <w:t>c</w:t>
      </w:r>
      <w:r w:rsidR="0060794C" w:rsidRPr="0060794C">
        <w:t>/N</w:t>
      </w:r>
      <w:r w:rsidR="0060794C" w:rsidRPr="0060794C">
        <w:rPr>
          <w:vertAlign w:val="subscript"/>
        </w:rPr>
        <w:t>0</w:t>
      </w:r>
      <w:r w:rsidR="0060794C" w:rsidRPr="0060794C">
        <w:t xml:space="preserve"> določa razmerje med močjo izbranega signala ter vsoto moči vseh sprejetih signalov na določeni lokaciji.</w:t>
      </w:r>
    </w:p>
    <w:p w:rsidR="0004194D" w:rsidRDefault="0004194D" w:rsidP="0004194D">
      <w:pPr>
        <w:spacing w:line="288" w:lineRule="auto"/>
      </w:pPr>
      <w:r>
        <w:t>Primer zapisa v podatkovno bazo je podan v spodnji tabeli.</w:t>
      </w:r>
    </w:p>
    <w:tbl>
      <w:tblPr>
        <w:tblStyle w:val="TableGrid"/>
        <w:tblW w:w="0" w:type="auto"/>
        <w:jc w:val="center"/>
        <w:tblLayout w:type="fixed"/>
        <w:tblLook w:val="04A0"/>
      </w:tblPr>
      <w:tblGrid>
        <w:gridCol w:w="758"/>
        <w:gridCol w:w="687"/>
        <w:gridCol w:w="687"/>
        <w:gridCol w:w="888"/>
        <w:gridCol w:w="897"/>
        <w:gridCol w:w="586"/>
        <w:gridCol w:w="1065"/>
        <w:gridCol w:w="405"/>
        <w:gridCol w:w="896"/>
        <w:gridCol w:w="691"/>
        <w:gridCol w:w="1073"/>
        <w:gridCol w:w="655"/>
      </w:tblGrid>
      <w:tr w:rsidR="0060794C" w:rsidTr="00881403">
        <w:trPr>
          <w:trHeight w:val="325"/>
          <w:jc w:val="center"/>
        </w:trPr>
        <w:tc>
          <w:tcPr>
            <w:tcW w:w="758" w:type="dxa"/>
            <w:tcBorders>
              <w:bottom w:val="single" w:sz="4" w:space="0" w:color="auto"/>
              <w:right w:val="double" w:sz="4" w:space="0" w:color="auto"/>
            </w:tcBorders>
            <w:vAlign w:val="center"/>
          </w:tcPr>
          <w:p w:rsidR="0060794C" w:rsidRPr="007E64CF" w:rsidRDefault="0060794C" w:rsidP="00881403">
            <w:pPr>
              <w:spacing w:line="288" w:lineRule="auto"/>
              <w:jc w:val="center"/>
              <w:rPr>
                <w:i/>
                <w:sz w:val="14"/>
                <w:szCs w:val="14"/>
              </w:rPr>
            </w:pPr>
            <w:r w:rsidRPr="0077264F">
              <w:rPr>
                <w:i/>
                <w:sz w:val="14"/>
                <w:szCs w:val="14"/>
              </w:rPr>
              <w:t>attribute</w:t>
            </w:r>
          </w:p>
        </w:tc>
        <w:tc>
          <w:tcPr>
            <w:tcW w:w="687" w:type="dxa"/>
            <w:tcBorders>
              <w:left w:val="double" w:sz="4" w:space="0" w:color="auto"/>
              <w:bottom w:val="single" w:sz="4"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x</w:t>
            </w:r>
          </w:p>
        </w:tc>
        <w:tc>
          <w:tcPr>
            <w:tcW w:w="687" w:type="dxa"/>
            <w:tcBorders>
              <w:bottom w:val="single" w:sz="4"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y</w:t>
            </w:r>
          </w:p>
        </w:tc>
        <w:tc>
          <w:tcPr>
            <w:tcW w:w="888" w:type="dxa"/>
            <w:tcBorders>
              <w:bottom w:val="single" w:sz="4"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resolution</w:t>
            </w:r>
          </w:p>
        </w:tc>
        <w:tc>
          <w:tcPr>
            <w:tcW w:w="897" w:type="dxa"/>
            <w:tcBorders>
              <w:bottom w:val="single" w:sz="4"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cell1</w:t>
            </w:r>
          </w:p>
        </w:tc>
        <w:tc>
          <w:tcPr>
            <w:tcW w:w="586" w:type="dxa"/>
            <w:tcBorders>
              <w:bottom w:val="single" w:sz="4"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Pr1</w:t>
            </w:r>
          </w:p>
        </w:tc>
        <w:tc>
          <w:tcPr>
            <w:tcW w:w="1065" w:type="dxa"/>
            <w:tcBorders>
              <w:bottom w:val="single" w:sz="4" w:space="0" w:color="auto"/>
              <w:right w:val="wave" w:sz="6"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model1</w:t>
            </w:r>
          </w:p>
        </w:tc>
        <w:tc>
          <w:tcPr>
            <w:tcW w:w="405" w:type="dxa"/>
            <w:tcBorders>
              <w:left w:val="wave" w:sz="6" w:space="0" w:color="auto"/>
              <w:bottom w:val="single" w:sz="4" w:space="0" w:color="auto"/>
              <w:right w:val="wave" w:sz="6"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w:t>
            </w:r>
          </w:p>
        </w:tc>
        <w:tc>
          <w:tcPr>
            <w:tcW w:w="896" w:type="dxa"/>
            <w:tcBorders>
              <w:left w:val="wave" w:sz="6" w:space="0" w:color="auto"/>
              <w:bottom w:val="single" w:sz="4"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cell</w:t>
            </w:r>
            <w:r w:rsidRPr="0077264F">
              <w:rPr>
                <w:b/>
                <w:i/>
                <w:sz w:val="14"/>
                <w:szCs w:val="14"/>
              </w:rPr>
              <w:t>N</w:t>
            </w:r>
          </w:p>
        </w:tc>
        <w:tc>
          <w:tcPr>
            <w:tcW w:w="691" w:type="dxa"/>
            <w:tcBorders>
              <w:bottom w:val="single" w:sz="4"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Pr</w:t>
            </w:r>
            <w:r w:rsidRPr="0077264F">
              <w:rPr>
                <w:b/>
                <w:i/>
                <w:sz w:val="14"/>
                <w:szCs w:val="14"/>
              </w:rPr>
              <w:t>N</w:t>
            </w:r>
          </w:p>
        </w:tc>
        <w:tc>
          <w:tcPr>
            <w:tcW w:w="1073" w:type="dxa"/>
            <w:tcBorders>
              <w:bottom w:val="single" w:sz="4" w:space="0" w:color="auto"/>
            </w:tcBorders>
            <w:vAlign w:val="center"/>
          </w:tcPr>
          <w:p w:rsidR="0060794C" w:rsidRPr="007E64CF" w:rsidRDefault="0060794C" w:rsidP="00881403">
            <w:pPr>
              <w:spacing w:line="288" w:lineRule="auto"/>
              <w:jc w:val="center"/>
              <w:rPr>
                <w:b/>
                <w:sz w:val="14"/>
                <w:szCs w:val="14"/>
              </w:rPr>
            </w:pPr>
            <w:r w:rsidRPr="0077264F">
              <w:rPr>
                <w:b/>
                <w:sz w:val="14"/>
                <w:szCs w:val="14"/>
              </w:rPr>
              <w:t>model</w:t>
            </w:r>
            <w:r w:rsidRPr="0077264F">
              <w:rPr>
                <w:b/>
                <w:i/>
                <w:sz w:val="14"/>
                <w:szCs w:val="14"/>
              </w:rPr>
              <w:t>N</w:t>
            </w:r>
          </w:p>
        </w:tc>
        <w:tc>
          <w:tcPr>
            <w:tcW w:w="655" w:type="dxa"/>
            <w:tcBorders>
              <w:bottom w:val="single" w:sz="4" w:space="0" w:color="auto"/>
            </w:tcBorders>
            <w:vAlign w:val="center"/>
          </w:tcPr>
          <w:p w:rsidR="0060794C" w:rsidRPr="007E64CF" w:rsidRDefault="0060794C" w:rsidP="00881403">
            <w:pPr>
              <w:spacing w:line="288" w:lineRule="auto"/>
              <w:jc w:val="center"/>
              <w:rPr>
                <w:b/>
                <w:sz w:val="14"/>
                <w:szCs w:val="14"/>
              </w:rPr>
            </w:pPr>
            <w:r w:rsidRPr="0077264F">
              <w:rPr>
                <w:sz w:val="14"/>
                <w:szCs w:val="14"/>
              </w:rPr>
              <w:t>E</w:t>
            </w:r>
            <w:r w:rsidRPr="0077264F">
              <w:rPr>
                <w:sz w:val="14"/>
                <w:szCs w:val="14"/>
                <w:vertAlign w:val="subscript"/>
              </w:rPr>
              <w:t>c</w:t>
            </w:r>
            <w:r w:rsidRPr="0077264F">
              <w:rPr>
                <w:sz w:val="14"/>
                <w:szCs w:val="14"/>
              </w:rPr>
              <w:t>/N</w:t>
            </w:r>
            <w:r w:rsidRPr="0077264F">
              <w:rPr>
                <w:sz w:val="14"/>
                <w:szCs w:val="14"/>
                <w:vertAlign w:val="subscript"/>
              </w:rPr>
              <w:t>0</w:t>
            </w:r>
          </w:p>
        </w:tc>
      </w:tr>
      <w:tr w:rsidR="0060794C" w:rsidTr="00881403">
        <w:trPr>
          <w:trHeight w:val="334"/>
          <w:jc w:val="center"/>
        </w:trPr>
        <w:tc>
          <w:tcPr>
            <w:tcW w:w="758" w:type="dxa"/>
            <w:tcBorders>
              <w:top w:val="single" w:sz="4" w:space="0" w:color="auto"/>
              <w:bottom w:val="single" w:sz="4" w:space="0" w:color="auto"/>
              <w:right w:val="double" w:sz="4" w:space="0" w:color="auto"/>
            </w:tcBorders>
            <w:vAlign w:val="center"/>
          </w:tcPr>
          <w:p w:rsidR="0060794C" w:rsidRPr="007E64CF" w:rsidRDefault="0060794C" w:rsidP="00881403">
            <w:pPr>
              <w:spacing w:line="288" w:lineRule="auto"/>
              <w:jc w:val="center"/>
              <w:rPr>
                <w:i/>
                <w:sz w:val="14"/>
                <w:szCs w:val="14"/>
              </w:rPr>
            </w:pPr>
            <w:r>
              <w:rPr>
                <w:i/>
                <w:sz w:val="14"/>
                <w:szCs w:val="14"/>
              </w:rPr>
              <w:t>fo</w:t>
            </w:r>
            <w:r w:rsidRPr="0077264F">
              <w:rPr>
                <w:i/>
                <w:sz w:val="14"/>
                <w:szCs w:val="14"/>
              </w:rPr>
              <w:t>rmat</w:t>
            </w:r>
          </w:p>
        </w:tc>
        <w:tc>
          <w:tcPr>
            <w:tcW w:w="687" w:type="dxa"/>
            <w:tcBorders>
              <w:left w:val="double" w:sz="4" w:space="0" w:color="auto"/>
              <w:bottom w:val="single" w:sz="4" w:space="0" w:color="auto"/>
            </w:tcBorders>
            <w:vAlign w:val="center"/>
          </w:tcPr>
          <w:p w:rsidR="0060794C" w:rsidRPr="007E64CF" w:rsidRDefault="0060794C" w:rsidP="00881403">
            <w:pPr>
              <w:spacing w:line="288" w:lineRule="auto"/>
              <w:jc w:val="center"/>
              <w:rPr>
                <w:sz w:val="14"/>
                <w:szCs w:val="14"/>
              </w:rPr>
            </w:pPr>
            <w:r w:rsidRPr="0077264F">
              <w:rPr>
                <w:sz w:val="14"/>
                <w:szCs w:val="14"/>
              </w:rPr>
              <w:t>INT</w:t>
            </w:r>
          </w:p>
        </w:tc>
        <w:tc>
          <w:tcPr>
            <w:tcW w:w="687" w:type="dxa"/>
            <w:tcBorders>
              <w:bottom w:val="single" w:sz="4" w:space="0" w:color="auto"/>
            </w:tcBorders>
            <w:vAlign w:val="center"/>
          </w:tcPr>
          <w:p w:rsidR="0060794C" w:rsidRPr="007E64CF" w:rsidRDefault="0060794C" w:rsidP="00881403">
            <w:pPr>
              <w:spacing w:line="288" w:lineRule="auto"/>
              <w:jc w:val="center"/>
              <w:rPr>
                <w:sz w:val="14"/>
                <w:szCs w:val="14"/>
              </w:rPr>
            </w:pPr>
            <w:r w:rsidRPr="0077264F">
              <w:rPr>
                <w:sz w:val="14"/>
                <w:szCs w:val="14"/>
              </w:rPr>
              <w:t>INT</w:t>
            </w:r>
          </w:p>
        </w:tc>
        <w:tc>
          <w:tcPr>
            <w:tcW w:w="888" w:type="dxa"/>
            <w:tcBorders>
              <w:bottom w:val="single" w:sz="4" w:space="0" w:color="auto"/>
            </w:tcBorders>
            <w:vAlign w:val="center"/>
          </w:tcPr>
          <w:p w:rsidR="0060794C" w:rsidRPr="007E64CF" w:rsidRDefault="0060794C" w:rsidP="00881403">
            <w:pPr>
              <w:spacing w:line="288" w:lineRule="auto"/>
              <w:jc w:val="center"/>
              <w:rPr>
                <w:sz w:val="14"/>
                <w:szCs w:val="14"/>
              </w:rPr>
            </w:pPr>
            <w:r w:rsidRPr="0077264F">
              <w:rPr>
                <w:sz w:val="14"/>
                <w:szCs w:val="14"/>
              </w:rPr>
              <w:t>INT</w:t>
            </w:r>
          </w:p>
        </w:tc>
        <w:tc>
          <w:tcPr>
            <w:tcW w:w="897" w:type="dxa"/>
            <w:tcBorders>
              <w:bottom w:val="single" w:sz="4" w:space="0" w:color="auto"/>
            </w:tcBorders>
            <w:vAlign w:val="center"/>
          </w:tcPr>
          <w:p w:rsidR="0060794C" w:rsidRPr="007E64CF" w:rsidRDefault="0060794C" w:rsidP="00881403">
            <w:pPr>
              <w:spacing w:line="288" w:lineRule="auto"/>
              <w:jc w:val="center"/>
              <w:rPr>
                <w:sz w:val="14"/>
                <w:szCs w:val="14"/>
              </w:rPr>
            </w:pPr>
            <w:r w:rsidRPr="0077264F">
              <w:rPr>
                <w:sz w:val="14"/>
                <w:szCs w:val="14"/>
              </w:rPr>
              <w:t>STR</w:t>
            </w:r>
          </w:p>
        </w:tc>
        <w:tc>
          <w:tcPr>
            <w:tcW w:w="586" w:type="dxa"/>
            <w:tcBorders>
              <w:bottom w:val="single" w:sz="4" w:space="0" w:color="auto"/>
            </w:tcBorders>
            <w:vAlign w:val="center"/>
          </w:tcPr>
          <w:p w:rsidR="0060794C" w:rsidRPr="007E64CF" w:rsidRDefault="0060794C" w:rsidP="00881403">
            <w:pPr>
              <w:spacing w:line="288" w:lineRule="auto"/>
              <w:jc w:val="center"/>
              <w:rPr>
                <w:sz w:val="14"/>
                <w:szCs w:val="14"/>
              </w:rPr>
            </w:pPr>
            <w:r w:rsidRPr="0077264F">
              <w:rPr>
                <w:sz w:val="14"/>
                <w:szCs w:val="14"/>
              </w:rPr>
              <w:t>INT</w:t>
            </w:r>
          </w:p>
        </w:tc>
        <w:tc>
          <w:tcPr>
            <w:tcW w:w="1065" w:type="dxa"/>
            <w:tcBorders>
              <w:bottom w:val="single" w:sz="4" w:space="0" w:color="auto"/>
              <w:right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STR</w:t>
            </w:r>
          </w:p>
        </w:tc>
        <w:tc>
          <w:tcPr>
            <w:tcW w:w="405" w:type="dxa"/>
            <w:tcBorders>
              <w:left w:val="wave" w:sz="6" w:space="0" w:color="auto"/>
              <w:bottom w:val="single" w:sz="4" w:space="0" w:color="auto"/>
              <w:right w:val="wave" w:sz="6" w:space="0" w:color="auto"/>
            </w:tcBorders>
            <w:vAlign w:val="center"/>
          </w:tcPr>
          <w:p w:rsidR="0060794C" w:rsidRPr="007E64CF" w:rsidRDefault="0060794C" w:rsidP="00881403">
            <w:pPr>
              <w:spacing w:line="288" w:lineRule="auto"/>
              <w:jc w:val="center"/>
              <w:rPr>
                <w:sz w:val="14"/>
                <w:szCs w:val="14"/>
              </w:rPr>
            </w:pPr>
          </w:p>
        </w:tc>
        <w:tc>
          <w:tcPr>
            <w:tcW w:w="896" w:type="dxa"/>
            <w:tcBorders>
              <w:left w:val="wave" w:sz="6" w:space="0" w:color="auto"/>
              <w:bottom w:val="single" w:sz="4" w:space="0" w:color="auto"/>
            </w:tcBorders>
            <w:vAlign w:val="center"/>
          </w:tcPr>
          <w:p w:rsidR="0060794C" w:rsidRPr="007E64CF" w:rsidRDefault="0060794C" w:rsidP="00881403">
            <w:pPr>
              <w:spacing w:line="288" w:lineRule="auto"/>
              <w:jc w:val="center"/>
              <w:rPr>
                <w:sz w:val="14"/>
                <w:szCs w:val="14"/>
              </w:rPr>
            </w:pPr>
            <w:r w:rsidRPr="0077264F">
              <w:rPr>
                <w:sz w:val="14"/>
                <w:szCs w:val="14"/>
              </w:rPr>
              <w:t>STR</w:t>
            </w:r>
          </w:p>
        </w:tc>
        <w:tc>
          <w:tcPr>
            <w:tcW w:w="691" w:type="dxa"/>
            <w:tcBorders>
              <w:bottom w:val="single" w:sz="4" w:space="0" w:color="auto"/>
            </w:tcBorders>
            <w:vAlign w:val="center"/>
          </w:tcPr>
          <w:p w:rsidR="0060794C" w:rsidRPr="007E64CF" w:rsidRDefault="0060794C" w:rsidP="00881403">
            <w:pPr>
              <w:spacing w:line="288" w:lineRule="auto"/>
              <w:jc w:val="center"/>
              <w:rPr>
                <w:sz w:val="14"/>
                <w:szCs w:val="14"/>
              </w:rPr>
            </w:pPr>
            <w:r w:rsidRPr="0077264F">
              <w:rPr>
                <w:sz w:val="14"/>
                <w:szCs w:val="14"/>
              </w:rPr>
              <w:t>INT</w:t>
            </w:r>
          </w:p>
        </w:tc>
        <w:tc>
          <w:tcPr>
            <w:tcW w:w="1073" w:type="dxa"/>
            <w:tcBorders>
              <w:bottom w:val="single" w:sz="4" w:space="0" w:color="auto"/>
            </w:tcBorders>
            <w:vAlign w:val="center"/>
          </w:tcPr>
          <w:p w:rsidR="0060794C" w:rsidRPr="007E64CF" w:rsidRDefault="0060794C" w:rsidP="00881403">
            <w:pPr>
              <w:keepNext/>
              <w:spacing w:line="288" w:lineRule="auto"/>
              <w:jc w:val="center"/>
              <w:rPr>
                <w:sz w:val="14"/>
                <w:szCs w:val="14"/>
              </w:rPr>
            </w:pPr>
            <w:r w:rsidRPr="0077264F">
              <w:rPr>
                <w:sz w:val="14"/>
                <w:szCs w:val="14"/>
              </w:rPr>
              <w:t>STR</w:t>
            </w:r>
          </w:p>
        </w:tc>
        <w:tc>
          <w:tcPr>
            <w:tcW w:w="655" w:type="dxa"/>
            <w:tcBorders>
              <w:bottom w:val="single" w:sz="4" w:space="0" w:color="auto"/>
            </w:tcBorders>
            <w:vAlign w:val="center"/>
          </w:tcPr>
          <w:p w:rsidR="0060794C" w:rsidRPr="007E64CF" w:rsidRDefault="0060794C" w:rsidP="00881403">
            <w:pPr>
              <w:keepNext/>
              <w:spacing w:line="288" w:lineRule="auto"/>
              <w:jc w:val="center"/>
              <w:rPr>
                <w:sz w:val="14"/>
                <w:szCs w:val="14"/>
              </w:rPr>
            </w:pPr>
            <w:r w:rsidRPr="0077264F">
              <w:rPr>
                <w:sz w:val="14"/>
                <w:szCs w:val="14"/>
              </w:rPr>
              <w:t>INT</w:t>
            </w:r>
          </w:p>
        </w:tc>
      </w:tr>
      <w:tr w:rsidR="0060794C" w:rsidTr="00881403">
        <w:trPr>
          <w:trHeight w:val="334"/>
          <w:jc w:val="center"/>
        </w:trPr>
        <w:tc>
          <w:tcPr>
            <w:tcW w:w="758" w:type="dxa"/>
            <w:tcBorders>
              <w:top w:val="single" w:sz="4" w:space="0" w:color="auto"/>
              <w:bottom w:val="wave" w:sz="6" w:space="0" w:color="auto"/>
              <w:right w:val="double" w:sz="4" w:space="0" w:color="auto"/>
            </w:tcBorders>
            <w:vAlign w:val="center"/>
          </w:tcPr>
          <w:p w:rsidR="0060794C" w:rsidRPr="007E64CF" w:rsidRDefault="0060794C" w:rsidP="00881403">
            <w:pPr>
              <w:spacing w:line="288" w:lineRule="auto"/>
              <w:jc w:val="center"/>
              <w:rPr>
                <w:i/>
                <w:sz w:val="14"/>
                <w:szCs w:val="14"/>
              </w:rPr>
            </w:pPr>
            <w:r w:rsidRPr="0077264F">
              <w:rPr>
                <w:i/>
                <w:sz w:val="14"/>
                <w:szCs w:val="14"/>
              </w:rPr>
              <w:t>example</w:t>
            </w:r>
          </w:p>
        </w:tc>
        <w:tc>
          <w:tcPr>
            <w:tcW w:w="687" w:type="dxa"/>
            <w:tcBorders>
              <w:top w:val="single" w:sz="4" w:space="0" w:color="auto"/>
              <w:left w:val="double" w:sz="4" w:space="0" w:color="auto"/>
              <w:bottom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590000</w:t>
            </w:r>
          </w:p>
        </w:tc>
        <w:tc>
          <w:tcPr>
            <w:tcW w:w="687" w:type="dxa"/>
            <w:tcBorders>
              <w:top w:val="single" w:sz="4" w:space="0" w:color="auto"/>
              <w:bottom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163000</w:t>
            </w:r>
          </w:p>
        </w:tc>
        <w:tc>
          <w:tcPr>
            <w:tcW w:w="888" w:type="dxa"/>
            <w:tcBorders>
              <w:top w:val="single" w:sz="4" w:space="0" w:color="auto"/>
              <w:bottom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25</w:t>
            </w:r>
          </w:p>
        </w:tc>
        <w:tc>
          <w:tcPr>
            <w:tcW w:w="897" w:type="dxa"/>
            <w:tcBorders>
              <w:top w:val="single" w:sz="4" w:space="0" w:color="auto"/>
              <w:bottom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SLJUTKA</w:t>
            </w:r>
          </w:p>
        </w:tc>
        <w:tc>
          <w:tcPr>
            <w:tcW w:w="586" w:type="dxa"/>
            <w:tcBorders>
              <w:top w:val="single" w:sz="4" w:space="0" w:color="auto"/>
              <w:bottom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8025</w:t>
            </w:r>
          </w:p>
        </w:tc>
        <w:tc>
          <w:tcPr>
            <w:tcW w:w="1065" w:type="dxa"/>
            <w:tcBorders>
              <w:top w:val="single" w:sz="4" w:space="0" w:color="auto"/>
              <w:bottom w:val="wave" w:sz="6" w:space="0" w:color="auto"/>
              <w:right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Hata_suburban</w:t>
            </w:r>
          </w:p>
        </w:tc>
        <w:tc>
          <w:tcPr>
            <w:tcW w:w="405" w:type="dxa"/>
            <w:tcBorders>
              <w:top w:val="single" w:sz="4" w:space="0" w:color="auto"/>
              <w:left w:val="wave" w:sz="6" w:space="0" w:color="auto"/>
              <w:bottom w:val="wave" w:sz="6" w:space="0" w:color="auto"/>
              <w:right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w:t>
            </w:r>
          </w:p>
        </w:tc>
        <w:tc>
          <w:tcPr>
            <w:tcW w:w="896" w:type="dxa"/>
            <w:tcBorders>
              <w:top w:val="single" w:sz="4" w:space="0" w:color="auto"/>
              <w:left w:val="wave" w:sz="6" w:space="0" w:color="auto"/>
              <w:bottom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SBANOVB</w:t>
            </w:r>
          </w:p>
        </w:tc>
        <w:tc>
          <w:tcPr>
            <w:tcW w:w="691" w:type="dxa"/>
            <w:tcBorders>
              <w:top w:val="single" w:sz="4" w:space="0" w:color="auto"/>
              <w:bottom w:val="wave" w:sz="6" w:space="0" w:color="auto"/>
            </w:tcBorders>
            <w:vAlign w:val="center"/>
          </w:tcPr>
          <w:p w:rsidR="0060794C" w:rsidRPr="007E64CF" w:rsidRDefault="0060794C" w:rsidP="00881403">
            <w:pPr>
              <w:spacing w:line="288" w:lineRule="auto"/>
              <w:jc w:val="center"/>
              <w:rPr>
                <w:sz w:val="14"/>
                <w:szCs w:val="14"/>
              </w:rPr>
            </w:pPr>
            <w:r w:rsidRPr="0077264F">
              <w:rPr>
                <w:sz w:val="14"/>
                <w:szCs w:val="14"/>
              </w:rPr>
              <w:t>-10536</w:t>
            </w:r>
          </w:p>
        </w:tc>
        <w:tc>
          <w:tcPr>
            <w:tcW w:w="1073" w:type="dxa"/>
            <w:tcBorders>
              <w:top w:val="single" w:sz="4" w:space="0" w:color="auto"/>
              <w:bottom w:val="wave" w:sz="6" w:space="0" w:color="auto"/>
            </w:tcBorders>
            <w:vAlign w:val="center"/>
          </w:tcPr>
          <w:p w:rsidR="0060794C" w:rsidRPr="007E64CF" w:rsidRDefault="0060794C" w:rsidP="00881403">
            <w:pPr>
              <w:keepNext/>
              <w:spacing w:line="288" w:lineRule="auto"/>
              <w:jc w:val="center"/>
              <w:rPr>
                <w:sz w:val="14"/>
                <w:szCs w:val="14"/>
              </w:rPr>
            </w:pPr>
            <w:r w:rsidRPr="0077264F">
              <w:rPr>
                <w:sz w:val="14"/>
                <w:szCs w:val="14"/>
              </w:rPr>
              <w:t>Hata_suburban</w:t>
            </w:r>
          </w:p>
        </w:tc>
        <w:tc>
          <w:tcPr>
            <w:tcW w:w="655" w:type="dxa"/>
            <w:tcBorders>
              <w:top w:val="single" w:sz="4" w:space="0" w:color="auto"/>
              <w:bottom w:val="wave" w:sz="6" w:space="0" w:color="auto"/>
            </w:tcBorders>
            <w:vAlign w:val="center"/>
          </w:tcPr>
          <w:p w:rsidR="0060794C" w:rsidRPr="007E64CF" w:rsidRDefault="0060794C" w:rsidP="00881403">
            <w:pPr>
              <w:keepNext/>
              <w:spacing w:line="288" w:lineRule="auto"/>
              <w:jc w:val="center"/>
              <w:rPr>
                <w:sz w:val="14"/>
                <w:szCs w:val="14"/>
              </w:rPr>
            </w:pPr>
            <w:r w:rsidRPr="0077264F">
              <w:rPr>
                <w:sz w:val="14"/>
                <w:szCs w:val="14"/>
              </w:rPr>
              <w:t>-506</w:t>
            </w:r>
          </w:p>
        </w:tc>
      </w:tr>
    </w:tbl>
    <w:p w:rsidR="0004194D" w:rsidRDefault="0004194D" w:rsidP="0004194D">
      <w:pPr>
        <w:pStyle w:val="Caption"/>
        <w:spacing w:line="288" w:lineRule="auto"/>
      </w:pPr>
      <w:bookmarkStart w:id="60" w:name="_Toc276621847"/>
      <w:r>
        <w:t xml:space="preserve">Tabela </w:t>
      </w:r>
      <w:fldSimple w:instr=" SEQ Tabela \* ARABIC ">
        <w:r w:rsidR="009D6E19">
          <w:rPr>
            <w:noProof/>
          </w:rPr>
          <w:t>2</w:t>
        </w:r>
      </w:fldSimple>
      <w:r>
        <w:t>: Zapis izračunanih vrednosti s pripadajočimi podatki v podatkovno bazo</w:t>
      </w:r>
      <w:bookmarkEnd w:id="60"/>
    </w:p>
    <w:p w:rsidR="0004194D" w:rsidRDefault="0004194D" w:rsidP="0004194D">
      <w:pPr>
        <w:spacing w:line="288" w:lineRule="auto"/>
      </w:pPr>
      <w:r w:rsidRPr="00A536F7">
        <w:rPr>
          <w:b/>
        </w:rPr>
        <w:t>Opomba</w:t>
      </w:r>
      <w:r>
        <w:t xml:space="preserve">: </w:t>
      </w:r>
      <w:r w:rsidR="000100FB" w:rsidRPr="000100FB">
        <w:rPr>
          <w:u w:val="single"/>
        </w:rPr>
        <w:t>Vrednosti izračunanih moči ter vrednost parametra E</w:t>
      </w:r>
      <w:r w:rsidR="000100FB" w:rsidRPr="000100FB">
        <w:rPr>
          <w:u w:val="single"/>
          <w:vertAlign w:val="subscript"/>
        </w:rPr>
        <w:t>c</w:t>
      </w:r>
      <w:r w:rsidR="000100FB" w:rsidRPr="000100FB">
        <w:rPr>
          <w:u w:val="single"/>
        </w:rPr>
        <w:t>/N</w:t>
      </w:r>
      <w:r w:rsidR="000100FB" w:rsidRPr="000100FB">
        <w:rPr>
          <w:u w:val="single"/>
          <w:vertAlign w:val="subscript"/>
        </w:rPr>
        <w:t>0</w:t>
      </w:r>
      <w:r w:rsidR="000100FB" w:rsidRPr="000100FB">
        <w:rPr>
          <w:u w:val="single"/>
        </w:rPr>
        <w:t xml:space="preserve"> so zaradi manjše porabe spomina pomnožene s faktorjem 100 in v tabelo zapisane kot celo število, kar pomeni, da vrednost sprejete moči </w:t>
      </w:r>
      <w:r w:rsidR="000100FB" w:rsidRPr="000100FB">
        <w:rPr>
          <w:u w:val="single"/>
        </w:rPr>
        <w:noBreakHyphen/>
        <w:t xml:space="preserve">8025 predstavlja dejansko izračunano vrednost </w:t>
      </w:r>
      <w:r w:rsidR="000100FB" w:rsidRPr="000100FB">
        <w:rPr>
          <w:u w:val="single"/>
        </w:rPr>
        <w:noBreakHyphen/>
        <w:t>80.25 dBm.</w:t>
      </w:r>
    </w:p>
    <w:p w:rsidR="0004194D" w:rsidRDefault="0004194D" w:rsidP="0004194D">
      <w:pPr>
        <w:spacing w:line="288" w:lineRule="auto"/>
      </w:pPr>
      <w:r>
        <w:lastRenderedPageBreak/>
        <w:t>Modul tvori tudi izhodni raster, v katerem je podana najvišja sprejeta moč za posamezno točko</w:t>
      </w:r>
      <w:r w:rsidR="00C57B03">
        <w:t xml:space="preserve"> (slika </w:t>
      </w:r>
      <w:r w:rsidR="00681BA0">
        <w:fldChar w:fldCharType="begin"/>
      </w:r>
      <w:r w:rsidR="00C57B03">
        <w:instrText xml:space="preserve"> REF sl_maxpower \h </w:instrText>
      </w:r>
      <w:r w:rsidR="00681BA0">
        <w:fldChar w:fldCharType="separate"/>
      </w:r>
      <w:r w:rsidR="009D6E19">
        <w:rPr>
          <w:noProof/>
        </w:rPr>
        <w:t>10</w:t>
      </w:r>
      <w:r w:rsidR="00681BA0">
        <w:fldChar w:fldCharType="end"/>
      </w:r>
      <w:r w:rsidR="00C57B03">
        <w:t>)</w:t>
      </w:r>
      <w:r>
        <w:t>.</w:t>
      </w:r>
    </w:p>
    <w:p w:rsidR="00394E8B" w:rsidRDefault="00834BC2" w:rsidP="00834BC2">
      <w:pPr>
        <w:spacing w:line="288" w:lineRule="auto"/>
        <w:jc w:val="center"/>
      </w:pPr>
      <w:r>
        <w:rPr>
          <w:noProof/>
          <w:lang w:eastAsia="sl-SI"/>
        </w:rPr>
        <w:drawing>
          <wp:inline distT="0" distB="0" distL="0" distR="0">
            <wp:extent cx="2653845" cy="1994400"/>
            <wp:effectExtent l="19050" t="0" r="0" b="0"/>
            <wp:docPr id="10" name="Picture 9" descr="out_err_ljutomer_al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_err_ljutomer_all.TIF"/>
                    <pic:cNvPicPr/>
                  </pic:nvPicPr>
                  <pic:blipFill>
                    <a:blip r:embed="rId63"/>
                    <a:stretch>
                      <a:fillRect/>
                    </a:stretch>
                  </pic:blipFill>
                  <pic:spPr>
                    <a:xfrm>
                      <a:off x="0" y="0"/>
                      <a:ext cx="2653845" cy="1994400"/>
                    </a:xfrm>
                    <a:prstGeom prst="rect">
                      <a:avLst/>
                    </a:prstGeom>
                  </pic:spPr>
                </pic:pic>
              </a:graphicData>
            </a:graphic>
          </wp:inline>
        </w:drawing>
      </w:r>
    </w:p>
    <w:p w:rsidR="00F90F61" w:rsidRDefault="00394E8B" w:rsidP="00834BC2">
      <w:pPr>
        <w:pStyle w:val="Caption"/>
      </w:pPr>
      <w:bookmarkStart w:id="61" w:name="_Toc276621843"/>
      <w:r>
        <w:t xml:space="preserve">Slika </w:t>
      </w:r>
      <w:bookmarkStart w:id="62" w:name="sl_maxpower"/>
      <w:r w:rsidR="00681BA0">
        <w:fldChar w:fldCharType="begin"/>
      </w:r>
      <w:r>
        <w:instrText xml:space="preserve"> SEQ Slika \* ARABIC </w:instrText>
      </w:r>
      <w:r w:rsidR="00681BA0">
        <w:fldChar w:fldCharType="separate"/>
      </w:r>
      <w:r w:rsidR="009D6E19">
        <w:rPr>
          <w:noProof/>
        </w:rPr>
        <w:t>10</w:t>
      </w:r>
      <w:r w:rsidR="00681BA0">
        <w:fldChar w:fldCharType="end"/>
      </w:r>
      <w:bookmarkEnd w:id="62"/>
      <w:r>
        <w:t>: Izračun pokritja območja Ljutomera z radijskim signalom pri 2040</w:t>
      </w:r>
      <w:r w:rsidR="0028154C">
        <w:t xml:space="preserve"> MHz z modelom Ericsson</w:t>
      </w:r>
      <w:r>
        <w:t>.</w:t>
      </w:r>
      <w:bookmarkEnd w:id="61"/>
    </w:p>
    <w:p w:rsidR="000C6EF3" w:rsidRPr="000C6EF3" w:rsidRDefault="000C6EF3" w:rsidP="000C6EF3">
      <w:r w:rsidRPr="000C6EF3">
        <w:t xml:space="preserve">Če v ukazu za zagon modula za ime gonilnika izberemo </w:t>
      </w:r>
      <w:r w:rsidRPr="000C6EF3">
        <w:rPr>
          <w:i/>
        </w:rPr>
        <w:t>driver=none</w:t>
      </w:r>
      <w:r w:rsidRPr="000C6EF3">
        <w:t xml:space="preserve">, bo modul preskočil pisanje rezultatov v bazo podatkov ter tvoril le raster najvišjih vrednosti sprejetih moči. S tem se občutno zmanjša čas, potreben za izvajanje modula. Parameter </w:t>
      </w:r>
      <w:r w:rsidRPr="000C6EF3">
        <w:rPr>
          <w:i/>
        </w:rPr>
        <w:t>database</w:t>
      </w:r>
      <w:r w:rsidRPr="000C6EF3">
        <w:t xml:space="preserve"> je v tem primeru brezpredmeten.</w:t>
      </w:r>
    </w:p>
    <w:p w:rsidR="00004DAE" w:rsidRDefault="00004DAE" w:rsidP="00004DAE">
      <w:pPr>
        <w:pStyle w:val="Heading3"/>
      </w:pPr>
      <w:bookmarkStart w:id="63" w:name="_Toc276627023"/>
      <w:r>
        <w:t>Z</w:t>
      </w:r>
      <w:r w:rsidRPr="00281C8C">
        <w:t>agon modula v terminalskem na</w:t>
      </w:r>
      <w:r>
        <w:t>č</w:t>
      </w:r>
      <w:r w:rsidRPr="00281C8C">
        <w:t>inu</w:t>
      </w:r>
      <w:bookmarkEnd w:id="63"/>
    </w:p>
    <w:p w:rsidR="00FC3B82" w:rsidRDefault="00FC3B82" w:rsidP="00FC3B82">
      <w:pPr>
        <w:spacing w:line="288" w:lineRule="auto"/>
      </w:pPr>
      <w:r w:rsidRPr="00012DCB">
        <w:t xml:space="preserve">Struktura ukaza </w:t>
      </w:r>
      <w:r>
        <w:t>za zagon modula v terminalskem načinu je naslednja (oglati oklepaj pomeni, da je ukaz opcijski).</w:t>
      </w:r>
    </w:p>
    <w:p w:rsidR="00FC3B82" w:rsidRPr="008D26E2" w:rsidRDefault="00FC3B82" w:rsidP="00FC3B82">
      <w:pPr>
        <w:numPr>
          <w:ilvl w:val="0"/>
          <w:numId w:val="15"/>
        </w:numPr>
        <w:tabs>
          <w:tab w:val="clear" w:pos="4536"/>
        </w:tabs>
      </w:pPr>
      <w:r w:rsidRPr="008D26E2">
        <w:t>Ukaz:</w:t>
      </w:r>
    </w:p>
    <w:p w:rsidR="0004194D" w:rsidRDefault="0004194D" w:rsidP="00124361">
      <w:pPr>
        <w:pStyle w:val="NormalCourie"/>
      </w:pPr>
      <w:r w:rsidRPr="006337CB">
        <w:t>r.MaxPower cell_input</w:t>
      </w:r>
      <w:r>
        <w:t>=</w:t>
      </w:r>
      <w:r w:rsidR="000917C3">
        <w:t>file_name</w:t>
      </w:r>
      <w:r w:rsidRPr="006337CB">
        <w:t xml:space="preserve"> </w:t>
      </w:r>
      <w:r>
        <w:t>output=</w:t>
      </w:r>
      <w:r w:rsidR="000917C3">
        <w:t>name</w:t>
      </w:r>
      <w:r>
        <w:t xml:space="preserve"> </w:t>
      </w:r>
      <w:r w:rsidRPr="006337CB">
        <w:t>t</w:t>
      </w:r>
      <w:r>
        <w:t>able=</w:t>
      </w:r>
      <w:r w:rsidR="000917C3">
        <w:t>name</w:t>
      </w:r>
      <w:r w:rsidR="00004DAE">
        <w:t xml:space="preserve"> driver=</w:t>
      </w:r>
      <w:r w:rsidR="000917C3">
        <w:t>name</w:t>
      </w:r>
      <w:r w:rsidR="00004DAE">
        <w:t xml:space="preserve"> database=</w:t>
      </w:r>
      <w:r w:rsidR="000917C3">
        <w:t>name [</w:t>
      </w:r>
      <w:r w:rsidR="000917C3">
        <w:noBreakHyphen/>
      </w:r>
      <w:r w:rsidRPr="006337CB">
        <w:t>-overwrite] [--quiet].</w:t>
      </w:r>
    </w:p>
    <w:p w:rsidR="00FC3B82" w:rsidRPr="008D26E2" w:rsidRDefault="00FC3B82" w:rsidP="000917C3">
      <w:pPr>
        <w:numPr>
          <w:ilvl w:val="0"/>
          <w:numId w:val="17"/>
        </w:numPr>
        <w:tabs>
          <w:tab w:val="clear" w:pos="4536"/>
        </w:tabs>
        <w:ind w:left="709" w:hanging="425"/>
      </w:pPr>
      <w:r>
        <w:t>Zastavice</w:t>
      </w:r>
      <w:r w:rsidRPr="008D26E2">
        <w:t>:</w:t>
      </w:r>
      <w:r w:rsidRPr="00286449">
        <w:t xml:space="preserve"> </w:t>
      </w:r>
    </w:p>
    <w:p w:rsidR="0004194D" w:rsidRPr="006337CB" w:rsidRDefault="0004194D" w:rsidP="00FC3B82">
      <w:pPr>
        <w:pStyle w:val="NormalCourie"/>
      </w:pPr>
      <w:r w:rsidRPr="000917C3">
        <w:t>--overwrite</w:t>
      </w:r>
      <w:r w:rsidR="00FC3B82">
        <w:tab/>
      </w:r>
      <w:r w:rsidRPr="006337CB">
        <w:t>dovoljuje prepis obstoječe datoteke z izhodnim</w:t>
      </w:r>
      <w:r>
        <w:t xml:space="preserve"> rastro</w:t>
      </w:r>
      <w:r w:rsidRPr="006337CB">
        <w:t>m</w:t>
      </w:r>
    </w:p>
    <w:p w:rsidR="0004194D" w:rsidRDefault="0004194D" w:rsidP="00FC3B82">
      <w:pPr>
        <w:pStyle w:val="NormalCourie"/>
      </w:pPr>
      <w:r w:rsidRPr="000917C3">
        <w:t>--quiet</w:t>
      </w:r>
      <w:r w:rsidR="00FC3B82">
        <w:tab/>
      </w:r>
      <w:r w:rsidRPr="006337CB">
        <w:t>quiet module output.</w:t>
      </w:r>
    </w:p>
    <w:p w:rsidR="00FC3B82" w:rsidRDefault="00FC3B82" w:rsidP="000917C3">
      <w:pPr>
        <w:numPr>
          <w:ilvl w:val="0"/>
          <w:numId w:val="17"/>
        </w:numPr>
        <w:tabs>
          <w:tab w:val="clear" w:pos="4536"/>
        </w:tabs>
        <w:ind w:left="709" w:hanging="425"/>
      </w:pPr>
      <w:r>
        <w:t>Parametri</w:t>
      </w:r>
      <w:r w:rsidRPr="008D26E2">
        <w:t>:</w:t>
      </w:r>
    </w:p>
    <w:p w:rsidR="00051A57" w:rsidRDefault="00051A57" w:rsidP="00051A57">
      <w:pPr>
        <w:pStyle w:val="NormalCourie"/>
        <w:rPr>
          <w:i/>
        </w:rPr>
      </w:pPr>
      <w:r w:rsidRPr="006337CB">
        <w:t>cell_input</w:t>
      </w:r>
      <w:r>
        <w:t xml:space="preserve"> </w:t>
      </w:r>
      <w:r>
        <w:tab/>
        <w:t>list of cells</w:t>
      </w:r>
      <w:r>
        <w:tab/>
      </w:r>
      <w:r w:rsidR="00004DAE">
        <w:rPr>
          <w:i/>
        </w:rPr>
        <w:t>d</w:t>
      </w:r>
      <w:r w:rsidR="00A83BED" w:rsidRPr="00051A57">
        <w:rPr>
          <w:i/>
        </w:rPr>
        <w:t xml:space="preserve">atoteka s </w:t>
      </w:r>
      <w:r>
        <w:rPr>
          <w:i/>
        </w:rPr>
        <w:t>seznamom celic,</w:t>
      </w:r>
    </w:p>
    <w:p w:rsidR="00051A57" w:rsidRDefault="00051A57" w:rsidP="00004DAE">
      <w:pPr>
        <w:pStyle w:val="NormalCourie"/>
        <w:ind w:left="5670" w:hanging="5670"/>
      </w:pPr>
      <w:r>
        <w:rPr>
          <w:i/>
        </w:rPr>
        <w:tab/>
      </w:r>
      <w:r>
        <w:rPr>
          <w:i/>
        </w:rPr>
        <w:tab/>
      </w:r>
      <w:r>
        <w:rPr>
          <w:i/>
        </w:rPr>
        <w:tab/>
      </w:r>
      <w:r w:rsidR="00A83BED" w:rsidRPr="00051A57">
        <w:rPr>
          <w:i/>
        </w:rPr>
        <w:t xml:space="preserve">ki so </w:t>
      </w:r>
      <w:r>
        <w:rPr>
          <w:i/>
        </w:rPr>
        <w:tab/>
      </w:r>
      <w:r w:rsidR="00004DAE">
        <w:rPr>
          <w:i/>
        </w:rPr>
        <w:t>zajete v simulacijo in s pripadajočimi podatki.</w:t>
      </w:r>
      <w:r w:rsidR="00A83BED" w:rsidRPr="00051A57">
        <w:rPr>
          <w:i/>
        </w:rPr>
        <w:t xml:space="preserve"> </w:t>
      </w:r>
    </w:p>
    <w:p w:rsidR="00A83BED" w:rsidRDefault="00051A57" w:rsidP="00FC3B82">
      <w:pPr>
        <w:pStyle w:val="NormalCourie"/>
      </w:pPr>
      <w:r>
        <w:t>output</w:t>
      </w:r>
      <w:r>
        <w:tab/>
      </w:r>
      <w:r w:rsidR="000917C3">
        <w:t>o</w:t>
      </w:r>
      <w:r>
        <w:t>utp</w:t>
      </w:r>
      <w:r w:rsidR="000917C3">
        <w:t>ut raster file</w:t>
      </w:r>
      <w:r w:rsidR="000917C3">
        <w:tab/>
        <w:t>ime izhodne rast</w:t>
      </w:r>
      <w:r>
        <w:t>rske datoteke</w:t>
      </w:r>
    </w:p>
    <w:p w:rsidR="00051A57" w:rsidRDefault="00051A57" w:rsidP="00FC3B82">
      <w:pPr>
        <w:pStyle w:val="NormalCourie"/>
      </w:pPr>
      <w:r>
        <w:t xml:space="preserve">table </w:t>
      </w:r>
      <w:r>
        <w:tab/>
        <w:t>output table name</w:t>
      </w:r>
      <w:r>
        <w:tab/>
      </w:r>
      <w:r w:rsidR="00004DAE">
        <w:t>i</w:t>
      </w:r>
      <w:r w:rsidR="00A83BED">
        <w:t xml:space="preserve">me tabele (enak imenu </w:t>
      </w:r>
    </w:p>
    <w:p w:rsidR="00051A57" w:rsidRDefault="00051A57" w:rsidP="00FC3B82">
      <w:pPr>
        <w:pStyle w:val="NormalCourie"/>
      </w:pPr>
      <w:r>
        <w:tab/>
      </w:r>
      <w:r>
        <w:tab/>
      </w:r>
      <w:r>
        <w:tab/>
      </w:r>
      <w:r w:rsidR="00A83BED">
        <w:t xml:space="preserve">tabele v modulu </w:t>
      </w:r>
    </w:p>
    <w:p w:rsidR="00A83BED" w:rsidRDefault="00051A57" w:rsidP="00FC3B82">
      <w:pPr>
        <w:pStyle w:val="NormalCourie"/>
      </w:pPr>
      <w:r>
        <w:tab/>
      </w:r>
      <w:r>
        <w:tab/>
      </w:r>
      <w:r>
        <w:tab/>
      </w:r>
      <w:r w:rsidR="00A83BED">
        <w:t>db.GenerateTable).</w:t>
      </w:r>
    </w:p>
    <w:p w:rsidR="00004DAE" w:rsidRDefault="00004DAE" w:rsidP="00004DAE">
      <w:pPr>
        <w:pStyle w:val="NormalCourie"/>
        <w:rPr>
          <w:i/>
        </w:rPr>
      </w:pPr>
      <w:r w:rsidRPr="00401D81">
        <w:t>driver</w:t>
      </w:r>
      <w:r w:rsidRPr="00401D81">
        <w:tab/>
        <w:t>driver name</w:t>
      </w:r>
      <w:r>
        <w:rPr>
          <w:i/>
        </w:rPr>
        <w:tab/>
        <w:t>ime gonilnika</w:t>
      </w:r>
    </w:p>
    <w:p w:rsidR="00004DAE" w:rsidRDefault="00004DAE" w:rsidP="00004DAE">
      <w:pPr>
        <w:pStyle w:val="NormalCourie"/>
        <w:rPr>
          <w:i/>
        </w:rPr>
      </w:pPr>
      <w:r w:rsidRPr="00401D81">
        <w:t>database</w:t>
      </w:r>
      <w:r w:rsidRPr="00401D81">
        <w:tab/>
        <w:t>database name</w:t>
      </w:r>
      <w:r>
        <w:rPr>
          <w:i/>
        </w:rPr>
        <w:tab/>
        <w:t>ime podatkovne baze</w:t>
      </w:r>
    </w:p>
    <w:p w:rsidR="00BB0BD8" w:rsidRDefault="00BB0BD8" w:rsidP="00004DAE">
      <w:pPr>
        <w:pStyle w:val="NormalCourie"/>
        <w:rPr>
          <w:i/>
        </w:rPr>
      </w:pPr>
    </w:p>
    <w:p w:rsidR="00BB0BD8" w:rsidRPr="00BB0BD8" w:rsidRDefault="00BB0BD8" w:rsidP="00BB0BD8">
      <w:pPr>
        <w:pStyle w:val="NormalCourie"/>
        <w:jc w:val="both"/>
        <w:rPr>
          <w:rFonts w:ascii="Times New Roman" w:hAnsi="Times New Roman"/>
          <w:sz w:val="24"/>
          <w:szCs w:val="24"/>
        </w:rPr>
      </w:pPr>
      <w:r>
        <w:rPr>
          <w:rFonts w:ascii="Times New Roman" w:hAnsi="Times New Roman"/>
          <w:sz w:val="24"/>
          <w:szCs w:val="24"/>
        </w:rPr>
        <w:t xml:space="preserve">Vhodna datoteka (parameter cell_input) vsebuje podatke o </w:t>
      </w:r>
      <w:r w:rsidR="00F90F61">
        <w:rPr>
          <w:rFonts w:ascii="Times New Roman" w:hAnsi="Times New Roman"/>
          <w:sz w:val="24"/>
          <w:szCs w:val="24"/>
        </w:rPr>
        <w:t xml:space="preserve">številu simuliranih celic, </w:t>
      </w:r>
      <w:r>
        <w:rPr>
          <w:rFonts w:ascii="Times New Roman" w:hAnsi="Times New Roman"/>
          <w:sz w:val="24"/>
          <w:szCs w:val="24"/>
        </w:rPr>
        <w:t xml:space="preserve">imenu </w:t>
      </w:r>
      <w:r w:rsidR="00F90F61">
        <w:rPr>
          <w:rFonts w:ascii="Times New Roman" w:hAnsi="Times New Roman"/>
          <w:sz w:val="24"/>
          <w:szCs w:val="24"/>
        </w:rPr>
        <w:t xml:space="preserve">posamezne </w:t>
      </w:r>
      <w:r>
        <w:rPr>
          <w:rFonts w:ascii="Times New Roman" w:hAnsi="Times New Roman"/>
          <w:sz w:val="24"/>
          <w:szCs w:val="24"/>
        </w:rPr>
        <w:t>celice, imenu vhodn</w:t>
      </w:r>
      <w:r w:rsidR="00F90F61">
        <w:rPr>
          <w:rFonts w:ascii="Times New Roman" w:hAnsi="Times New Roman"/>
          <w:sz w:val="24"/>
          <w:szCs w:val="24"/>
        </w:rPr>
        <w:t>ih</w:t>
      </w:r>
      <w:r>
        <w:rPr>
          <w:rFonts w:ascii="Times New Roman" w:hAnsi="Times New Roman"/>
          <w:sz w:val="24"/>
          <w:szCs w:val="24"/>
        </w:rPr>
        <w:t xml:space="preserve"> rastr</w:t>
      </w:r>
      <w:r w:rsidR="00F90F61">
        <w:rPr>
          <w:rFonts w:ascii="Times New Roman" w:hAnsi="Times New Roman"/>
          <w:sz w:val="24"/>
          <w:szCs w:val="24"/>
        </w:rPr>
        <w:t>ov</w:t>
      </w:r>
      <w:r>
        <w:rPr>
          <w:rFonts w:ascii="Times New Roman" w:hAnsi="Times New Roman"/>
          <w:sz w:val="24"/>
          <w:szCs w:val="24"/>
        </w:rPr>
        <w:t xml:space="preserve"> (iz modula </w:t>
      </w:r>
      <w:r w:rsidRPr="00F84B39">
        <w:rPr>
          <w:rFonts w:ascii="Times New Roman" w:hAnsi="Times New Roman"/>
          <w:i/>
          <w:sz w:val="24"/>
          <w:szCs w:val="24"/>
        </w:rPr>
        <w:t>r.sector</w:t>
      </w:r>
      <w:r>
        <w:rPr>
          <w:rFonts w:ascii="Times New Roman" w:hAnsi="Times New Roman"/>
          <w:sz w:val="24"/>
          <w:szCs w:val="24"/>
        </w:rPr>
        <w:t xml:space="preserve">), oddajni moči celic in modelu kanala, ki je bil uporabljen </w:t>
      </w:r>
      <w:r w:rsidR="00F90F61">
        <w:rPr>
          <w:rFonts w:ascii="Times New Roman" w:hAnsi="Times New Roman"/>
          <w:sz w:val="24"/>
          <w:szCs w:val="24"/>
        </w:rPr>
        <w:t>za posamezno celico</w:t>
      </w:r>
      <w:r>
        <w:rPr>
          <w:rFonts w:ascii="Times New Roman" w:hAnsi="Times New Roman"/>
          <w:sz w:val="24"/>
          <w:szCs w:val="24"/>
        </w:rPr>
        <w:t>.</w:t>
      </w:r>
    </w:p>
    <w:p w:rsidR="00004DAE" w:rsidRDefault="00FC3B82" w:rsidP="000917C3">
      <w:pPr>
        <w:pStyle w:val="ListParagraph"/>
        <w:numPr>
          <w:ilvl w:val="0"/>
          <w:numId w:val="17"/>
        </w:numPr>
        <w:ind w:left="709" w:hanging="425"/>
      </w:pPr>
      <w:r>
        <w:t>Primer klica:</w:t>
      </w:r>
    </w:p>
    <w:p w:rsidR="00CA3798" w:rsidRDefault="00CA3798" w:rsidP="00CA3798">
      <w:pPr>
        <w:jc w:val="left"/>
        <w:rPr>
          <w:rFonts w:ascii="Courier New" w:hAnsi="Courier New" w:cs="Courier New"/>
          <w:sz w:val="18"/>
          <w:szCs w:val="18"/>
        </w:rPr>
      </w:pPr>
      <w:r w:rsidRPr="00CA3798">
        <w:rPr>
          <w:rFonts w:ascii="Courier New" w:hAnsi="Courier New" w:cs="Courier New"/>
          <w:sz w:val="18"/>
          <w:szCs w:val="18"/>
        </w:rPr>
        <w:t>r.MaxPower cell_input=</w:t>
      </w:r>
      <w:r>
        <w:rPr>
          <w:rFonts w:ascii="Courier New" w:hAnsi="Courier New" w:cs="Courier New"/>
          <w:sz w:val="18"/>
          <w:szCs w:val="18"/>
        </w:rPr>
        <w:t>/home/grass/source/grass-6.4.ORC3/doc/raster/r.MaxPower/cell_data_file.dat</w:t>
      </w:r>
      <w:r w:rsidRPr="00CA3798">
        <w:rPr>
          <w:rFonts w:ascii="Courier New" w:hAnsi="Courier New" w:cs="Courier New"/>
          <w:sz w:val="18"/>
          <w:szCs w:val="18"/>
        </w:rPr>
        <w:t xml:space="preserve"> output=</w:t>
      </w:r>
      <w:r>
        <w:rPr>
          <w:rFonts w:ascii="Courier New" w:hAnsi="Courier New" w:cs="Courier New"/>
          <w:sz w:val="18"/>
          <w:szCs w:val="18"/>
        </w:rPr>
        <w:t>MaxPower_Ljutomer</w:t>
      </w:r>
      <w:r w:rsidRPr="00CA3798">
        <w:rPr>
          <w:rFonts w:ascii="Courier New" w:hAnsi="Courier New" w:cs="Courier New"/>
          <w:sz w:val="18"/>
          <w:szCs w:val="18"/>
        </w:rPr>
        <w:t xml:space="preserve"> table=</w:t>
      </w:r>
      <w:r>
        <w:rPr>
          <w:rFonts w:ascii="Courier New" w:hAnsi="Courier New" w:cs="Courier New"/>
          <w:sz w:val="18"/>
          <w:szCs w:val="18"/>
        </w:rPr>
        <w:t>test</w:t>
      </w:r>
      <w:r w:rsidR="00004DAE">
        <w:rPr>
          <w:rFonts w:ascii="Courier New" w:hAnsi="Courier New" w:cs="Courier New"/>
          <w:sz w:val="18"/>
          <w:szCs w:val="18"/>
        </w:rPr>
        <w:t xml:space="preserve"> driver=dbf database=</w:t>
      </w:r>
      <w:r w:rsidR="00004DAE" w:rsidRPr="005937DD">
        <w:rPr>
          <w:rFonts w:ascii="Courier New" w:hAnsi="Courier New" w:cs="Courier New"/>
          <w:sz w:val="18"/>
          <w:szCs w:val="18"/>
        </w:rPr>
        <w:t>$GISDBASE/$LOCATION/$MAPSET/dbf</w:t>
      </w:r>
      <w:r>
        <w:rPr>
          <w:rFonts w:ascii="Courier New" w:hAnsi="Courier New" w:cs="Courier New"/>
          <w:sz w:val="18"/>
          <w:szCs w:val="18"/>
        </w:rPr>
        <w:t xml:space="preserve"> --overwrite</w:t>
      </w:r>
      <w:r w:rsidRPr="00CA3798">
        <w:rPr>
          <w:rFonts w:ascii="Courier New" w:hAnsi="Courier New" w:cs="Courier New"/>
          <w:sz w:val="18"/>
          <w:szCs w:val="18"/>
        </w:rPr>
        <w:t>.</w:t>
      </w:r>
    </w:p>
    <w:p w:rsidR="00240555" w:rsidRDefault="00240555" w:rsidP="00CA3798">
      <w:pPr>
        <w:jc w:val="left"/>
        <w:rPr>
          <w:rFonts w:ascii="Courier New" w:hAnsi="Courier New" w:cs="Courier New"/>
          <w:sz w:val="18"/>
          <w:szCs w:val="18"/>
        </w:rPr>
      </w:pPr>
    </w:p>
    <w:p w:rsidR="00240555" w:rsidRDefault="00240555" w:rsidP="00CA3798">
      <w:pPr>
        <w:jc w:val="left"/>
        <w:rPr>
          <w:rFonts w:ascii="Courier New" w:hAnsi="Courier New" w:cs="Courier New"/>
          <w:sz w:val="18"/>
          <w:szCs w:val="18"/>
        </w:rPr>
        <w:sectPr w:rsidR="00240555" w:rsidSect="00371F22">
          <w:pgSz w:w="11906" w:h="16838" w:code="9"/>
          <w:pgMar w:top="1418" w:right="1418" w:bottom="1418" w:left="1418" w:header="709" w:footer="709" w:gutter="0"/>
          <w:cols w:space="708"/>
          <w:docGrid w:linePitch="360"/>
        </w:sectPr>
      </w:pPr>
    </w:p>
    <w:p w:rsidR="00AB66FC" w:rsidRDefault="00AB66FC" w:rsidP="00CA3798">
      <w:pPr>
        <w:pStyle w:val="Heading1"/>
        <w:jc w:val="both"/>
      </w:pPr>
      <w:bookmarkStart w:id="64" w:name="_Toc276627024"/>
      <w:r w:rsidRPr="00DE5CEA">
        <w:lastRenderedPageBreak/>
        <w:t>Python</w:t>
      </w:r>
      <w:r w:rsidRPr="00F20E66">
        <w:t xml:space="preserve"> s</w:t>
      </w:r>
      <w:r>
        <w:t>k</w:t>
      </w:r>
      <w:r w:rsidRPr="00F20E66">
        <w:t>ripta</w:t>
      </w:r>
      <w:bookmarkEnd w:id="64"/>
    </w:p>
    <w:p w:rsidR="009752AE" w:rsidRPr="009752AE" w:rsidRDefault="009752AE" w:rsidP="009752AE">
      <w:r w:rsidRPr="009752AE">
        <w:t xml:space="preserve">Skripta </w:t>
      </w:r>
      <w:r w:rsidRPr="009752AE">
        <w:rPr>
          <w:i/>
        </w:rPr>
        <w:t>r.radcov</w:t>
      </w:r>
      <w:r w:rsidRPr="009752AE">
        <w:t xml:space="preserve"> (»RADio COVerage«) poskrbi za celotno izvedbo izračuna pokritja z radijskim signalom oddajnikov v izbranem geografskem področju. V ta namen prebere vhodno tabelarično datoteko s seznamom in podatki o oddajnikih ter kliče module za:</w:t>
      </w:r>
    </w:p>
    <w:p w:rsidR="009752AE" w:rsidRPr="009752AE" w:rsidRDefault="009752AE" w:rsidP="006C60D7">
      <w:pPr>
        <w:pStyle w:val="ListParagraph"/>
        <w:numPr>
          <w:ilvl w:val="0"/>
          <w:numId w:val="40"/>
        </w:numPr>
      </w:pPr>
      <w:r w:rsidRPr="009752AE">
        <w:t>izračun modela za posamezno lokacijo oz. sektor (</w:t>
      </w:r>
      <w:r w:rsidRPr="009752AE">
        <w:rPr>
          <w:i/>
        </w:rPr>
        <w:t>r.hata</w:t>
      </w:r>
      <w:r w:rsidRPr="009752AE">
        <w:t xml:space="preserve">, </w:t>
      </w:r>
      <w:r w:rsidRPr="009752AE">
        <w:rPr>
          <w:i/>
        </w:rPr>
        <w:t>r.cost231</w:t>
      </w:r>
      <w:r w:rsidRPr="009752AE">
        <w:t xml:space="preserve">, </w:t>
      </w:r>
      <w:r w:rsidRPr="009752AE">
        <w:rPr>
          <w:i/>
        </w:rPr>
        <w:t>r.ericsson</w:t>
      </w:r>
      <w:r w:rsidRPr="009752AE">
        <w:t>)</w:t>
      </w:r>
    </w:p>
    <w:p w:rsidR="009752AE" w:rsidRPr="009752AE" w:rsidRDefault="009752AE" w:rsidP="006C60D7">
      <w:pPr>
        <w:pStyle w:val="ListParagraph"/>
        <w:numPr>
          <w:ilvl w:val="0"/>
          <w:numId w:val="40"/>
        </w:numPr>
      </w:pPr>
      <w:r w:rsidRPr="009752AE">
        <w:t>izračun sektorja – upoštevanje smernega diagrama antene (</w:t>
      </w:r>
      <w:r w:rsidRPr="009752AE">
        <w:rPr>
          <w:i/>
        </w:rPr>
        <w:t>r.sector</w:t>
      </w:r>
      <w:r w:rsidRPr="009752AE">
        <w:t>)</w:t>
      </w:r>
    </w:p>
    <w:p w:rsidR="009752AE" w:rsidRPr="009752AE" w:rsidRDefault="009752AE" w:rsidP="006C60D7">
      <w:pPr>
        <w:pStyle w:val="ListParagraph"/>
        <w:numPr>
          <w:ilvl w:val="0"/>
          <w:numId w:val="40"/>
        </w:numPr>
      </w:pPr>
      <w:r w:rsidRPr="009752AE">
        <w:t>izračun celotnega pokritja (</w:t>
      </w:r>
      <w:r w:rsidRPr="009752AE">
        <w:rPr>
          <w:i/>
        </w:rPr>
        <w:t>db.GenerateTable</w:t>
      </w:r>
      <w:r w:rsidRPr="009752AE">
        <w:t xml:space="preserve"> in </w:t>
      </w:r>
      <w:r w:rsidRPr="009752AE">
        <w:rPr>
          <w:i/>
        </w:rPr>
        <w:t>r.MaxPower</w:t>
      </w:r>
      <w:r w:rsidRPr="009752AE">
        <w:t>)</w:t>
      </w:r>
    </w:p>
    <w:p w:rsidR="009752AE" w:rsidRPr="009752AE" w:rsidRDefault="009752AE" w:rsidP="009752AE">
      <w:r w:rsidRPr="009752AE">
        <w:t>To opravilo se zdi relativno enostavno, vendar so stvari bistveno bolj zapletene zaradi dejstva, da skripta opravlja nalogo uporabniškega vmesnika za celotno izračunavanje, ki mora poskrbeti za kontrolo ustreznosti oz. pravilnosti vhodnih podatkov in parametrov ter javljanje napak.</w:t>
      </w:r>
    </w:p>
    <w:p w:rsidR="009752AE" w:rsidRPr="009752AE" w:rsidRDefault="009752AE" w:rsidP="009752AE">
      <w:r w:rsidRPr="009752AE">
        <w:t xml:space="preserve">Skripta </w:t>
      </w:r>
      <w:r w:rsidRPr="009752AE">
        <w:rPr>
          <w:i/>
        </w:rPr>
        <w:t>r.radcov</w:t>
      </w:r>
      <w:r w:rsidRPr="009752AE">
        <w:t xml:space="preserve"> je pisana v jeziku Python verzija 2.4 (oz. kasnejša 2.x). Za svoje delovanje potrebuje okolje GRASS, zato teče samo v tem okolju (preskušeno z verzijo 6.2 in 6.4 za Linux).</w:t>
      </w:r>
    </w:p>
    <w:p w:rsidR="0004194D" w:rsidRPr="009752AE" w:rsidRDefault="009752AE" w:rsidP="0004194D">
      <w:r w:rsidRPr="009752AE">
        <w:t xml:space="preserve">Poleg skripte </w:t>
      </w:r>
      <w:r w:rsidRPr="009752AE">
        <w:rPr>
          <w:i/>
        </w:rPr>
        <w:t>r.radcov</w:t>
      </w:r>
      <w:r w:rsidRPr="009752AE">
        <w:t xml:space="preserve"> obstajata še dve pomožni skripti za pripravo in preverjanje antenske preslikovalne datoteke, </w:t>
      </w:r>
      <w:r w:rsidRPr="009752AE">
        <w:rPr>
          <w:i/>
        </w:rPr>
        <w:t>m.msi2antmap</w:t>
      </w:r>
      <w:r w:rsidRPr="009752AE">
        <w:t xml:space="preserve"> in </w:t>
      </w:r>
      <w:r w:rsidRPr="009752AE">
        <w:rPr>
          <w:i/>
        </w:rPr>
        <w:t>m.checkantmap</w:t>
      </w:r>
      <w:r w:rsidRPr="009752AE">
        <w:t>, ki sta opisani v zadnjem podpoglavju tega poglavja.</w:t>
      </w:r>
    </w:p>
    <w:p w:rsidR="0004194D" w:rsidRPr="006D240F" w:rsidRDefault="0004194D" w:rsidP="00DE5CEA">
      <w:pPr>
        <w:pStyle w:val="Heading2"/>
      </w:pPr>
      <w:bookmarkStart w:id="65" w:name="_Toc276627025"/>
      <w:r w:rsidRPr="006D240F">
        <w:t xml:space="preserve">Vhodna </w:t>
      </w:r>
      <w:r w:rsidRPr="00DE5CEA">
        <w:t>tabelarična</w:t>
      </w:r>
      <w:r w:rsidRPr="006D240F">
        <w:t xml:space="preserve"> datoteka</w:t>
      </w:r>
      <w:bookmarkEnd w:id="65"/>
    </w:p>
    <w:p w:rsidR="003F67B6" w:rsidRDefault="003F67B6" w:rsidP="003F67B6">
      <w:r>
        <w:t>Vhodna tabelarična datoteka, imenujmo jo »sektorska tabela«, vsebuje podatke o vseh oddajnih sektorjih, ki jih želimo upoštevati pri izračunu pokritja. Posamezen sektor pomeni pokrivanje geografskega področja s posamezno oddajno radijsko anteno, na posamezni lokaciji (bazni postaji) pa je običajno več sektorjev.</w:t>
      </w:r>
    </w:p>
    <w:p w:rsidR="0004194D" w:rsidRDefault="003F67B6" w:rsidP="003F67B6">
      <w:r>
        <w:t xml:space="preserve">Skripta </w:t>
      </w:r>
      <w:r w:rsidRPr="0035600D">
        <w:rPr>
          <w:i/>
        </w:rPr>
        <w:t>r.radcov</w:t>
      </w:r>
      <w:r>
        <w:t xml:space="preserve"> zahteva, da je sektorska tabela zapisana v formatu CSV (»Comma-Separated V</w:t>
      </w:r>
      <w:r w:rsidRPr="009F727D">
        <w:t>alues</w:t>
      </w:r>
      <w:r>
        <w:t xml:space="preserve">«, </w:t>
      </w:r>
      <w:r w:rsidR="008F559D" w:rsidRPr="008F559D">
        <w:t>[18</w:t>
      </w:r>
      <w:r w:rsidRPr="008F559D">
        <w:t>]</w:t>
      </w:r>
      <w:r>
        <w:t>). Tabelo lahko pripravimo z različnimi orodji, ki omogočajo zapis v ta format, recimo MS Excel (za MS Windows) ali OpenOffice spreadsheet (za Linux, MS Windows). Primer tabele za tri bazne postaje na področju Ljutomera je naslednji:</w:t>
      </w:r>
    </w:p>
    <w:p w:rsidR="003F67B6" w:rsidRDefault="003F67B6" w:rsidP="003F67B6"/>
    <w:tbl>
      <w:tblPr>
        <w:tblW w:w="8803" w:type="dxa"/>
        <w:jc w:val="center"/>
        <w:tblInd w:w="5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000"/>
      </w:tblPr>
      <w:tblGrid>
        <w:gridCol w:w="624"/>
        <w:gridCol w:w="776"/>
        <w:gridCol w:w="913"/>
        <w:gridCol w:w="1137"/>
        <w:gridCol w:w="607"/>
        <w:gridCol w:w="716"/>
        <w:gridCol w:w="678"/>
        <w:gridCol w:w="721"/>
        <w:gridCol w:w="408"/>
        <w:gridCol w:w="409"/>
        <w:gridCol w:w="508"/>
        <w:gridCol w:w="332"/>
        <w:gridCol w:w="332"/>
        <w:gridCol w:w="365"/>
        <w:gridCol w:w="277"/>
      </w:tblGrid>
      <w:tr w:rsidR="003F67B6" w:rsidRPr="00285DD6" w:rsidTr="003F67B6">
        <w:trPr>
          <w:jc w:val="center"/>
        </w:trPr>
        <w:tc>
          <w:tcPr>
            <w:tcW w:w="624"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userLabel</w:t>
            </w:r>
          </w:p>
        </w:tc>
        <w:tc>
          <w:tcPr>
            <w:tcW w:w="77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beamDirection</w:t>
            </w:r>
          </w:p>
        </w:tc>
        <w:tc>
          <w:tcPr>
            <w:tcW w:w="913"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electricalTiltAngle</w:t>
            </w:r>
          </w:p>
        </w:tc>
        <w:tc>
          <w:tcPr>
            <w:tcW w:w="113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mechanicalAntennaTilt</w:t>
            </w:r>
          </w:p>
        </w:tc>
        <w:tc>
          <w:tcPr>
            <w:tcW w:w="60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heightAGL</w:t>
            </w:r>
          </w:p>
        </w:tc>
        <w:tc>
          <w:tcPr>
            <w:tcW w:w="71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antennaType</w:t>
            </w:r>
          </w:p>
        </w:tc>
        <w:tc>
          <w:tcPr>
            <w:tcW w:w="67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positionEast</w:t>
            </w:r>
          </w:p>
        </w:tc>
        <w:tc>
          <w:tcPr>
            <w:tcW w:w="721"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positionNorth</w:t>
            </w:r>
          </w:p>
        </w:tc>
        <w:tc>
          <w:tcPr>
            <w:tcW w:w="4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power</w:t>
            </w:r>
          </w:p>
        </w:tc>
        <w:tc>
          <w:tcPr>
            <w:tcW w:w="409"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radius</w:t>
            </w:r>
          </w:p>
        </w:tc>
        <w:tc>
          <w:tcPr>
            <w:tcW w:w="5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model</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P1</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P2</w:t>
            </w:r>
          </w:p>
        </w:tc>
        <w:tc>
          <w:tcPr>
            <w:tcW w:w="365"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P3</w:t>
            </w:r>
          </w:p>
        </w:tc>
        <w:tc>
          <w:tcPr>
            <w:tcW w:w="27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P4</w:t>
            </w:r>
          </w:p>
        </w:tc>
      </w:tr>
      <w:tr w:rsidR="003F67B6" w:rsidRPr="00285DD6" w:rsidTr="003F67B6">
        <w:trPr>
          <w:jc w:val="center"/>
        </w:trPr>
        <w:tc>
          <w:tcPr>
            <w:tcW w:w="624"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SBANOVA</w:t>
            </w:r>
          </w:p>
        </w:tc>
        <w:tc>
          <w:tcPr>
            <w:tcW w:w="77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10</w:t>
            </w:r>
          </w:p>
        </w:tc>
        <w:tc>
          <w:tcPr>
            <w:tcW w:w="913"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0</w:t>
            </w:r>
          </w:p>
        </w:tc>
        <w:tc>
          <w:tcPr>
            <w:tcW w:w="113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2</w:t>
            </w:r>
          </w:p>
        </w:tc>
        <w:tc>
          <w:tcPr>
            <w:tcW w:w="60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31,7</w:t>
            </w:r>
          </w:p>
        </w:tc>
        <w:tc>
          <w:tcPr>
            <w:tcW w:w="71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742213</w:t>
            </w:r>
          </w:p>
        </w:tc>
        <w:tc>
          <w:tcPr>
            <w:tcW w:w="67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590020</w:t>
            </w:r>
          </w:p>
        </w:tc>
        <w:tc>
          <w:tcPr>
            <w:tcW w:w="721"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59380</w:t>
            </w:r>
          </w:p>
        </w:tc>
        <w:tc>
          <w:tcPr>
            <w:tcW w:w="4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25,3</w:t>
            </w:r>
          </w:p>
        </w:tc>
        <w:tc>
          <w:tcPr>
            <w:tcW w:w="409"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0</w:t>
            </w:r>
          </w:p>
        </w:tc>
        <w:tc>
          <w:tcPr>
            <w:tcW w:w="5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ericsson</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65"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noBreakHyphen/>
              <w:t>12,</w:t>
            </w:r>
            <w:r w:rsidRPr="00285DD6">
              <w:rPr>
                <w:rFonts w:ascii="Arial Narrow" w:hAnsi="Arial Narrow" w:cs="Arial"/>
                <w:sz w:val="12"/>
                <w:szCs w:val="12"/>
                <w:lang w:eastAsia="sl-SI"/>
              </w:rPr>
              <w:t>0</w:t>
            </w:r>
          </w:p>
        </w:tc>
        <w:tc>
          <w:tcPr>
            <w:tcW w:w="27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0,</w:t>
            </w:r>
            <w:r w:rsidRPr="00285DD6">
              <w:rPr>
                <w:rFonts w:ascii="Arial Narrow" w:hAnsi="Arial Narrow" w:cs="Arial"/>
                <w:sz w:val="12"/>
                <w:szCs w:val="12"/>
                <w:lang w:eastAsia="sl-SI"/>
              </w:rPr>
              <w:t>1</w:t>
            </w:r>
          </w:p>
        </w:tc>
      </w:tr>
      <w:tr w:rsidR="003F67B6" w:rsidRPr="00285DD6" w:rsidTr="003F67B6">
        <w:trPr>
          <w:jc w:val="center"/>
        </w:trPr>
        <w:tc>
          <w:tcPr>
            <w:tcW w:w="624"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SBANOVB</w:t>
            </w:r>
          </w:p>
        </w:tc>
        <w:tc>
          <w:tcPr>
            <w:tcW w:w="77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240</w:t>
            </w:r>
          </w:p>
        </w:tc>
        <w:tc>
          <w:tcPr>
            <w:tcW w:w="913"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0</w:t>
            </w:r>
          </w:p>
        </w:tc>
        <w:tc>
          <w:tcPr>
            <w:tcW w:w="113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2</w:t>
            </w:r>
          </w:p>
        </w:tc>
        <w:tc>
          <w:tcPr>
            <w:tcW w:w="60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33,7</w:t>
            </w:r>
          </w:p>
        </w:tc>
        <w:tc>
          <w:tcPr>
            <w:tcW w:w="71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742213</w:t>
            </w:r>
          </w:p>
        </w:tc>
        <w:tc>
          <w:tcPr>
            <w:tcW w:w="67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590020</w:t>
            </w:r>
          </w:p>
        </w:tc>
        <w:tc>
          <w:tcPr>
            <w:tcW w:w="721"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59380</w:t>
            </w:r>
          </w:p>
        </w:tc>
        <w:tc>
          <w:tcPr>
            <w:tcW w:w="4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25,3</w:t>
            </w:r>
          </w:p>
        </w:tc>
        <w:tc>
          <w:tcPr>
            <w:tcW w:w="409"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0</w:t>
            </w:r>
          </w:p>
        </w:tc>
        <w:tc>
          <w:tcPr>
            <w:tcW w:w="5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ericsson</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65"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noBreakHyphen/>
              <w:t>12,</w:t>
            </w:r>
            <w:r w:rsidRPr="00285DD6">
              <w:rPr>
                <w:rFonts w:ascii="Arial Narrow" w:hAnsi="Arial Narrow" w:cs="Arial"/>
                <w:sz w:val="12"/>
                <w:szCs w:val="12"/>
                <w:lang w:eastAsia="sl-SI"/>
              </w:rPr>
              <w:t>0</w:t>
            </w:r>
          </w:p>
        </w:tc>
        <w:tc>
          <w:tcPr>
            <w:tcW w:w="27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0,</w:t>
            </w:r>
            <w:r w:rsidRPr="00285DD6">
              <w:rPr>
                <w:rFonts w:ascii="Arial Narrow" w:hAnsi="Arial Narrow" w:cs="Arial"/>
                <w:sz w:val="12"/>
                <w:szCs w:val="12"/>
                <w:lang w:eastAsia="sl-SI"/>
              </w:rPr>
              <w:t>1</w:t>
            </w:r>
          </w:p>
        </w:tc>
      </w:tr>
      <w:tr w:rsidR="003F67B6" w:rsidRPr="00285DD6" w:rsidTr="003F67B6">
        <w:trPr>
          <w:jc w:val="center"/>
        </w:trPr>
        <w:tc>
          <w:tcPr>
            <w:tcW w:w="624"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SBANOVC</w:t>
            </w:r>
          </w:p>
        </w:tc>
        <w:tc>
          <w:tcPr>
            <w:tcW w:w="77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330</w:t>
            </w:r>
          </w:p>
        </w:tc>
        <w:tc>
          <w:tcPr>
            <w:tcW w:w="913"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0</w:t>
            </w:r>
          </w:p>
        </w:tc>
        <w:tc>
          <w:tcPr>
            <w:tcW w:w="113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2</w:t>
            </w:r>
          </w:p>
        </w:tc>
        <w:tc>
          <w:tcPr>
            <w:tcW w:w="60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33,7</w:t>
            </w:r>
          </w:p>
        </w:tc>
        <w:tc>
          <w:tcPr>
            <w:tcW w:w="71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742213</w:t>
            </w:r>
          </w:p>
        </w:tc>
        <w:tc>
          <w:tcPr>
            <w:tcW w:w="67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590020</w:t>
            </w:r>
          </w:p>
        </w:tc>
        <w:tc>
          <w:tcPr>
            <w:tcW w:w="721"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59380</w:t>
            </w:r>
          </w:p>
        </w:tc>
        <w:tc>
          <w:tcPr>
            <w:tcW w:w="4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25,3</w:t>
            </w:r>
          </w:p>
        </w:tc>
        <w:tc>
          <w:tcPr>
            <w:tcW w:w="409"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0</w:t>
            </w:r>
          </w:p>
        </w:tc>
        <w:tc>
          <w:tcPr>
            <w:tcW w:w="5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ericsson</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65"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noBreakHyphen/>
              <w:t>12,</w:t>
            </w:r>
            <w:r w:rsidRPr="00285DD6">
              <w:rPr>
                <w:rFonts w:ascii="Arial Narrow" w:hAnsi="Arial Narrow" w:cs="Arial"/>
                <w:sz w:val="12"/>
                <w:szCs w:val="12"/>
                <w:lang w:eastAsia="sl-SI"/>
              </w:rPr>
              <w:t>0</w:t>
            </w:r>
          </w:p>
        </w:tc>
        <w:tc>
          <w:tcPr>
            <w:tcW w:w="27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0,</w:t>
            </w:r>
            <w:r w:rsidRPr="00285DD6">
              <w:rPr>
                <w:rFonts w:ascii="Arial Narrow" w:hAnsi="Arial Narrow" w:cs="Arial"/>
                <w:sz w:val="12"/>
                <w:szCs w:val="12"/>
                <w:lang w:eastAsia="sl-SI"/>
              </w:rPr>
              <w:t>1</w:t>
            </w:r>
          </w:p>
        </w:tc>
      </w:tr>
      <w:tr w:rsidR="003F67B6" w:rsidRPr="00285DD6" w:rsidTr="003F67B6">
        <w:trPr>
          <w:jc w:val="center"/>
        </w:trPr>
        <w:tc>
          <w:tcPr>
            <w:tcW w:w="624"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SBELTIA</w:t>
            </w:r>
          </w:p>
        </w:tc>
        <w:tc>
          <w:tcPr>
            <w:tcW w:w="77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50</w:t>
            </w:r>
          </w:p>
        </w:tc>
        <w:tc>
          <w:tcPr>
            <w:tcW w:w="913"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0</w:t>
            </w:r>
          </w:p>
        </w:tc>
        <w:tc>
          <w:tcPr>
            <w:tcW w:w="113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2</w:t>
            </w:r>
          </w:p>
        </w:tc>
        <w:tc>
          <w:tcPr>
            <w:tcW w:w="60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34</w:t>
            </w:r>
          </w:p>
        </w:tc>
        <w:tc>
          <w:tcPr>
            <w:tcW w:w="71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742213</w:t>
            </w:r>
          </w:p>
        </w:tc>
        <w:tc>
          <w:tcPr>
            <w:tcW w:w="67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594497</w:t>
            </w:r>
          </w:p>
        </w:tc>
        <w:tc>
          <w:tcPr>
            <w:tcW w:w="721"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63319</w:t>
            </w:r>
          </w:p>
        </w:tc>
        <w:tc>
          <w:tcPr>
            <w:tcW w:w="4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27,4</w:t>
            </w:r>
          </w:p>
        </w:tc>
        <w:tc>
          <w:tcPr>
            <w:tcW w:w="409"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0</w:t>
            </w:r>
          </w:p>
        </w:tc>
        <w:tc>
          <w:tcPr>
            <w:tcW w:w="5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ericsson</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65"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noBreakHyphen/>
              <w:t>12,</w:t>
            </w:r>
            <w:r w:rsidRPr="00285DD6">
              <w:rPr>
                <w:rFonts w:ascii="Arial Narrow" w:hAnsi="Arial Narrow" w:cs="Arial"/>
                <w:sz w:val="12"/>
                <w:szCs w:val="12"/>
                <w:lang w:eastAsia="sl-SI"/>
              </w:rPr>
              <w:t>0</w:t>
            </w:r>
          </w:p>
        </w:tc>
        <w:tc>
          <w:tcPr>
            <w:tcW w:w="27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0,</w:t>
            </w:r>
            <w:r w:rsidRPr="00285DD6">
              <w:rPr>
                <w:rFonts w:ascii="Arial Narrow" w:hAnsi="Arial Narrow" w:cs="Arial"/>
                <w:sz w:val="12"/>
                <w:szCs w:val="12"/>
                <w:lang w:eastAsia="sl-SI"/>
              </w:rPr>
              <w:t>1</w:t>
            </w:r>
          </w:p>
        </w:tc>
      </w:tr>
      <w:tr w:rsidR="003F67B6" w:rsidRPr="00285DD6" w:rsidTr="003F67B6">
        <w:trPr>
          <w:jc w:val="center"/>
        </w:trPr>
        <w:tc>
          <w:tcPr>
            <w:tcW w:w="624"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SBELTIB</w:t>
            </w:r>
          </w:p>
        </w:tc>
        <w:tc>
          <w:tcPr>
            <w:tcW w:w="77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30</w:t>
            </w:r>
          </w:p>
        </w:tc>
        <w:tc>
          <w:tcPr>
            <w:tcW w:w="913"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0</w:t>
            </w:r>
          </w:p>
        </w:tc>
        <w:tc>
          <w:tcPr>
            <w:tcW w:w="113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w:t>
            </w:r>
          </w:p>
        </w:tc>
        <w:tc>
          <w:tcPr>
            <w:tcW w:w="60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34</w:t>
            </w:r>
          </w:p>
        </w:tc>
        <w:tc>
          <w:tcPr>
            <w:tcW w:w="71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742213</w:t>
            </w:r>
          </w:p>
        </w:tc>
        <w:tc>
          <w:tcPr>
            <w:tcW w:w="67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594497</w:t>
            </w:r>
          </w:p>
        </w:tc>
        <w:tc>
          <w:tcPr>
            <w:tcW w:w="721"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63319</w:t>
            </w:r>
          </w:p>
        </w:tc>
        <w:tc>
          <w:tcPr>
            <w:tcW w:w="4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27,4</w:t>
            </w:r>
          </w:p>
        </w:tc>
        <w:tc>
          <w:tcPr>
            <w:tcW w:w="409"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0</w:t>
            </w:r>
          </w:p>
        </w:tc>
        <w:tc>
          <w:tcPr>
            <w:tcW w:w="5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ericsson</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65"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noBreakHyphen/>
              <w:t>12,</w:t>
            </w:r>
            <w:r w:rsidRPr="00285DD6">
              <w:rPr>
                <w:rFonts w:ascii="Arial Narrow" w:hAnsi="Arial Narrow" w:cs="Arial"/>
                <w:sz w:val="12"/>
                <w:szCs w:val="12"/>
                <w:lang w:eastAsia="sl-SI"/>
              </w:rPr>
              <w:t>0</w:t>
            </w:r>
          </w:p>
        </w:tc>
        <w:tc>
          <w:tcPr>
            <w:tcW w:w="27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0,</w:t>
            </w:r>
            <w:r w:rsidRPr="00285DD6">
              <w:rPr>
                <w:rFonts w:ascii="Arial Narrow" w:hAnsi="Arial Narrow" w:cs="Arial"/>
                <w:sz w:val="12"/>
                <w:szCs w:val="12"/>
                <w:lang w:eastAsia="sl-SI"/>
              </w:rPr>
              <w:t>1</w:t>
            </w:r>
          </w:p>
        </w:tc>
      </w:tr>
      <w:tr w:rsidR="003F67B6" w:rsidRPr="00285DD6" w:rsidTr="003F67B6">
        <w:trPr>
          <w:jc w:val="center"/>
        </w:trPr>
        <w:tc>
          <w:tcPr>
            <w:tcW w:w="624"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SBELTIC</w:t>
            </w:r>
          </w:p>
        </w:tc>
        <w:tc>
          <w:tcPr>
            <w:tcW w:w="77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325</w:t>
            </w:r>
          </w:p>
        </w:tc>
        <w:tc>
          <w:tcPr>
            <w:tcW w:w="913"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0</w:t>
            </w:r>
          </w:p>
        </w:tc>
        <w:tc>
          <w:tcPr>
            <w:tcW w:w="113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w:t>
            </w:r>
          </w:p>
        </w:tc>
        <w:tc>
          <w:tcPr>
            <w:tcW w:w="60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34</w:t>
            </w:r>
          </w:p>
        </w:tc>
        <w:tc>
          <w:tcPr>
            <w:tcW w:w="71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742213</w:t>
            </w:r>
          </w:p>
        </w:tc>
        <w:tc>
          <w:tcPr>
            <w:tcW w:w="67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594497</w:t>
            </w:r>
          </w:p>
        </w:tc>
        <w:tc>
          <w:tcPr>
            <w:tcW w:w="721"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63319</w:t>
            </w:r>
          </w:p>
        </w:tc>
        <w:tc>
          <w:tcPr>
            <w:tcW w:w="4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26,4</w:t>
            </w:r>
          </w:p>
        </w:tc>
        <w:tc>
          <w:tcPr>
            <w:tcW w:w="409"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0</w:t>
            </w:r>
          </w:p>
        </w:tc>
        <w:tc>
          <w:tcPr>
            <w:tcW w:w="5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ericsson</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65"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noBreakHyphen/>
              <w:t>12,</w:t>
            </w:r>
            <w:r w:rsidRPr="00285DD6">
              <w:rPr>
                <w:rFonts w:ascii="Arial Narrow" w:hAnsi="Arial Narrow" w:cs="Arial"/>
                <w:sz w:val="12"/>
                <w:szCs w:val="12"/>
                <w:lang w:eastAsia="sl-SI"/>
              </w:rPr>
              <w:t>0</w:t>
            </w:r>
          </w:p>
        </w:tc>
        <w:tc>
          <w:tcPr>
            <w:tcW w:w="27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0,</w:t>
            </w:r>
            <w:r w:rsidRPr="00285DD6">
              <w:rPr>
                <w:rFonts w:ascii="Arial Narrow" w:hAnsi="Arial Narrow" w:cs="Arial"/>
                <w:sz w:val="12"/>
                <w:szCs w:val="12"/>
                <w:lang w:eastAsia="sl-SI"/>
              </w:rPr>
              <w:t>1</w:t>
            </w:r>
          </w:p>
        </w:tc>
      </w:tr>
      <w:tr w:rsidR="003F67B6" w:rsidRPr="00285DD6" w:rsidTr="003F67B6">
        <w:trPr>
          <w:jc w:val="center"/>
        </w:trPr>
        <w:tc>
          <w:tcPr>
            <w:tcW w:w="624"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SLJUTKA</w:t>
            </w:r>
          </w:p>
        </w:tc>
        <w:tc>
          <w:tcPr>
            <w:tcW w:w="77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20</w:t>
            </w:r>
          </w:p>
        </w:tc>
        <w:tc>
          <w:tcPr>
            <w:tcW w:w="913"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w:t>
            </w:r>
          </w:p>
        </w:tc>
        <w:tc>
          <w:tcPr>
            <w:tcW w:w="113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0</w:t>
            </w:r>
          </w:p>
        </w:tc>
        <w:tc>
          <w:tcPr>
            <w:tcW w:w="60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22</w:t>
            </w:r>
          </w:p>
        </w:tc>
        <w:tc>
          <w:tcPr>
            <w:tcW w:w="71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742265</w:t>
            </w:r>
          </w:p>
        </w:tc>
        <w:tc>
          <w:tcPr>
            <w:tcW w:w="67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592182</w:t>
            </w:r>
          </w:p>
        </w:tc>
        <w:tc>
          <w:tcPr>
            <w:tcW w:w="721"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53422</w:t>
            </w:r>
          </w:p>
        </w:tc>
        <w:tc>
          <w:tcPr>
            <w:tcW w:w="4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27,5</w:t>
            </w:r>
          </w:p>
        </w:tc>
        <w:tc>
          <w:tcPr>
            <w:tcW w:w="409"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0</w:t>
            </w:r>
          </w:p>
        </w:tc>
        <w:tc>
          <w:tcPr>
            <w:tcW w:w="5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ericsson</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65"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noBreakHyphen/>
              <w:t>12,</w:t>
            </w:r>
            <w:r w:rsidRPr="00285DD6">
              <w:rPr>
                <w:rFonts w:ascii="Arial Narrow" w:hAnsi="Arial Narrow" w:cs="Arial"/>
                <w:sz w:val="12"/>
                <w:szCs w:val="12"/>
                <w:lang w:eastAsia="sl-SI"/>
              </w:rPr>
              <w:t>0</w:t>
            </w:r>
          </w:p>
        </w:tc>
        <w:tc>
          <w:tcPr>
            <w:tcW w:w="27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0,</w:t>
            </w:r>
            <w:r w:rsidRPr="00285DD6">
              <w:rPr>
                <w:rFonts w:ascii="Arial Narrow" w:hAnsi="Arial Narrow" w:cs="Arial"/>
                <w:sz w:val="12"/>
                <w:szCs w:val="12"/>
                <w:lang w:eastAsia="sl-SI"/>
              </w:rPr>
              <w:t>1</w:t>
            </w:r>
          </w:p>
        </w:tc>
      </w:tr>
      <w:tr w:rsidR="003F67B6" w:rsidRPr="00285DD6" w:rsidTr="003F67B6">
        <w:trPr>
          <w:jc w:val="center"/>
        </w:trPr>
        <w:tc>
          <w:tcPr>
            <w:tcW w:w="624"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SLJUTKB</w:t>
            </w:r>
          </w:p>
        </w:tc>
        <w:tc>
          <w:tcPr>
            <w:tcW w:w="77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310</w:t>
            </w:r>
          </w:p>
        </w:tc>
        <w:tc>
          <w:tcPr>
            <w:tcW w:w="913"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w:t>
            </w:r>
          </w:p>
        </w:tc>
        <w:tc>
          <w:tcPr>
            <w:tcW w:w="113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0</w:t>
            </w:r>
          </w:p>
        </w:tc>
        <w:tc>
          <w:tcPr>
            <w:tcW w:w="60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22</w:t>
            </w:r>
          </w:p>
        </w:tc>
        <w:tc>
          <w:tcPr>
            <w:tcW w:w="716"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742265</w:t>
            </w:r>
          </w:p>
        </w:tc>
        <w:tc>
          <w:tcPr>
            <w:tcW w:w="67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592182</w:t>
            </w:r>
          </w:p>
        </w:tc>
        <w:tc>
          <w:tcPr>
            <w:tcW w:w="721"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53422</w:t>
            </w:r>
          </w:p>
        </w:tc>
        <w:tc>
          <w:tcPr>
            <w:tcW w:w="4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27,5</w:t>
            </w:r>
          </w:p>
        </w:tc>
        <w:tc>
          <w:tcPr>
            <w:tcW w:w="409"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10</w:t>
            </w:r>
          </w:p>
        </w:tc>
        <w:tc>
          <w:tcPr>
            <w:tcW w:w="508"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sidRPr="00285DD6">
              <w:rPr>
                <w:rFonts w:ascii="Arial Narrow" w:hAnsi="Arial Narrow" w:cs="Arial"/>
                <w:sz w:val="12"/>
                <w:szCs w:val="12"/>
                <w:lang w:eastAsia="sl-SI"/>
              </w:rPr>
              <w:t>ericsson</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32"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42,</w:t>
            </w:r>
            <w:r w:rsidRPr="00285DD6">
              <w:rPr>
                <w:rFonts w:ascii="Arial Narrow" w:hAnsi="Arial Narrow" w:cs="Arial"/>
                <w:sz w:val="12"/>
                <w:szCs w:val="12"/>
                <w:lang w:eastAsia="sl-SI"/>
              </w:rPr>
              <w:t>0</w:t>
            </w:r>
          </w:p>
        </w:tc>
        <w:tc>
          <w:tcPr>
            <w:tcW w:w="365"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noBreakHyphen/>
              <w:t>12,</w:t>
            </w:r>
            <w:r w:rsidRPr="00285DD6">
              <w:rPr>
                <w:rFonts w:ascii="Arial Narrow" w:hAnsi="Arial Narrow" w:cs="Arial"/>
                <w:sz w:val="12"/>
                <w:szCs w:val="12"/>
                <w:lang w:eastAsia="sl-SI"/>
              </w:rPr>
              <w:t>0</w:t>
            </w:r>
          </w:p>
        </w:tc>
        <w:tc>
          <w:tcPr>
            <w:tcW w:w="277" w:type="dxa"/>
            <w:shd w:val="clear" w:color="auto" w:fill="auto"/>
            <w:noWrap/>
            <w:vAlign w:val="bottom"/>
          </w:tcPr>
          <w:p w:rsidR="003F67B6" w:rsidRPr="00285DD6" w:rsidRDefault="003F67B6" w:rsidP="00AF584E">
            <w:pPr>
              <w:tabs>
                <w:tab w:val="clear" w:pos="284"/>
                <w:tab w:val="clear" w:pos="4536"/>
              </w:tabs>
              <w:spacing w:before="20" w:after="20"/>
              <w:jc w:val="center"/>
              <w:rPr>
                <w:rFonts w:ascii="Arial Narrow" w:hAnsi="Arial Narrow" w:cs="Arial"/>
                <w:sz w:val="12"/>
                <w:szCs w:val="12"/>
                <w:lang w:eastAsia="sl-SI"/>
              </w:rPr>
            </w:pPr>
            <w:r>
              <w:rPr>
                <w:rFonts w:ascii="Arial Narrow" w:hAnsi="Arial Narrow" w:cs="Arial"/>
                <w:sz w:val="12"/>
                <w:szCs w:val="12"/>
                <w:lang w:eastAsia="sl-SI"/>
              </w:rPr>
              <w:t>0,</w:t>
            </w:r>
            <w:r w:rsidRPr="00285DD6">
              <w:rPr>
                <w:rFonts w:ascii="Arial Narrow" w:hAnsi="Arial Narrow" w:cs="Arial"/>
                <w:sz w:val="12"/>
                <w:szCs w:val="12"/>
                <w:lang w:eastAsia="sl-SI"/>
              </w:rPr>
              <w:t>1</w:t>
            </w:r>
          </w:p>
        </w:tc>
      </w:tr>
    </w:tbl>
    <w:p w:rsidR="0004194D" w:rsidRDefault="0004194D" w:rsidP="0004194D"/>
    <w:p w:rsidR="0004194D" w:rsidRDefault="0004194D" w:rsidP="0004194D">
      <w:r>
        <w:t>Ustrezen zapis v formatu CSV bi bil naslednji:</w:t>
      </w:r>
    </w:p>
    <w:p w:rsidR="003F67B6" w:rsidRDefault="003F67B6" w:rsidP="003F67B6">
      <w:pPr>
        <w:pStyle w:val="NormalCourie"/>
      </w:pPr>
      <w:r>
        <w:t>"userLabel","beamDirection","electricalTiltAngle","mechanicalAntennaTilt","heightAGL","antennaType","positionEast","positionNorth","power","radius","model","P1","P2","P3","P4","P5"</w:t>
      </w:r>
    </w:p>
    <w:p w:rsidR="003F67B6" w:rsidRDefault="003F67B6" w:rsidP="003F67B6">
      <w:pPr>
        <w:pStyle w:val="NormalCourie"/>
      </w:pPr>
      <w:r>
        <w:t>"SBANOVA",110,0,2,"31,7",742213,590020,159380,"25,3",10,"ericsson",42,42,-12,"0,1",</w:t>
      </w:r>
    </w:p>
    <w:p w:rsidR="003F67B6" w:rsidRDefault="003F67B6" w:rsidP="003F67B6">
      <w:pPr>
        <w:pStyle w:val="NormalCourie"/>
      </w:pPr>
      <w:r>
        <w:t>"SBANOVB",240,0,2,"33,7",742213,590020,159380,"25,3",10,"ericsson",42,42,-12,"0,1",</w:t>
      </w:r>
    </w:p>
    <w:p w:rsidR="003F67B6" w:rsidRDefault="003F67B6" w:rsidP="003F67B6">
      <w:pPr>
        <w:pStyle w:val="NormalCourie"/>
      </w:pPr>
      <w:r>
        <w:t>"SBANOVC",330,0,2,"33,7",742213,590020,159380,"25,3",10,"ericsson",42,42,-12,"0,1",</w:t>
      </w:r>
    </w:p>
    <w:p w:rsidR="003F67B6" w:rsidRDefault="003F67B6" w:rsidP="003F67B6">
      <w:pPr>
        <w:pStyle w:val="NormalCourie"/>
      </w:pPr>
      <w:r>
        <w:t>"SBELTIA",50,0,2,34,742213,594497,163319,"27,4",10,"ericsson",42,42,-12,"0,1",</w:t>
      </w:r>
    </w:p>
    <w:p w:rsidR="003F67B6" w:rsidRDefault="003F67B6" w:rsidP="003F67B6">
      <w:pPr>
        <w:pStyle w:val="NormalCourie"/>
      </w:pPr>
      <w:r>
        <w:t>"SBELTIB",130,0,1,34,742213,594497,163319,"27,4",10,"ericsson",42,42,-12,"0,1",</w:t>
      </w:r>
    </w:p>
    <w:p w:rsidR="003F67B6" w:rsidRDefault="003F67B6" w:rsidP="003F67B6">
      <w:pPr>
        <w:pStyle w:val="NormalCourie"/>
      </w:pPr>
      <w:r>
        <w:t>"SBELTIC",325,0,1,34,742213,594497,163319,"26,4",10,"ericsson",42,42,-12,"0,1",</w:t>
      </w:r>
    </w:p>
    <w:p w:rsidR="003F67B6" w:rsidRDefault="003F67B6" w:rsidP="003F67B6">
      <w:pPr>
        <w:pStyle w:val="NormalCourie"/>
      </w:pPr>
      <w:r>
        <w:t>"SLJUTKA",120,1,0,22,742265,592182,153422,"27,5",10,"ericsson",42,42,-12,"0,1",</w:t>
      </w:r>
    </w:p>
    <w:p w:rsidR="003F67B6" w:rsidRDefault="003F67B6" w:rsidP="003F67B6">
      <w:pPr>
        <w:pStyle w:val="NormalCourie"/>
      </w:pPr>
      <w:r>
        <w:t>"SLJUTKB",310,1,0,22,742265,592182,153422,"27,5",10,"ericsson",42,42,-12,"0,1",</w:t>
      </w:r>
    </w:p>
    <w:p w:rsidR="003F67B6" w:rsidRDefault="003F67B6" w:rsidP="003F67B6">
      <w:pPr>
        <w:pStyle w:val="NormalCourie"/>
      </w:pPr>
    </w:p>
    <w:p w:rsidR="0004194D" w:rsidRDefault="00AF584E" w:rsidP="0004194D">
      <w:r w:rsidRPr="00AF584E">
        <w:t xml:space="preserve">Skripta </w:t>
      </w:r>
      <w:r w:rsidRPr="00AF584E">
        <w:rPr>
          <w:i/>
        </w:rPr>
        <w:t>r.radcov</w:t>
      </w:r>
      <w:r w:rsidRPr="00AF584E">
        <w:t xml:space="preserve"> samodejno prepozna in sprejme tudi prilagojeno različico CSV, ki jo uporablja program MS Excel v državah, ki uporabljajo decimalno vejico in ne pike (večina Evrope), v tem primeru se uporablja za ločilo med polji podpičje namesto vejice. Spodnja dva primera prikazujeta standarden in prilagojen (»evropski«) zapis vrstice iz programa MS Excel:</w:t>
      </w:r>
    </w:p>
    <w:p w:rsidR="00AF584E" w:rsidRDefault="00AF584E" w:rsidP="00AF584E">
      <w:pPr>
        <w:pStyle w:val="NormalCourie"/>
      </w:pPr>
      <w:r>
        <w:t>SBANOVA,110,0,2,31,7,742213,590020,159380,25.3,10,ericsson,42,42,-12,0.1</w:t>
      </w:r>
    </w:p>
    <w:p w:rsidR="00AF584E" w:rsidRDefault="00AF584E" w:rsidP="00AF584E">
      <w:pPr>
        <w:pStyle w:val="NormalCourie"/>
      </w:pPr>
      <w:r>
        <w:t>SBANOVA;110;0;2;31;7;742213;590020;159380;25,3;10;ericsson;42;42;-12;0,1</w:t>
      </w:r>
    </w:p>
    <w:p w:rsidR="0030055B" w:rsidRPr="0030055B" w:rsidRDefault="0030055B" w:rsidP="0030055B">
      <w:r w:rsidRPr="0030055B">
        <w:t>Prva vrstica z imeni stolpcev je obvezna, imena se morajo ujemati. Vsebina stolpcev v naslednjih vrsticah mora bit v skladu s pričakovanim tipom podatka - celoštevilčno/decimalno število s spodnjo in zgornjo mejno vrednostjo ali določen znakovni niz. Vsebina v določenem stolpcu lahko vpliva na vsebino v nadaljnjih desnih stolpcih, kar velja za stolpec za izbiro modela. Ta pravila so določena na prilagodljiv način na začetku skripte, kar je podrobno opisano kasneje v posebnem podpoglavju.</w:t>
      </w:r>
    </w:p>
    <w:p w:rsidR="0004194D" w:rsidRDefault="0030055B" w:rsidP="0030055B">
      <w:r w:rsidRPr="0030055B">
        <w:t>Stolpci, ki jih vsebuje sektorska tabela, so podrobneje predstavljeni v naslednji tabeli:</w:t>
      </w:r>
    </w:p>
    <w:tbl>
      <w:tblPr>
        <w:tblStyle w:val="TableGrid"/>
        <w:tblW w:w="0" w:type="auto"/>
        <w:jc w:val="center"/>
        <w:shd w:val="clear" w:color="000000" w:fill="auto"/>
        <w:tblLook w:val="01E0"/>
      </w:tblPr>
      <w:tblGrid>
        <w:gridCol w:w="2088"/>
        <w:gridCol w:w="540"/>
        <w:gridCol w:w="1800"/>
        <w:gridCol w:w="4500"/>
      </w:tblGrid>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Ime</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Tip</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Dovoljena</w:t>
            </w:r>
            <w:r w:rsidRPr="00E718B6">
              <w:rPr>
                <w:rFonts w:ascii="Arial" w:hAnsi="Arial" w:cs="Arial"/>
                <w:sz w:val="16"/>
                <w:szCs w:val="16"/>
              </w:rPr>
              <w:br/>
              <w:t>vrednost</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Opis</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userLabel</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ul</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Pr>
                <w:rFonts w:ascii="Arial" w:hAnsi="Arial" w:cs="Arial"/>
                <w:sz w:val="16"/>
                <w:szCs w:val="16"/>
              </w:rPr>
              <w:t>(glej opis)</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Ime sektorja</w:t>
            </w:r>
            <w:r>
              <w:rPr>
                <w:rFonts w:ascii="Arial" w:hAnsi="Arial" w:cs="Arial"/>
                <w:sz w:val="16"/>
                <w:szCs w:val="16"/>
              </w:rPr>
              <w:t xml:space="preserve"> (črke 'A'..'Z', 'a'..'z', številke, '_', '-')</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beamDirection</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i</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0..360</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Horizontalna usmeritev antene</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electricalTiltAngle</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i</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0..10</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Električna vertikalna usmeritev antene</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mechanicalAntennaTilt</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i</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90..+90</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Mehanska vertikalna usmeritev antene</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heightAGL</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f</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0,0..300</w:t>
            </w:r>
            <w:r>
              <w:rPr>
                <w:rFonts w:ascii="Arial" w:hAnsi="Arial" w:cs="Arial"/>
                <w:sz w:val="16"/>
                <w:szCs w:val="16"/>
              </w:rPr>
              <w:t>,</w:t>
            </w:r>
            <w:r w:rsidRPr="00E718B6">
              <w:rPr>
                <w:rFonts w:ascii="Arial" w:hAnsi="Arial" w:cs="Arial"/>
                <w:sz w:val="16"/>
                <w:szCs w:val="16"/>
              </w:rPr>
              <w:t>0</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Višina antene nad terenom</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antennaType</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i</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742200..742399</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Tip antene</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positionEast</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i</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400000..600000</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Pozicija antene – zemljepisna dolžina</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positionNorth</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i</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100000..200000</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Pozicija antene – zemljepisna širina</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power</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f</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0</w:t>
            </w:r>
            <w:r>
              <w:rPr>
                <w:rFonts w:ascii="Arial" w:hAnsi="Arial" w:cs="Arial"/>
                <w:sz w:val="16"/>
                <w:szCs w:val="16"/>
              </w:rPr>
              <w:t>,0</w:t>
            </w:r>
            <w:r w:rsidRPr="00E718B6">
              <w:rPr>
                <w:rFonts w:ascii="Arial" w:hAnsi="Arial" w:cs="Arial"/>
                <w:sz w:val="16"/>
                <w:szCs w:val="16"/>
              </w:rPr>
              <w:t>..50</w:t>
            </w:r>
            <w:r>
              <w:rPr>
                <w:rFonts w:ascii="Arial" w:hAnsi="Arial" w:cs="Arial"/>
                <w:sz w:val="16"/>
                <w:szCs w:val="16"/>
              </w:rPr>
              <w:t>,0</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Oddajna moč</w:t>
            </w:r>
            <w:r>
              <w:rPr>
                <w:rFonts w:ascii="Arial" w:hAnsi="Arial" w:cs="Arial"/>
                <w:sz w:val="16"/>
                <w:szCs w:val="16"/>
              </w:rPr>
              <w:t xml:space="preserve"> v dBm (1mW..100W)</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radius</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f</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0</w:t>
            </w:r>
            <w:r>
              <w:rPr>
                <w:rFonts w:ascii="Arial" w:hAnsi="Arial" w:cs="Arial"/>
                <w:sz w:val="16"/>
                <w:szCs w:val="16"/>
              </w:rPr>
              <w:t>,0.</w:t>
            </w:r>
            <w:r w:rsidRPr="00E718B6">
              <w:rPr>
                <w:rFonts w:ascii="Arial" w:hAnsi="Arial" w:cs="Arial"/>
                <w:sz w:val="16"/>
                <w:szCs w:val="16"/>
              </w:rPr>
              <w:t>.100</w:t>
            </w:r>
            <w:r>
              <w:rPr>
                <w:rFonts w:ascii="Arial" w:hAnsi="Arial" w:cs="Arial"/>
                <w:sz w:val="16"/>
                <w:szCs w:val="16"/>
              </w:rPr>
              <w:t>,0</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Največja upoštevana oddaljenost od antene</w:t>
            </w:r>
            <w:r>
              <w:rPr>
                <w:rFonts w:ascii="Arial" w:hAnsi="Arial" w:cs="Arial"/>
                <w:sz w:val="16"/>
                <w:szCs w:val="16"/>
              </w:rPr>
              <w:t xml:space="preserve"> v km</w:t>
            </w:r>
          </w:p>
        </w:tc>
      </w:tr>
      <w:tr w:rsidR="0030055B" w:rsidTr="00E501F3">
        <w:trPr>
          <w:jc w:val="center"/>
        </w:trPr>
        <w:tc>
          <w:tcPr>
            <w:tcW w:w="2088"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model</w:t>
            </w:r>
          </w:p>
        </w:tc>
        <w:tc>
          <w:tcPr>
            <w:tcW w:w="54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s</w:t>
            </w:r>
          </w:p>
        </w:tc>
        <w:tc>
          <w:tcPr>
            <w:tcW w:w="1800" w:type="dxa"/>
            <w:shd w:val="clear" w:color="000000"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hata'</w:t>
            </w:r>
          </w:p>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cost231'</w:t>
            </w:r>
          </w:p>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ericsson'</w:t>
            </w:r>
          </w:p>
        </w:tc>
        <w:tc>
          <w:tcPr>
            <w:tcW w:w="4500" w:type="dxa"/>
            <w:shd w:val="clear" w:color="000000"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Model širjenja radijskega signala</w:t>
            </w:r>
          </w:p>
        </w:tc>
      </w:tr>
      <w:tr w:rsidR="0030055B" w:rsidRPr="0052467D" w:rsidTr="00E501F3">
        <w:tblPrEx>
          <w:shd w:val="clear" w:color="auto" w:fill="auto"/>
        </w:tblPrEx>
        <w:trPr>
          <w:jc w:val="center"/>
        </w:trPr>
        <w:tc>
          <w:tcPr>
            <w:tcW w:w="8928" w:type="dxa"/>
            <w:gridSpan w:val="4"/>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arametri P1</w:t>
            </w:r>
            <w:r>
              <w:rPr>
                <w:rFonts w:ascii="Arial" w:hAnsi="Arial" w:cs="Arial"/>
                <w:sz w:val="16"/>
                <w:szCs w:val="16"/>
              </w:rPr>
              <w:t>..</w:t>
            </w:r>
            <w:r w:rsidRPr="00E718B6">
              <w:rPr>
                <w:rFonts w:ascii="Arial" w:hAnsi="Arial" w:cs="Arial"/>
                <w:sz w:val="16"/>
                <w:szCs w:val="16"/>
              </w:rPr>
              <w:t>P4 za model Hata</w:t>
            </w: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1</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s</w:t>
            </w:r>
          </w:p>
        </w:tc>
        <w:tc>
          <w:tcPr>
            <w:tcW w:w="180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urban'</w:t>
            </w:r>
            <w:r w:rsidRPr="00E718B6">
              <w:rPr>
                <w:rFonts w:ascii="Arial" w:hAnsi="Arial" w:cs="Arial"/>
                <w:sz w:val="16"/>
                <w:szCs w:val="16"/>
              </w:rPr>
              <w:br/>
              <w:t>'suburban'</w:t>
            </w:r>
            <w:r w:rsidRPr="00E718B6">
              <w:rPr>
                <w:rFonts w:ascii="Arial" w:hAnsi="Arial" w:cs="Arial"/>
                <w:sz w:val="16"/>
                <w:szCs w:val="16"/>
              </w:rPr>
              <w:br/>
              <w:t>'open'</w:t>
            </w:r>
          </w:p>
        </w:tc>
        <w:tc>
          <w:tcPr>
            <w:tcW w:w="4500" w:type="dxa"/>
            <w:shd w:val="clear" w:color="auto"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Tip okolja za model Hata</w:t>
            </w: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2</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w:t>
            </w:r>
          </w:p>
        </w:tc>
        <w:tc>
          <w:tcPr>
            <w:tcW w:w="1800" w:type="dxa"/>
            <w:shd w:val="clear" w:color="auto" w:fill="auto"/>
          </w:tcPr>
          <w:p w:rsidR="0030055B" w:rsidRPr="00E718B6" w:rsidRDefault="0030055B" w:rsidP="00E501F3">
            <w:pPr>
              <w:spacing w:before="20" w:after="20"/>
              <w:jc w:val="center"/>
              <w:rPr>
                <w:rFonts w:ascii="Arial" w:hAnsi="Arial" w:cs="Arial"/>
                <w:i/>
                <w:sz w:val="16"/>
                <w:szCs w:val="16"/>
              </w:rPr>
            </w:pPr>
            <w:r w:rsidRPr="00E718B6">
              <w:rPr>
                <w:rFonts w:ascii="Arial" w:hAnsi="Arial" w:cs="Arial"/>
                <w:i/>
                <w:sz w:val="16"/>
                <w:szCs w:val="16"/>
              </w:rPr>
              <w:t>(ni uporabljeno)</w:t>
            </w:r>
          </w:p>
        </w:tc>
        <w:tc>
          <w:tcPr>
            <w:tcW w:w="4500" w:type="dxa"/>
            <w:shd w:val="clear" w:color="auto" w:fill="auto"/>
          </w:tcPr>
          <w:p w:rsidR="0030055B" w:rsidRPr="00E718B6" w:rsidRDefault="0030055B" w:rsidP="00E501F3">
            <w:pPr>
              <w:spacing w:before="20" w:after="20"/>
              <w:rPr>
                <w:rFonts w:ascii="Arial" w:hAnsi="Arial" w:cs="Arial"/>
                <w:sz w:val="16"/>
                <w:szCs w:val="16"/>
              </w:rPr>
            </w:pP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3</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w:t>
            </w:r>
          </w:p>
        </w:tc>
        <w:tc>
          <w:tcPr>
            <w:tcW w:w="1800" w:type="dxa"/>
            <w:shd w:val="clear" w:color="auto" w:fill="auto"/>
          </w:tcPr>
          <w:p w:rsidR="0030055B" w:rsidRPr="00E718B6" w:rsidRDefault="0030055B" w:rsidP="00E501F3">
            <w:pPr>
              <w:spacing w:before="20" w:after="20"/>
              <w:jc w:val="center"/>
              <w:rPr>
                <w:rFonts w:ascii="Arial" w:hAnsi="Arial" w:cs="Arial"/>
                <w:i/>
                <w:sz w:val="16"/>
                <w:szCs w:val="16"/>
              </w:rPr>
            </w:pPr>
            <w:r w:rsidRPr="00E718B6">
              <w:rPr>
                <w:rFonts w:ascii="Arial" w:hAnsi="Arial" w:cs="Arial"/>
                <w:i/>
                <w:sz w:val="16"/>
                <w:szCs w:val="16"/>
              </w:rPr>
              <w:t>(ni uporabljeno)</w:t>
            </w:r>
          </w:p>
        </w:tc>
        <w:tc>
          <w:tcPr>
            <w:tcW w:w="4500" w:type="dxa"/>
            <w:shd w:val="clear" w:color="auto" w:fill="auto"/>
          </w:tcPr>
          <w:p w:rsidR="0030055B" w:rsidRPr="00E718B6" w:rsidRDefault="0030055B" w:rsidP="00E501F3">
            <w:pPr>
              <w:spacing w:before="20" w:after="20"/>
              <w:rPr>
                <w:rFonts w:ascii="Arial" w:hAnsi="Arial" w:cs="Arial"/>
                <w:sz w:val="16"/>
                <w:szCs w:val="16"/>
              </w:rPr>
            </w:pP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4</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w:t>
            </w:r>
          </w:p>
        </w:tc>
        <w:tc>
          <w:tcPr>
            <w:tcW w:w="1800" w:type="dxa"/>
            <w:shd w:val="clear" w:color="auto" w:fill="auto"/>
          </w:tcPr>
          <w:p w:rsidR="0030055B" w:rsidRPr="00E718B6" w:rsidRDefault="0030055B" w:rsidP="00E501F3">
            <w:pPr>
              <w:spacing w:before="20" w:after="20"/>
              <w:jc w:val="center"/>
              <w:rPr>
                <w:rFonts w:ascii="Arial" w:hAnsi="Arial" w:cs="Arial"/>
                <w:i/>
                <w:sz w:val="16"/>
                <w:szCs w:val="16"/>
              </w:rPr>
            </w:pPr>
            <w:r w:rsidRPr="00E718B6">
              <w:rPr>
                <w:rFonts w:ascii="Arial" w:hAnsi="Arial" w:cs="Arial"/>
                <w:i/>
                <w:sz w:val="16"/>
                <w:szCs w:val="16"/>
              </w:rPr>
              <w:t>(ni uporabljeno)</w:t>
            </w:r>
          </w:p>
        </w:tc>
        <w:tc>
          <w:tcPr>
            <w:tcW w:w="4500" w:type="dxa"/>
            <w:shd w:val="clear" w:color="auto" w:fill="auto"/>
          </w:tcPr>
          <w:p w:rsidR="0030055B" w:rsidRPr="00E718B6" w:rsidRDefault="0030055B" w:rsidP="00E501F3">
            <w:pPr>
              <w:spacing w:before="20" w:after="20"/>
              <w:rPr>
                <w:rFonts w:ascii="Arial" w:hAnsi="Arial" w:cs="Arial"/>
                <w:sz w:val="16"/>
                <w:szCs w:val="16"/>
              </w:rPr>
            </w:pPr>
          </w:p>
        </w:tc>
      </w:tr>
      <w:tr w:rsidR="0030055B" w:rsidRPr="0052467D" w:rsidTr="00E501F3">
        <w:tblPrEx>
          <w:shd w:val="clear" w:color="auto" w:fill="auto"/>
        </w:tblPrEx>
        <w:trPr>
          <w:jc w:val="center"/>
        </w:trPr>
        <w:tc>
          <w:tcPr>
            <w:tcW w:w="8928" w:type="dxa"/>
            <w:gridSpan w:val="4"/>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aramet</w:t>
            </w:r>
            <w:r>
              <w:rPr>
                <w:rFonts w:ascii="Arial" w:hAnsi="Arial" w:cs="Arial"/>
                <w:sz w:val="16"/>
                <w:szCs w:val="16"/>
              </w:rPr>
              <w:t>ri P1..</w:t>
            </w:r>
            <w:r w:rsidRPr="00E718B6">
              <w:rPr>
                <w:rFonts w:ascii="Arial" w:hAnsi="Arial" w:cs="Arial"/>
                <w:sz w:val="16"/>
                <w:szCs w:val="16"/>
              </w:rPr>
              <w:t>P4 za model Cost231</w:t>
            </w: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1</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s</w:t>
            </w:r>
          </w:p>
        </w:tc>
        <w:tc>
          <w:tcPr>
            <w:tcW w:w="180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metropolitan' 'medium_cities'</w:t>
            </w:r>
          </w:p>
        </w:tc>
        <w:tc>
          <w:tcPr>
            <w:tcW w:w="4500" w:type="dxa"/>
            <w:shd w:val="clear" w:color="auto"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Tip okolja za model Cost231</w:t>
            </w: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2</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w:t>
            </w:r>
          </w:p>
        </w:tc>
        <w:tc>
          <w:tcPr>
            <w:tcW w:w="1800" w:type="dxa"/>
            <w:shd w:val="clear" w:color="auto" w:fill="auto"/>
          </w:tcPr>
          <w:p w:rsidR="0030055B" w:rsidRPr="00E718B6" w:rsidRDefault="0030055B" w:rsidP="00E501F3">
            <w:pPr>
              <w:spacing w:before="20" w:after="20"/>
              <w:jc w:val="center"/>
              <w:rPr>
                <w:rFonts w:ascii="Arial" w:hAnsi="Arial" w:cs="Arial"/>
                <w:i/>
                <w:sz w:val="16"/>
                <w:szCs w:val="16"/>
              </w:rPr>
            </w:pPr>
            <w:r w:rsidRPr="00E718B6">
              <w:rPr>
                <w:rFonts w:ascii="Arial" w:hAnsi="Arial" w:cs="Arial"/>
                <w:i/>
                <w:sz w:val="16"/>
                <w:szCs w:val="16"/>
              </w:rPr>
              <w:t>(ni uporabljeno)</w:t>
            </w:r>
          </w:p>
        </w:tc>
        <w:tc>
          <w:tcPr>
            <w:tcW w:w="4500" w:type="dxa"/>
            <w:shd w:val="clear" w:color="auto" w:fill="auto"/>
          </w:tcPr>
          <w:p w:rsidR="0030055B" w:rsidRPr="00E718B6" w:rsidRDefault="0030055B" w:rsidP="00E501F3">
            <w:pPr>
              <w:spacing w:before="20" w:after="20"/>
              <w:rPr>
                <w:rFonts w:ascii="Arial" w:hAnsi="Arial" w:cs="Arial"/>
                <w:sz w:val="16"/>
                <w:szCs w:val="16"/>
              </w:rPr>
            </w:pP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3</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w:t>
            </w:r>
          </w:p>
        </w:tc>
        <w:tc>
          <w:tcPr>
            <w:tcW w:w="1800" w:type="dxa"/>
            <w:shd w:val="clear" w:color="auto" w:fill="auto"/>
          </w:tcPr>
          <w:p w:rsidR="0030055B" w:rsidRPr="00E718B6" w:rsidRDefault="0030055B" w:rsidP="00E501F3">
            <w:pPr>
              <w:spacing w:before="20" w:after="20"/>
              <w:jc w:val="center"/>
              <w:rPr>
                <w:rFonts w:ascii="Arial" w:hAnsi="Arial" w:cs="Arial"/>
                <w:i/>
                <w:sz w:val="16"/>
                <w:szCs w:val="16"/>
              </w:rPr>
            </w:pPr>
            <w:r w:rsidRPr="00E718B6">
              <w:rPr>
                <w:rFonts w:ascii="Arial" w:hAnsi="Arial" w:cs="Arial"/>
                <w:i/>
                <w:sz w:val="16"/>
                <w:szCs w:val="16"/>
              </w:rPr>
              <w:t>(ni uporabljeno)</w:t>
            </w:r>
          </w:p>
        </w:tc>
        <w:tc>
          <w:tcPr>
            <w:tcW w:w="4500" w:type="dxa"/>
            <w:shd w:val="clear" w:color="auto" w:fill="auto"/>
          </w:tcPr>
          <w:p w:rsidR="0030055B" w:rsidRPr="00E718B6" w:rsidRDefault="0030055B" w:rsidP="00E501F3">
            <w:pPr>
              <w:spacing w:before="20" w:after="20"/>
              <w:rPr>
                <w:rFonts w:ascii="Arial" w:hAnsi="Arial" w:cs="Arial"/>
                <w:sz w:val="16"/>
                <w:szCs w:val="16"/>
              </w:rPr>
            </w:pP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4</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w:t>
            </w:r>
          </w:p>
        </w:tc>
        <w:tc>
          <w:tcPr>
            <w:tcW w:w="1800" w:type="dxa"/>
            <w:shd w:val="clear" w:color="auto" w:fill="auto"/>
          </w:tcPr>
          <w:p w:rsidR="0030055B" w:rsidRPr="00E718B6" w:rsidRDefault="0030055B" w:rsidP="00E501F3">
            <w:pPr>
              <w:spacing w:before="20" w:after="20"/>
              <w:jc w:val="center"/>
              <w:rPr>
                <w:rFonts w:ascii="Arial" w:hAnsi="Arial" w:cs="Arial"/>
                <w:i/>
                <w:sz w:val="16"/>
                <w:szCs w:val="16"/>
              </w:rPr>
            </w:pPr>
            <w:r w:rsidRPr="00E718B6">
              <w:rPr>
                <w:rFonts w:ascii="Arial" w:hAnsi="Arial" w:cs="Arial"/>
                <w:i/>
                <w:sz w:val="16"/>
                <w:szCs w:val="16"/>
              </w:rPr>
              <w:t>(ni uporabljeno)</w:t>
            </w:r>
          </w:p>
        </w:tc>
        <w:tc>
          <w:tcPr>
            <w:tcW w:w="4500" w:type="dxa"/>
            <w:shd w:val="clear" w:color="auto" w:fill="auto"/>
          </w:tcPr>
          <w:p w:rsidR="0030055B" w:rsidRPr="00E718B6" w:rsidRDefault="0030055B" w:rsidP="00E501F3">
            <w:pPr>
              <w:spacing w:before="20" w:after="20"/>
              <w:rPr>
                <w:rFonts w:ascii="Arial" w:hAnsi="Arial" w:cs="Arial"/>
                <w:sz w:val="16"/>
                <w:szCs w:val="16"/>
              </w:rPr>
            </w:pPr>
          </w:p>
        </w:tc>
      </w:tr>
      <w:tr w:rsidR="0030055B" w:rsidRPr="0052467D" w:rsidTr="00E501F3">
        <w:tblPrEx>
          <w:shd w:val="clear" w:color="auto" w:fill="auto"/>
        </w:tblPrEx>
        <w:trPr>
          <w:jc w:val="center"/>
        </w:trPr>
        <w:tc>
          <w:tcPr>
            <w:tcW w:w="8928" w:type="dxa"/>
            <w:gridSpan w:val="4"/>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arametri P1</w:t>
            </w:r>
            <w:r>
              <w:rPr>
                <w:rFonts w:ascii="Arial" w:hAnsi="Arial" w:cs="Arial"/>
                <w:sz w:val="16"/>
                <w:szCs w:val="16"/>
              </w:rPr>
              <w:t>..</w:t>
            </w:r>
            <w:r w:rsidRPr="00E718B6">
              <w:rPr>
                <w:rFonts w:ascii="Arial" w:hAnsi="Arial" w:cs="Arial"/>
                <w:sz w:val="16"/>
                <w:szCs w:val="16"/>
              </w:rPr>
              <w:t>P4 za model Ericsson</w:t>
            </w: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1</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f</w:t>
            </w:r>
          </w:p>
        </w:tc>
        <w:tc>
          <w:tcPr>
            <w:tcW w:w="180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brez omejitev</w:t>
            </w:r>
          </w:p>
        </w:tc>
        <w:tc>
          <w:tcPr>
            <w:tcW w:w="4500" w:type="dxa"/>
            <w:shd w:val="clear" w:color="auto"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Parameter A0 modela Ericsson</w:t>
            </w: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2</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f</w:t>
            </w:r>
          </w:p>
        </w:tc>
        <w:tc>
          <w:tcPr>
            <w:tcW w:w="180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brez omejitev</w:t>
            </w:r>
          </w:p>
        </w:tc>
        <w:tc>
          <w:tcPr>
            <w:tcW w:w="4500" w:type="dxa"/>
            <w:shd w:val="clear" w:color="auto"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Parameter A1 modela Ericsson</w:t>
            </w: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3</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f</w:t>
            </w:r>
          </w:p>
        </w:tc>
        <w:tc>
          <w:tcPr>
            <w:tcW w:w="180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brez omejitev</w:t>
            </w:r>
          </w:p>
        </w:tc>
        <w:tc>
          <w:tcPr>
            <w:tcW w:w="4500" w:type="dxa"/>
            <w:shd w:val="clear" w:color="auto"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Parameter A2 modela Ericsson</w:t>
            </w:r>
          </w:p>
        </w:tc>
      </w:tr>
      <w:tr w:rsidR="0030055B" w:rsidRPr="0052467D" w:rsidTr="00E501F3">
        <w:tblPrEx>
          <w:shd w:val="clear" w:color="auto" w:fill="auto"/>
        </w:tblPrEx>
        <w:trPr>
          <w:jc w:val="center"/>
        </w:trPr>
        <w:tc>
          <w:tcPr>
            <w:tcW w:w="2088" w:type="dxa"/>
            <w:shd w:val="clear" w:color="auto" w:fill="auto"/>
          </w:tcPr>
          <w:p w:rsidR="0030055B" w:rsidRPr="00E718B6" w:rsidRDefault="0030055B" w:rsidP="00E501F3">
            <w:pPr>
              <w:spacing w:before="20" w:after="20"/>
              <w:jc w:val="left"/>
              <w:rPr>
                <w:rFonts w:ascii="Arial" w:hAnsi="Arial" w:cs="Arial"/>
                <w:sz w:val="16"/>
                <w:szCs w:val="16"/>
              </w:rPr>
            </w:pPr>
            <w:r w:rsidRPr="00E718B6">
              <w:rPr>
                <w:rFonts w:ascii="Arial" w:hAnsi="Arial" w:cs="Arial"/>
                <w:sz w:val="16"/>
                <w:szCs w:val="16"/>
              </w:rPr>
              <w:t>P4</w:t>
            </w:r>
          </w:p>
        </w:tc>
        <w:tc>
          <w:tcPr>
            <w:tcW w:w="54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f</w:t>
            </w:r>
          </w:p>
        </w:tc>
        <w:tc>
          <w:tcPr>
            <w:tcW w:w="1800" w:type="dxa"/>
            <w:shd w:val="clear" w:color="auto" w:fill="auto"/>
          </w:tcPr>
          <w:p w:rsidR="0030055B" w:rsidRPr="00E718B6" w:rsidRDefault="0030055B" w:rsidP="00E501F3">
            <w:pPr>
              <w:spacing w:before="20" w:after="20"/>
              <w:jc w:val="center"/>
              <w:rPr>
                <w:rFonts w:ascii="Arial" w:hAnsi="Arial" w:cs="Arial"/>
                <w:sz w:val="16"/>
                <w:szCs w:val="16"/>
              </w:rPr>
            </w:pPr>
            <w:r w:rsidRPr="00E718B6">
              <w:rPr>
                <w:rFonts w:ascii="Arial" w:hAnsi="Arial" w:cs="Arial"/>
                <w:sz w:val="16"/>
                <w:szCs w:val="16"/>
              </w:rPr>
              <w:t>brez omejitev</w:t>
            </w:r>
          </w:p>
        </w:tc>
        <w:tc>
          <w:tcPr>
            <w:tcW w:w="4500" w:type="dxa"/>
            <w:shd w:val="clear" w:color="auto" w:fill="auto"/>
          </w:tcPr>
          <w:p w:rsidR="0030055B" w:rsidRPr="00E718B6" w:rsidRDefault="0030055B" w:rsidP="00E501F3">
            <w:pPr>
              <w:spacing w:before="20" w:after="20"/>
              <w:rPr>
                <w:rFonts w:ascii="Arial" w:hAnsi="Arial" w:cs="Arial"/>
                <w:sz w:val="16"/>
                <w:szCs w:val="16"/>
              </w:rPr>
            </w:pPr>
            <w:r w:rsidRPr="00E718B6">
              <w:rPr>
                <w:rFonts w:ascii="Arial" w:hAnsi="Arial" w:cs="Arial"/>
                <w:sz w:val="16"/>
                <w:szCs w:val="16"/>
              </w:rPr>
              <w:t>Parameter A3 modela Ericsson</w:t>
            </w:r>
          </w:p>
        </w:tc>
      </w:tr>
    </w:tbl>
    <w:p w:rsidR="0030055B" w:rsidRPr="0030055B" w:rsidRDefault="0030055B" w:rsidP="0030055B">
      <w:r w:rsidRPr="0030055B">
        <w:t>Tip pomeni naslednje:</w:t>
      </w:r>
    </w:p>
    <w:p w:rsidR="0030055B" w:rsidRPr="0030055B" w:rsidRDefault="0030055B" w:rsidP="0030055B">
      <w:r w:rsidRPr="0030055B">
        <w:t>ul :</w:t>
      </w:r>
      <w:r w:rsidRPr="0030055B">
        <w:tab/>
        <w:t xml:space="preserve">poseben tip za </w:t>
      </w:r>
      <w:r w:rsidRPr="0030055B">
        <w:rPr>
          <w:i/>
        </w:rPr>
        <w:t>UserLabel</w:t>
      </w:r>
      <w:r w:rsidRPr="0030055B">
        <w:t xml:space="preserve"> – znakovni niz, dovoljene znaki so črke ('A'..'Z', 'a'...'z'), številke, podčrtaj in pomišljaj. </w:t>
      </w:r>
    </w:p>
    <w:p w:rsidR="0030055B" w:rsidRPr="0030055B" w:rsidRDefault="0030055B" w:rsidP="0030055B">
      <w:r w:rsidRPr="0030055B">
        <w:t>i :</w:t>
      </w:r>
      <w:r w:rsidRPr="0030055B">
        <w:tab/>
        <w:t>celoštevilčna vrednost, definirana zgornja in spodnja meja, če imata obe meji vrednost nič, vrednost števila ni omejena. Število v sektorski tabeli ne sme imeti decimalne vejice/pike.</w:t>
      </w:r>
    </w:p>
    <w:p w:rsidR="0030055B" w:rsidRPr="0030055B" w:rsidRDefault="0030055B" w:rsidP="0030055B">
      <w:r w:rsidRPr="0030055B">
        <w:lastRenderedPageBreak/>
        <w:t>f :</w:t>
      </w:r>
      <w:r w:rsidRPr="0030055B">
        <w:tab/>
        <w:t>decimalna vrednost, definirana zgornja in spodnja meja, če imata obe meji vrednost nič, vrednost števila ni omejena. Število v sektorski tabeli je lahko brez decimalne vejice/pike.</w:t>
      </w:r>
    </w:p>
    <w:p w:rsidR="0030055B" w:rsidRPr="0030055B" w:rsidRDefault="0030055B" w:rsidP="0030055B">
      <w:r w:rsidRPr="0030055B">
        <w:t>s :</w:t>
      </w:r>
      <w:r w:rsidRPr="0030055B">
        <w:tab/>
        <w:t xml:space="preserve">znakovni niz, ujemati se mora z enim iz spiska dovoljenih. Pri tem je možno razvejanje na več variant. Konkretno je to v primeru stolpca </w:t>
      </w:r>
      <w:r w:rsidRPr="0030055B">
        <w:rPr>
          <w:i/>
        </w:rPr>
        <w:t>model</w:t>
      </w:r>
      <w:r w:rsidRPr="0030055B">
        <w:t xml:space="preserve">, ki ima lahko vsebino </w:t>
      </w:r>
      <w:r w:rsidRPr="0030055B">
        <w:rPr>
          <w:i/>
        </w:rPr>
        <w:t>hata</w:t>
      </w:r>
      <w:r w:rsidRPr="0030055B">
        <w:t xml:space="preserve">, </w:t>
      </w:r>
      <w:r w:rsidRPr="0030055B">
        <w:rPr>
          <w:i/>
        </w:rPr>
        <w:t>cost231</w:t>
      </w:r>
      <w:r w:rsidRPr="0030055B">
        <w:t xml:space="preserve">, </w:t>
      </w:r>
      <w:r w:rsidRPr="0030055B">
        <w:rPr>
          <w:i/>
        </w:rPr>
        <w:t>ericsson</w:t>
      </w:r>
      <w:r w:rsidRPr="0030055B">
        <w:t xml:space="preserve"> ali </w:t>
      </w:r>
      <w:r w:rsidRPr="0030055B">
        <w:rPr>
          <w:i/>
        </w:rPr>
        <w:t>waik</w:t>
      </w:r>
      <w:r w:rsidRPr="0030055B">
        <w:t>, glede na izbrani model pa potem veljajo ustrezna pravila za nadaljnje (desne) stolpce s parametri za model, kot je to prikazano v zgornji tabeli.</w:t>
      </w:r>
    </w:p>
    <w:p w:rsidR="0030055B" w:rsidRPr="0030055B" w:rsidRDefault="0030055B" w:rsidP="0030055B">
      <w:r w:rsidRPr="0030055B">
        <w:t>- :</w:t>
      </w:r>
      <w:r w:rsidRPr="0030055B">
        <w:tab/>
        <w:t>poljubna vsebina.</w:t>
      </w:r>
    </w:p>
    <w:p w:rsidR="0004194D" w:rsidRDefault="0030055B" w:rsidP="0030055B">
      <w:r w:rsidRPr="0030055B">
        <w:t>Vsebina v posameznem polju mora biti ustrezna glede na tako določen tip polja, dodatno pa se še preveri enoličnost vsebine prvega polja (</w:t>
      </w:r>
      <w:r w:rsidRPr="0030055B">
        <w:rPr>
          <w:i/>
        </w:rPr>
        <w:t>userLabel</w:t>
      </w:r>
      <w:r w:rsidRPr="0030055B">
        <w:t xml:space="preserve"> – ime sektorja), ki se v tabeli ne sme ponoviti (to polje je namenjeno predvsem uporabniku kot pomoč za identifikacijo sektorja, pri sami obdelavi pa nima posebnega pomena).</w:t>
      </w:r>
    </w:p>
    <w:p w:rsidR="0004194D" w:rsidRDefault="0004194D" w:rsidP="0004194D">
      <w:pPr>
        <w:pStyle w:val="Heading3"/>
      </w:pPr>
      <w:bookmarkStart w:id="66" w:name="_Toc276627026"/>
      <w:r>
        <w:t>Posebnosti formata CSV</w:t>
      </w:r>
      <w:bookmarkEnd w:id="66"/>
      <w:r w:rsidR="000152DE">
        <w:t xml:space="preserve"> </w:t>
      </w:r>
    </w:p>
    <w:p w:rsidR="000152DE" w:rsidRDefault="000152DE" w:rsidP="000152DE">
      <w:r>
        <w:t xml:space="preserve">V standardni obliki </w:t>
      </w:r>
      <w:r w:rsidR="008F559D">
        <w:t>[18]</w:t>
      </w:r>
      <w:r>
        <w:t xml:space="preserve"> uporablja CSV za ločitev med polji (»field delimiter«) vejico (kot pove že ime formata), za decimalno ločilo pa piko, kar ustreza okolju ZDA. V evropskem okolju (z izjemo VB in Irske) se namesto decimalne pike praviloma uporablja decimalna vejica, kot ločilo med polji pa MS Excel v tem primeru uporablja podpičje. Standardna rešitev (kakršno uporablja npr. tudi OpenOffice v okolju Linux) bi bila uporaba vejice kot ločila med polji ter uporaba dvojnih narekovajev (»text delimiter«) za razrešitev nastalega konflikta (decimalna števila z vejico so zapisana med narekovajema).</w:t>
      </w:r>
    </w:p>
    <w:p w:rsidR="0004194D" w:rsidRDefault="000152DE" w:rsidP="000152DE">
      <w:r>
        <w:t xml:space="preserve">Skripta </w:t>
      </w:r>
      <w:r>
        <w:rPr>
          <w:i/>
        </w:rPr>
        <w:t>r.radcov</w:t>
      </w:r>
      <w:r>
        <w:t xml:space="preserve"> samodejno prepozna oba zapisa, kot decimalno ločilo se lahko uporablja tako vejica kot pika (skripta predela za svojo nadaljnjo obdelavo vse vejice v decimalnih številskih poljih v pike).</w:t>
      </w:r>
    </w:p>
    <w:p w:rsidR="0004194D" w:rsidRDefault="0004194D" w:rsidP="0004194D">
      <w:pPr>
        <w:pStyle w:val="Heading3"/>
      </w:pPr>
      <w:bookmarkStart w:id="67" w:name="_Toc276627027"/>
      <w:r>
        <w:t>Uporaba znaka #</w:t>
      </w:r>
      <w:bookmarkEnd w:id="67"/>
    </w:p>
    <w:p w:rsidR="0004194D" w:rsidRDefault="000152DE" w:rsidP="0004194D">
      <w:pPr>
        <w:spacing w:before="0" w:after="0"/>
      </w:pPr>
      <w:r w:rsidRPr="000152DE">
        <w:t>Znak # kot prvi znak v vrstici oz. kot prvi znak imena sektorja (</w:t>
      </w:r>
      <w:r w:rsidRPr="000152DE">
        <w:rPr>
          <w:i/>
        </w:rPr>
        <w:t>userLabel</w:t>
      </w:r>
      <w:r w:rsidRPr="000152DE">
        <w:t>) pomeni, da se ta vrstica ignorira. Stvar ni namenjena komentarjem (čeprav bi bila možna tudi taka uporaba) ampak temu, da se lahko na relativno enostaven način vključuje in izključuje posamezne radijske sektorje iz celotne obdelave, in da pri tem ni potrebno v celoti izbrisati podatkov izključenega sektorja iz vhodne tabele.</w:t>
      </w:r>
    </w:p>
    <w:p w:rsidR="0004194D" w:rsidRDefault="0004194D" w:rsidP="0004194D">
      <w:pPr>
        <w:pStyle w:val="Heading2"/>
      </w:pPr>
      <w:bookmarkStart w:id="68" w:name="_Toc276627028"/>
      <w:r>
        <w:t>Z</w:t>
      </w:r>
      <w:r w:rsidRPr="00281C8C">
        <w:t>agon modula v terminalskem na</w:t>
      </w:r>
      <w:r>
        <w:t>č</w:t>
      </w:r>
      <w:r w:rsidRPr="00281C8C">
        <w:t>inu</w:t>
      </w:r>
      <w:bookmarkEnd w:id="68"/>
    </w:p>
    <w:p w:rsidR="000152DE" w:rsidRPr="0035193C" w:rsidRDefault="000152DE" w:rsidP="000152DE">
      <w:r>
        <w:t>Struktura ukaza, pripadajoče zastavice in parametri so podani spodaj.</w:t>
      </w:r>
    </w:p>
    <w:p w:rsidR="000152DE" w:rsidRPr="008D26E2" w:rsidRDefault="000152DE" w:rsidP="000152DE">
      <w:pPr>
        <w:numPr>
          <w:ilvl w:val="0"/>
          <w:numId w:val="15"/>
        </w:numPr>
        <w:tabs>
          <w:tab w:val="clear" w:pos="4536"/>
        </w:tabs>
      </w:pPr>
      <w:r w:rsidRPr="008D26E2">
        <w:t>Ukaz:</w:t>
      </w:r>
    </w:p>
    <w:p w:rsidR="000152DE" w:rsidRDefault="000152DE" w:rsidP="000152DE">
      <w:pPr>
        <w:pStyle w:val="NormalCourie"/>
      </w:pPr>
      <w:r>
        <w:t>r.radcov [-rpc] csv_file=string antmap_file=string dem_map=string</w:t>
      </w:r>
    </w:p>
    <w:p w:rsidR="000152DE" w:rsidRDefault="000152DE" w:rsidP="000152DE">
      <w:pPr>
        <w:pStyle w:val="NormalCourie"/>
      </w:pPr>
      <w:r>
        <w:t>[default_height=value] [clutter_map=string] [default_clutter=value]</w:t>
      </w:r>
    </w:p>
    <w:p w:rsidR="000152DE" w:rsidRDefault="000152DE" w:rsidP="000152DE">
      <w:pPr>
        <w:pStyle w:val="NormalCourie"/>
      </w:pPr>
      <w:r>
        <w:t>[region=string] frequency=value cellnum=value out_map=string</w:t>
      </w:r>
    </w:p>
    <w:p w:rsidR="000152DE" w:rsidRDefault="000152DE" w:rsidP="000152DE">
      <w:pPr>
        <w:pStyle w:val="NormalCourie"/>
      </w:pPr>
      <w:r>
        <w:t>db_driver=string database=string out_table=string [procnum=value]</w:t>
      </w:r>
    </w:p>
    <w:p w:rsidR="000152DE" w:rsidRDefault="000152DE" w:rsidP="000152DE">
      <w:pPr>
        <w:pStyle w:val="NormalCourie"/>
      </w:pPr>
      <w:r>
        <w:t>[--overwrite]</w:t>
      </w:r>
    </w:p>
    <w:p w:rsidR="000152DE" w:rsidRPr="008D26E2" w:rsidRDefault="000152DE" w:rsidP="000152DE">
      <w:pPr>
        <w:numPr>
          <w:ilvl w:val="0"/>
          <w:numId w:val="15"/>
        </w:numPr>
        <w:tabs>
          <w:tab w:val="clear" w:pos="4536"/>
        </w:tabs>
      </w:pPr>
      <w:r>
        <w:t>Zastavice</w:t>
      </w:r>
      <w:r w:rsidRPr="008D26E2">
        <w:t>:</w:t>
      </w:r>
    </w:p>
    <w:p w:rsidR="000152DE" w:rsidRDefault="000152DE" w:rsidP="000152DE">
      <w:pPr>
        <w:pStyle w:val="NormalCourie"/>
      </w:pPr>
      <w:r>
        <w:tab/>
      </w:r>
      <w:r w:rsidRPr="00C31DD8">
        <w:t>-r</w:t>
      </w:r>
      <w:r>
        <w:tab/>
      </w:r>
      <w:r w:rsidRPr="00C31DD8">
        <w:t xml:space="preserve">Recalculate all sector </w:t>
      </w:r>
      <w:r>
        <w:tab/>
      </w:r>
      <w:r>
        <w:rPr>
          <w:i/>
        </w:rPr>
        <w:t xml:space="preserve">zahteva ponovni izračun vseh </w:t>
      </w:r>
    </w:p>
    <w:p w:rsidR="000152DE" w:rsidRDefault="000152DE" w:rsidP="000152DE">
      <w:pPr>
        <w:pStyle w:val="NormalCourie"/>
        <w:rPr>
          <w:i/>
        </w:rPr>
      </w:pPr>
      <w:r>
        <w:tab/>
      </w:r>
      <w:r>
        <w:tab/>
      </w:r>
      <w:r w:rsidRPr="00C31DD8">
        <w:t>radio coverage files</w:t>
      </w:r>
      <w:r>
        <w:tab/>
      </w:r>
      <w:r>
        <w:rPr>
          <w:i/>
        </w:rPr>
        <w:t>modelov in sektorjev,</w:t>
      </w:r>
    </w:p>
    <w:p w:rsidR="000152DE" w:rsidRDefault="000152DE" w:rsidP="000152DE">
      <w:pPr>
        <w:pStyle w:val="NormalCourie"/>
        <w:rPr>
          <w:i/>
        </w:rPr>
      </w:pPr>
      <w:r>
        <w:rPr>
          <w:i/>
        </w:rPr>
        <w:tab/>
      </w:r>
      <w:r>
        <w:rPr>
          <w:i/>
        </w:rPr>
        <w:tab/>
      </w:r>
      <w:r>
        <w:rPr>
          <w:i/>
        </w:rPr>
        <w:tab/>
      </w:r>
      <w:r>
        <w:rPr>
          <w:i/>
        </w:rPr>
        <w:tab/>
        <w:t>tudi če ustrezne izračunane</w:t>
      </w:r>
    </w:p>
    <w:p w:rsidR="000152DE" w:rsidRDefault="000152DE" w:rsidP="000152DE">
      <w:pPr>
        <w:pStyle w:val="NormalCourie"/>
        <w:rPr>
          <w:i/>
        </w:rPr>
      </w:pPr>
      <w:r>
        <w:rPr>
          <w:i/>
        </w:rPr>
        <w:tab/>
      </w:r>
      <w:r>
        <w:rPr>
          <w:i/>
        </w:rPr>
        <w:tab/>
      </w:r>
      <w:r>
        <w:rPr>
          <w:i/>
        </w:rPr>
        <w:tab/>
        <w:t>rastrske datoteke že obstajajo;</w:t>
      </w:r>
    </w:p>
    <w:p w:rsidR="000152DE" w:rsidRDefault="000152DE" w:rsidP="000152DE">
      <w:pPr>
        <w:pStyle w:val="NormalCourie"/>
        <w:rPr>
          <w:i/>
        </w:rPr>
      </w:pPr>
      <w:r>
        <w:rPr>
          <w:i/>
        </w:rPr>
        <w:tab/>
      </w:r>
      <w:r>
        <w:rPr>
          <w:i/>
        </w:rPr>
        <w:tab/>
      </w:r>
      <w:r>
        <w:rPr>
          <w:i/>
        </w:rPr>
        <w:tab/>
      </w:r>
      <w:r>
        <w:rPr>
          <w:i/>
        </w:rPr>
        <w:tab/>
        <w:t xml:space="preserve">TO MORAMO ZAHTEVATI V PRIMERU </w:t>
      </w:r>
    </w:p>
    <w:p w:rsidR="000152DE" w:rsidRDefault="000152DE" w:rsidP="000152DE">
      <w:pPr>
        <w:pStyle w:val="NormalCourie"/>
        <w:rPr>
          <w:i/>
        </w:rPr>
      </w:pPr>
      <w:r>
        <w:rPr>
          <w:i/>
        </w:rPr>
        <w:tab/>
      </w:r>
      <w:r>
        <w:rPr>
          <w:i/>
        </w:rPr>
        <w:tab/>
      </w:r>
      <w:r>
        <w:rPr>
          <w:i/>
        </w:rPr>
        <w:tab/>
        <w:t xml:space="preserve">SPREMEMBE GEOGRAFSKEGA </w:t>
      </w:r>
    </w:p>
    <w:p w:rsidR="000152DE" w:rsidRDefault="000152DE" w:rsidP="000152DE">
      <w:pPr>
        <w:pStyle w:val="NormalCourie"/>
        <w:rPr>
          <w:i/>
        </w:rPr>
      </w:pPr>
      <w:r>
        <w:rPr>
          <w:i/>
        </w:rPr>
        <w:tab/>
      </w:r>
      <w:r>
        <w:rPr>
          <w:i/>
        </w:rPr>
        <w:tab/>
      </w:r>
      <w:r>
        <w:rPr>
          <w:i/>
        </w:rPr>
        <w:tab/>
        <w:t>PODROČJA (zemljevida ali</w:t>
      </w:r>
    </w:p>
    <w:p w:rsidR="000152DE" w:rsidRPr="00C31DD8" w:rsidRDefault="000152DE" w:rsidP="000152DE">
      <w:pPr>
        <w:pStyle w:val="NormalCourie"/>
      </w:pPr>
      <w:r>
        <w:rPr>
          <w:i/>
        </w:rPr>
        <w:tab/>
      </w:r>
      <w:r>
        <w:rPr>
          <w:i/>
        </w:rPr>
        <w:tab/>
      </w:r>
      <w:r>
        <w:rPr>
          <w:i/>
        </w:rPr>
        <w:tab/>
      </w:r>
      <w:r>
        <w:rPr>
          <w:i/>
        </w:rPr>
        <w:tab/>
        <w:t>regije=)!!!</w:t>
      </w:r>
    </w:p>
    <w:p w:rsidR="000152DE" w:rsidRDefault="000152DE" w:rsidP="000152DE">
      <w:pPr>
        <w:pStyle w:val="NormalCourie"/>
      </w:pPr>
      <w:r>
        <w:tab/>
        <w:t>-p</w:t>
      </w:r>
      <w:r>
        <w:tab/>
        <w:t xml:space="preserve">(purge) </w:t>
      </w:r>
      <w:r w:rsidRPr="00C31DD8">
        <w:t xml:space="preserve">Delete all unused </w:t>
      </w:r>
      <w:r>
        <w:tab/>
      </w:r>
      <w:r>
        <w:rPr>
          <w:i/>
        </w:rPr>
        <w:t xml:space="preserve">»purge« - zahteva brisanje </w:t>
      </w:r>
    </w:p>
    <w:p w:rsidR="000152DE" w:rsidRDefault="000152DE" w:rsidP="000152DE">
      <w:pPr>
        <w:pStyle w:val="NormalCourie"/>
        <w:ind w:left="709" w:hanging="709"/>
        <w:rPr>
          <w:i/>
        </w:rPr>
      </w:pPr>
      <w:r>
        <w:tab/>
      </w:r>
      <w:r>
        <w:tab/>
      </w:r>
      <w:r>
        <w:tab/>
      </w:r>
      <w:r w:rsidRPr="00C31DD8">
        <w:t>sector radio coverage files</w:t>
      </w:r>
      <w:r>
        <w:tab/>
      </w:r>
      <w:r>
        <w:rPr>
          <w:i/>
        </w:rPr>
        <w:t>obstoječih prej izračunanih</w:t>
      </w:r>
    </w:p>
    <w:p w:rsidR="000152DE" w:rsidRDefault="000152DE" w:rsidP="000152DE">
      <w:pPr>
        <w:pStyle w:val="NormalCourie"/>
        <w:ind w:left="709" w:hanging="709"/>
        <w:rPr>
          <w:i/>
        </w:rPr>
      </w:pPr>
      <w:r>
        <w:rPr>
          <w:i/>
        </w:rPr>
        <w:tab/>
      </w:r>
      <w:r>
        <w:rPr>
          <w:i/>
        </w:rPr>
        <w:tab/>
      </w:r>
      <w:r>
        <w:rPr>
          <w:i/>
        </w:rPr>
        <w:tab/>
      </w:r>
      <w:r>
        <w:rPr>
          <w:i/>
        </w:rPr>
        <w:tab/>
        <w:t>rastrskih datotek za modele in</w:t>
      </w:r>
    </w:p>
    <w:p w:rsidR="000152DE" w:rsidRDefault="000152DE" w:rsidP="000152DE">
      <w:pPr>
        <w:pStyle w:val="NormalCourie"/>
        <w:ind w:left="709" w:hanging="709"/>
        <w:rPr>
          <w:i/>
        </w:rPr>
      </w:pPr>
      <w:r>
        <w:rPr>
          <w:i/>
        </w:rPr>
        <w:lastRenderedPageBreak/>
        <w:tab/>
      </w:r>
      <w:r>
        <w:rPr>
          <w:i/>
        </w:rPr>
        <w:tab/>
      </w:r>
      <w:r>
        <w:rPr>
          <w:i/>
        </w:rPr>
        <w:tab/>
      </w:r>
      <w:r>
        <w:rPr>
          <w:i/>
        </w:rPr>
        <w:tab/>
        <w:t>sektorje, ki v tej simulaciji</w:t>
      </w:r>
    </w:p>
    <w:p w:rsidR="000152DE" w:rsidRPr="00C31DD8" w:rsidRDefault="000152DE" w:rsidP="000152DE">
      <w:pPr>
        <w:pStyle w:val="NormalCourie"/>
        <w:ind w:left="709" w:hanging="709"/>
      </w:pPr>
      <w:r>
        <w:rPr>
          <w:i/>
        </w:rPr>
        <w:tab/>
      </w:r>
      <w:r>
        <w:rPr>
          <w:i/>
        </w:rPr>
        <w:tab/>
      </w:r>
      <w:r>
        <w:rPr>
          <w:i/>
        </w:rPr>
        <w:tab/>
      </w:r>
      <w:r>
        <w:rPr>
          <w:i/>
        </w:rPr>
        <w:tab/>
        <w:t>niso potrebni)</w:t>
      </w:r>
    </w:p>
    <w:p w:rsidR="000152DE" w:rsidRDefault="000152DE" w:rsidP="000152DE">
      <w:pPr>
        <w:pStyle w:val="NormalCourie"/>
      </w:pPr>
      <w:r>
        <w:tab/>
        <w:t>-c</w:t>
      </w:r>
      <w:r>
        <w:tab/>
      </w:r>
      <w:r w:rsidRPr="00AA1C80">
        <w:t>(check) Test run without</w:t>
      </w:r>
      <w:r>
        <w:t xml:space="preserve"> </w:t>
      </w:r>
      <w:r w:rsidRPr="00AA1C80">
        <w:t>actually</w:t>
      </w:r>
      <w:r>
        <w:tab/>
      </w:r>
      <w:r w:rsidRPr="00765A43">
        <w:rPr>
          <w:i/>
        </w:rPr>
        <w:t>»check« - testno izvajanje</w:t>
      </w:r>
      <w:r>
        <w:tab/>
      </w:r>
      <w:r>
        <w:tab/>
      </w:r>
      <w:r>
        <w:tab/>
      </w:r>
      <w:r w:rsidRPr="00AA1C80">
        <w:t>performing radio coverage</w:t>
      </w:r>
      <w:r>
        <w:tab/>
      </w:r>
      <w:r w:rsidRPr="00765A43">
        <w:rPr>
          <w:i/>
        </w:rPr>
        <w:t>skripte brez dejanskega</w:t>
      </w:r>
    </w:p>
    <w:p w:rsidR="000152DE" w:rsidRDefault="000152DE" w:rsidP="000152DE">
      <w:pPr>
        <w:pStyle w:val="NormalCourie"/>
      </w:pPr>
      <w:r>
        <w:tab/>
      </w:r>
      <w:r>
        <w:tab/>
      </w:r>
      <w:r w:rsidRPr="00AA1C80">
        <w:t>computation</w:t>
      </w:r>
      <w:r>
        <w:tab/>
      </w:r>
      <w:r w:rsidRPr="00765A43">
        <w:rPr>
          <w:i/>
        </w:rPr>
        <w:t>klica modulov za izračun</w:t>
      </w:r>
    </w:p>
    <w:p w:rsidR="000152DE" w:rsidRPr="00765A43" w:rsidRDefault="000152DE" w:rsidP="000152DE">
      <w:pPr>
        <w:pStyle w:val="NormalCourie"/>
        <w:rPr>
          <w:i/>
        </w:rPr>
      </w:pPr>
      <w:r>
        <w:tab/>
      </w:r>
      <w:r>
        <w:tab/>
      </w:r>
      <w:r>
        <w:tab/>
      </w:r>
      <w:r w:rsidRPr="00765A43">
        <w:rPr>
          <w:i/>
        </w:rPr>
        <w:t>pokritja</w:t>
      </w:r>
    </w:p>
    <w:p w:rsidR="000152DE" w:rsidRDefault="000152DE" w:rsidP="000152DE">
      <w:pPr>
        <w:pStyle w:val="NormalCourie"/>
      </w:pPr>
      <w:r>
        <w:tab/>
        <w:t>--o</w:t>
      </w:r>
      <w:r>
        <w:tab/>
      </w:r>
      <w:r w:rsidRPr="005852EB">
        <w:t xml:space="preserve">Allow output files to </w:t>
      </w:r>
      <w:r>
        <w:tab/>
      </w:r>
      <w:r>
        <w:rPr>
          <w:i/>
        </w:rPr>
        <w:t>to se nanaša samo na</w:t>
      </w:r>
    </w:p>
    <w:p w:rsidR="000152DE" w:rsidRDefault="000152DE" w:rsidP="000152DE">
      <w:pPr>
        <w:pStyle w:val="NormalCourie"/>
        <w:rPr>
          <w:i/>
        </w:rPr>
      </w:pPr>
      <w:r>
        <w:tab/>
      </w:r>
      <w:r>
        <w:tab/>
      </w:r>
      <w:r w:rsidRPr="005852EB">
        <w:t>overwrite existing files</w:t>
      </w:r>
      <w:r>
        <w:tab/>
      </w:r>
      <w:r>
        <w:rPr>
          <w:i/>
        </w:rPr>
        <w:tab/>
        <w:t xml:space="preserve">izhodni datoteki, določeni </w:t>
      </w:r>
    </w:p>
    <w:p w:rsidR="000152DE" w:rsidRPr="00C31DD8" w:rsidRDefault="000152DE" w:rsidP="000152DE">
      <w:pPr>
        <w:pStyle w:val="NormalCourie"/>
      </w:pPr>
      <w:r>
        <w:rPr>
          <w:i/>
        </w:rPr>
        <w:tab/>
      </w:r>
      <w:r>
        <w:rPr>
          <w:i/>
        </w:rPr>
        <w:tab/>
      </w:r>
      <w:r>
        <w:rPr>
          <w:i/>
        </w:rPr>
        <w:tab/>
        <w:t>z output= in table=</w:t>
      </w:r>
    </w:p>
    <w:p w:rsidR="000152DE" w:rsidRPr="005852EB" w:rsidRDefault="000152DE" w:rsidP="000152DE">
      <w:pPr>
        <w:pStyle w:val="NormalCourie"/>
      </w:pPr>
      <w:r>
        <w:tab/>
        <w:t>--v</w:t>
      </w:r>
      <w:r>
        <w:tab/>
      </w:r>
      <w:r w:rsidRPr="005852EB">
        <w:t>Verbose module output</w:t>
      </w:r>
    </w:p>
    <w:p w:rsidR="000152DE" w:rsidRPr="005852EB" w:rsidRDefault="000152DE" w:rsidP="000152DE">
      <w:pPr>
        <w:pStyle w:val="NormalCourie"/>
      </w:pPr>
      <w:r>
        <w:tab/>
        <w:t>--q</w:t>
      </w:r>
      <w:r>
        <w:tab/>
      </w:r>
      <w:r w:rsidRPr="005852EB">
        <w:t>Quiet module output</w:t>
      </w:r>
    </w:p>
    <w:p w:rsidR="000152DE" w:rsidRPr="008D26E2" w:rsidRDefault="000152DE" w:rsidP="000152DE">
      <w:pPr>
        <w:numPr>
          <w:ilvl w:val="0"/>
          <w:numId w:val="15"/>
        </w:numPr>
        <w:tabs>
          <w:tab w:val="clear" w:pos="4536"/>
        </w:tabs>
      </w:pPr>
      <w:r>
        <w:t>Parametri</w:t>
      </w:r>
      <w:r w:rsidRPr="008D26E2">
        <w:t>:</w:t>
      </w:r>
    </w:p>
    <w:p w:rsidR="000152DE" w:rsidRDefault="000152DE" w:rsidP="000152DE">
      <w:pPr>
        <w:pStyle w:val="NormalCourie"/>
      </w:pPr>
      <w:r>
        <w:tab/>
      </w:r>
      <w:r w:rsidRPr="00C31DD8">
        <w:t>csv</w:t>
      </w:r>
      <w:r>
        <w:t>_</w:t>
      </w:r>
      <w:r w:rsidRPr="00C31DD8">
        <w:t>file</w:t>
      </w:r>
      <w:r>
        <w:tab/>
      </w:r>
      <w:r w:rsidRPr="00C31DD8">
        <w:t>Radio cell/sector table</w:t>
      </w:r>
      <w:r>
        <w:tab/>
      </w:r>
      <w:r>
        <w:rPr>
          <w:i/>
        </w:rPr>
        <w:t>i</w:t>
      </w:r>
      <w:r w:rsidRPr="004B7C11">
        <w:rPr>
          <w:i/>
        </w:rPr>
        <w:t xml:space="preserve">me </w:t>
      </w:r>
      <w:r>
        <w:rPr>
          <w:i/>
        </w:rPr>
        <w:t xml:space="preserve">vhodnega tabele s </w:t>
      </w:r>
    </w:p>
    <w:p w:rsidR="000152DE" w:rsidRPr="00C31DD8" w:rsidRDefault="000152DE" w:rsidP="000152DE">
      <w:pPr>
        <w:pStyle w:val="NormalCourie"/>
      </w:pPr>
      <w:r>
        <w:tab/>
      </w:r>
      <w:r>
        <w:tab/>
        <w:t>in CSV format</w:t>
      </w:r>
      <w:r>
        <w:tab/>
      </w:r>
      <w:r>
        <w:tab/>
      </w:r>
      <w:r>
        <w:rPr>
          <w:i/>
        </w:rPr>
        <w:t>seznamom in podatki za</w:t>
      </w:r>
    </w:p>
    <w:p w:rsidR="000152DE" w:rsidRPr="00C31DD8" w:rsidRDefault="000152DE" w:rsidP="000152DE">
      <w:pPr>
        <w:pStyle w:val="NormalCourie"/>
      </w:pPr>
      <w:r>
        <w:tab/>
      </w:r>
      <w:r>
        <w:tab/>
        <w:t>default: sector_table</w:t>
      </w:r>
      <w:r w:rsidRPr="00C31DD8">
        <w:t>.csv</w:t>
      </w:r>
      <w:r>
        <w:tab/>
      </w:r>
      <w:r>
        <w:tab/>
      </w:r>
      <w:r>
        <w:rPr>
          <w:i/>
        </w:rPr>
        <w:t>(vse oddajne sektorje)</w:t>
      </w:r>
    </w:p>
    <w:p w:rsidR="000152DE" w:rsidRDefault="000152DE" w:rsidP="000152DE">
      <w:pPr>
        <w:pStyle w:val="NormalCourie"/>
      </w:pPr>
      <w:r>
        <w:tab/>
        <w:t>antmap_file</w:t>
      </w:r>
      <w:r>
        <w:tab/>
        <w:t>Antennas map file</w:t>
      </w:r>
      <w:r>
        <w:tab/>
      </w:r>
      <w:r w:rsidRPr="00765A43">
        <w:rPr>
          <w:i/>
        </w:rPr>
        <w:t>datoteka preslikav anten</w:t>
      </w:r>
    </w:p>
    <w:p w:rsidR="000152DE" w:rsidRDefault="000152DE" w:rsidP="000152DE">
      <w:pPr>
        <w:pStyle w:val="NormalCourie"/>
      </w:pPr>
      <w:r>
        <w:tab/>
      </w:r>
      <w:r>
        <w:tab/>
        <w:t>default: $GISBASE/etc/¬</w:t>
      </w:r>
      <w:r>
        <w:tab/>
      </w:r>
      <w:r w:rsidRPr="00765A43">
        <w:rPr>
          <w:i/>
        </w:rPr>
        <w:t>(ime → smerni diagram)</w:t>
      </w:r>
    </w:p>
    <w:p w:rsidR="000152DE" w:rsidRDefault="000152DE" w:rsidP="000152DE">
      <w:pPr>
        <w:pStyle w:val="NormalCourie"/>
      </w:pPr>
      <w:r>
        <w:tab/>
      </w:r>
      <w:r>
        <w:tab/>
        <w:t>radio_coverage/antennamap</w:t>
      </w:r>
    </w:p>
    <w:p w:rsidR="000152DE" w:rsidRDefault="000152DE" w:rsidP="000152DE">
      <w:pPr>
        <w:pStyle w:val="NormalCourie"/>
      </w:pPr>
      <w:r>
        <w:tab/>
        <w:t>dem_map</w:t>
      </w:r>
      <w:r>
        <w:tab/>
      </w:r>
      <w:r w:rsidRPr="00C31DD8">
        <w:t xml:space="preserve">DEM file for radio </w:t>
      </w:r>
      <w:r>
        <w:tab/>
      </w:r>
      <w:r>
        <w:rPr>
          <w:i/>
        </w:rPr>
        <w:t>vhodna rastrska datoteka</w:t>
      </w:r>
    </w:p>
    <w:p w:rsidR="000152DE" w:rsidRPr="00C31DD8" w:rsidRDefault="000152DE" w:rsidP="000152DE">
      <w:pPr>
        <w:pStyle w:val="NormalCourie"/>
      </w:pPr>
      <w:r>
        <w:tab/>
      </w:r>
      <w:r>
        <w:tab/>
      </w:r>
      <w:r w:rsidRPr="00C31DD8">
        <w:t>coverage simulation</w:t>
      </w:r>
      <w:r>
        <w:tab/>
      </w:r>
      <w:r>
        <w:rPr>
          <w:i/>
        </w:rPr>
        <w:t>z elevacijskim modelom</w:t>
      </w:r>
    </w:p>
    <w:p w:rsidR="000152DE" w:rsidRDefault="000152DE" w:rsidP="000152DE">
      <w:pPr>
        <w:pStyle w:val="NormalCourie"/>
        <w:rPr>
          <w:i/>
        </w:rPr>
      </w:pPr>
      <w:r>
        <w:tab/>
      </w:r>
      <w:r>
        <w:tab/>
        <w:t>default: dem_map</w:t>
      </w:r>
      <w:r w:rsidRPr="00C31DD8">
        <w:t>@PERMANENT</w:t>
      </w:r>
      <w:r>
        <w:tab/>
      </w:r>
      <w:r>
        <w:rPr>
          <w:i/>
        </w:rPr>
        <w:t xml:space="preserve">uporabljenega geografskega </w:t>
      </w:r>
    </w:p>
    <w:p w:rsidR="000152DE" w:rsidRPr="00C31DD8" w:rsidRDefault="000152DE" w:rsidP="000152DE">
      <w:pPr>
        <w:pStyle w:val="NormalCourie"/>
      </w:pPr>
      <w:r>
        <w:rPr>
          <w:i/>
        </w:rPr>
        <w:tab/>
      </w:r>
      <w:r>
        <w:rPr>
          <w:i/>
        </w:rPr>
        <w:tab/>
      </w:r>
      <w:r>
        <w:rPr>
          <w:i/>
        </w:rPr>
        <w:tab/>
        <w:t>področja</w:t>
      </w:r>
    </w:p>
    <w:p w:rsidR="000152DE" w:rsidRDefault="000152DE" w:rsidP="000152DE">
      <w:pPr>
        <w:pStyle w:val="NormalCourie"/>
      </w:pPr>
      <w:r>
        <w:t>default_height</w:t>
      </w:r>
      <w:r>
        <w:tab/>
        <w:t>Default DEM height</w:t>
      </w:r>
      <w:r>
        <w:tab/>
      </w:r>
      <w:r w:rsidRPr="00765A43">
        <w:rPr>
          <w:i/>
        </w:rPr>
        <w:t>privzeta višina (kjer ni</w:t>
      </w:r>
    </w:p>
    <w:p w:rsidR="000152DE" w:rsidRPr="00765A43" w:rsidRDefault="000152DE" w:rsidP="000152DE">
      <w:pPr>
        <w:pStyle w:val="NormalCourie"/>
        <w:rPr>
          <w:i/>
        </w:rPr>
      </w:pPr>
      <w:r>
        <w:tab/>
      </w:r>
      <w:r>
        <w:tab/>
      </w:r>
      <w:r>
        <w:tab/>
      </w:r>
      <w:r w:rsidRPr="00765A43">
        <w:rPr>
          <w:i/>
        </w:rPr>
        <w:t>določena z datoteko dem_map)</w:t>
      </w:r>
    </w:p>
    <w:p w:rsidR="000152DE" w:rsidRDefault="000152DE" w:rsidP="000152DE">
      <w:pPr>
        <w:pStyle w:val="NormalCourie"/>
      </w:pPr>
      <w:r>
        <w:tab/>
        <w:t>clutter_map</w:t>
      </w:r>
      <w:r>
        <w:tab/>
      </w:r>
      <w:r w:rsidRPr="00C31DD8">
        <w:t xml:space="preserve">Clutter map file </w:t>
      </w:r>
      <w:r>
        <w:tab/>
      </w:r>
      <w:r>
        <w:rPr>
          <w:i/>
        </w:rPr>
        <w:t>vhodna rastrska datoteka</w:t>
      </w:r>
    </w:p>
    <w:p w:rsidR="000152DE" w:rsidRPr="00C31DD8" w:rsidRDefault="000152DE" w:rsidP="000152DE">
      <w:pPr>
        <w:pStyle w:val="NormalCourie"/>
      </w:pPr>
      <w:r>
        <w:tab/>
      </w:r>
      <w:r>
        <w:tab/>
      </w:r>
      <w:r w:rsidRPr="00C31DD8">
        <w:t>(required for Ericsson model)</w:t>
      </w:r>
      <w:r>
        <w:tab/>
      </w:r>
      <w:r>
        <w:rPr>
          <w:i/>
        </w:rPr>
        <w:t>z modelom radijskih lastnosti</w:t>
      </w:r>
    </w:p>
    <w:p w:rsidR="000152DE" w:rsidRDefault="000152DE" w:rsidP="000152DE">
      <w:pPr>
        <w:pStyle w:val="NormalCourie"/>
        <w:rPr>
          <w:i/>
        </w:rPr>
      </w:pPr>
      <w:r>
        <w:tab/>
      </w:r>
      <w:r>
        <w:tab/>
        <w:t>default: clutter_map</w:t>
      </w:r>
      <w:r w:rsidRPr="00C31DD8">
        <w:t>@PERMANENT</w:t>
      </w:r>
      <w:r>
        <w:tab/>
      </w:r>
      <w:r>
        <w:rPr>
          <w:i/>
        </w:rPr>
        <w:t>terena uporabljenega</w:t>
      </w:r>
    </w:p>
    <w:p w:rsidR="000152DE" w:rsidRDefault="000152DE" w:rsidP="000152DE">
      <w:pPr>
        <w:pStyle w:val="NormalCourie"/>
        <w:rPr>
          <w:i/>
        </w:rPr>
      </w:pPr>
      <w:r>
        <w:tab/>
      </w:r>
      <w:r>
        <w:tab/>
      </w:r>
      <w:r>
        <w:tab/>
      </w:r>
      <w:r>
        <w:rPr>
          <w:i/>
        </w:rPr>
        <w:t>geografskega področja,</w:t>
      </w:r>
    </w:p>
    <w:p w:rsidR="000152DE" w:rsidRDefault="000152DE" w:rsidP="000152DE">
      <w:pPr>
        <w:pStyle w:val="NormalCourie"/>
        <w:rPr>
          <w:i/>
        </w:rPr>
      </w:pPr>
      <w:r>
        <w:rPr>
          <w:i/>
        </w:rPr>
        <w:tab/>
      </w:r>
      <w:r>
        <w:rPr>
          <w:i/>
        </w:rPr>
        <w:tab/>
      </w:r>
      <w:r>
        <w:rPr>
          <w:i/>
        </w:rPr>
        <w:tab/>
        <w:t>potrebna je zgolj pri uporabi</w:t>
      </w:r>
    </w:p>
    <w:p w:rsidR="000152DE" w:rsidRPr="00C31DD8" w:rsidRDefault="000152DE" w:rsidP="000152DE">
      <w:pPr>
        <w:pStyle w:val="NormalCourie"/>
      </w:pPr>
      <w:r>
        <w:rPr>
          <w:i/>
        </w:rPr>
        <w:tab/>
      </w:r>
      <w:r>
        <w:rPr>
          <w:i/>
        </w:rPr>
        <w:tab/>
      </w:r>
      <w:r>
        <w:rPr>
          <w:i/>
        </w:rPr>
        <w:tab/>
        <w:t>modula r.ericsson</w:t>
      </w:r>
    </w:p>
    <w:p w:rsidR="000152DE" w:rsidRDefault="000152DE" w:rsidP="000152DE">
      <w:pPr>
        <w:pStyle w:val="NormalCourie"/>
      </w:pPr>
      <w:r>
        <w:t>default_clutter Default clutter attenuation</w:t>
      </w:r>
      <w:r>
        <w:tab/>
      </w:r>
      <w:r w:rsidRPr="00765A43">
        <w:rPr>
          <w:i/>
        </w:rPr>
        <w:t>privzeta vrednost slabljenja</w:t>
      </w:r>
    </w:p>
    <w:p w:rsidR="000152DE" w:rsidRPr="00765A43" w:rsidRDefault="000152DE" w:rsidP="000152DE">
      <w:pPr>
        <w:pStyle w:val="NormalCourie"/>
        <w:rPr>
          <w:i/>
        </w:rPr>
      </w:pPr>
      <w:r>
        <w:tab/>
      </w:r>
      <w:r>
        <w:tab/>
      </w:r>
      <w:r>
        <w:tab/>
      </w:r>
      <w:r>
        <w:tab/>
      </w:r>
      <w:r w:rsidRPr="00765A43">
        <w:rPr>
          <w:i/>
        </w:rPr>
        <w:t>terena (kjer ni določeno z</w:t>
      </w:r>
    </w:p>
    <w:p w:rsidR="000152DE" w:rsidRPr="00765A43" w:rsidRDefault="000152DE" w:rsidP="000152DE">
      <w:pPr>
        <w:pStyle w:val="NormalCourie"/>
        <w:rPr>
          <w:i/>
        </w:rPr>
      </w:pPr>
      <w:r>
        <w:tab/>
      </w:r>
      <w:r>
        <w:tab/>
      </w:r>
      <w:r>
        <w:tab/>
      </w:r>
      <w:r w:rsidRPr="00765A43">
        <w:rPr>
          <w:i/>
        </w:rPr>
        <w:t>datoteko clutter_map)</w:t>
      </w:r>
    </w:p>
    <w:p w:rsidR="000152DE" w:rsidRDefault="000152DE" w:rsidP="000152DE">
      <w:pPr>
        <w:pStyle w:val="NormalCourie"/>
      </w:pPr>
      <w:r>
        <w:tab/>
        <w:t>region</w:t>
      </w:r>
      <w:r>
        <w:tab/>
        <w:t>Computation region (dem,current or</w:t>
      </w:r>
      <w:r>
        <w:tab/>
      </w:r>
      <w:r w:rsidRPr="00765A43">
        <w:rPr>
          <w:i/>
        </w:rPr>
        <w:t>določitev geografskega področja</w:t>
      </w:r>
      <w:r>
        <w:tab/>
      </w:r>
      <w:r>
        <w:tab/>
        <w:t>region,rast,n,e,s,w,res - see</w:t>
      </w:r>
      <w:r>
        <w:tab/>
      </w:r>
      <w:r w:rsidRPr="00765A43">
        <w:rPr>
          <w:i/>
        </w:rPr>
        <w:t>izračuna (podrobnejši opis je v</w:t>
      </w:r>
      <w:r>
        <w:tab/>
      </w:r>
      <w:r>
        <w:tab/>
        <w:t>g.region)</w:t>
      </w:r>
      <w:r>
        <w:tab/>
      </w:r>
      <w:r w:rsidRPr="00765A43">
        <w:rPr>
          <w:i/>
        </w:rPr>
        <w:t>posebnem podpoglavju spodaj)</w:t>
      </w:r>
    </w:p>
    <w:p w:rsidR="000152DE" w:rsidRDefault="000152DE" w:rsidP="000152DE">
      <w:pPr>
        <w:pStyle w:val="NormalCourie"/>
      </w:pPr>
      <w:r>
        <w:tab/>
      </w:r>
      <w:r>
        <w:tab/>
        <w:t>default: dem</w:t>
      </w:r>
    </w:p>
    <w:p w:rsidR="000152DE" w:rsidRPr="00C31DD8" w:rsidRDefault="000152DE" w:rsidP="000152DE">
      <w:pPr>
        <w:pStyle w:val="NormalCourie"/>
      </w:pPr>
      <w:r>
        <w:tab/>
      </w:r>
      <w:r w:rsidRPr="00C31DD8">
        <w:t>frequency</w:t>
      </w:r>
      <w:r>
        <w:tab/>
      </w:r>
      <w:r w:rsidRPr="00C31DD8">
        <w:t>Radio frequency</w:t>
      </w:r>
      <w:r>
        <w:tab/>
      </w:r>
      <w:r>
        <w:rPr>
          <w:i/>
        </w:rPr>
        <w:t>oddajna frekvenca v MHz</w:t>
      </w:r>
    </w:p>
    <w:p w:rsidR="000152DE" w:rsidRPr="00C31DD8" w:rsidRDefault="000152DE" w:rsidP="000152DE">
      <w:pPr>
        <w:pStyle w:val="NormalCourie"/>
      </w:pPr>
      <w:r>
        <w:tab/>
      </w:r>
      <w:r>
        <w:tab/>
      </w:r>
      <w:r w:rsidRPr="00C31DD8">
        <w:t>default: 900</w:t>
      </w:r>
    </w:p>
    <w:p w:rsidR="000152DE" w:rsidRDefault="000152DE" w:rsidP="000152DE">
      <w:pPr>
        <w:pStyle w:val="NormalCourie"/>
      </w:pPr>
      <w:r>
        <w:tab/>
        <w:t>cell</w:t>
      </w:r>
      <w:r w:rsidRPr="00C31DD8">
        <w:t>num</w:t>
      </w:r>
      <w:r>
        <w:tab/>
      </w:r>
      <w:r w:rsidRPr="00C31DD8">
        <w:t xml:space="preserve">Number of succesive </w:t>
      </w:r>
      <w:r>
        <w:tab/>
      </w:r>
      <w:r>
        <w:rPr>
          <w:i/>
        </w:rPr>
        <w:t>število najmočnejših sprejetih</w:t>
      </w:r>
    </w:p>
    <w:p w:rsidR="000152DE" w:rsidRDefault="000152DE" w:rsidP="000152DE">
      <w:pPr>
        <w:pStyle w:val="NormalCourie"/>
      </w:pPr>
      <w:r>
        <w:tab/>
      </w:r>
      <w:r>
        <w:tab/>
      </w:r>
      <w:r w:rsidRPr="00C31DD8">
        <w:t xml:space="preserve">path loss values </w:t>
      </w:r>
      <w:r>
        <w:tab/>
      </w:r>
      <w:r>
        <w:rPr>
          <w:i/>
        </w:rPr>
        <w:t>sektorskih signalov v posamezni</w:t>
      </w:r>
    </w:p>
    <w:p w:rsidR="000152DE" w:rsidRPr="00C31DD8" w:rsidRDefault="000152DE" w:rsidP="000152DE">
      <w:pPr>
        <w:pStyle w:val="NormalCourie"/>
      </w:pPr>
      <w:r>
        <w:tab/>
      </w:r>
      <w:r>
        <w:tab/>
      </w:r>
      <w:r w:rsidRPr="00C31DD8">
        <w:t>to be written in the table</w:t>
      </w:r>
      <w:r>
        <w:tab/>
      </w:r>
      <w:r>
        <w:rPr>
          <w:i/>
        </w:rPr>
        <w:t>točki rastra, ki se</w:t>
      </w:r>
    </w:p>
    <w:p w:rsidR="000152DE" w:rsidRDefault="000152DE" w:rsidP="000152DE">
      <w:pPr>
        <w:pStyle w:val="NormalCourie"/>
        <w:rPr>
          <w:i/>
        </w:rPr>
      </w:pPr>
      <w:r>
        <w:tab/>
      </w:r>
      <w:r>
        <w:tab/>
      </w:r>
      <w:r w:rsidRPr="00C31DD8">
        <w:t>default: 5</w:t>
      </w:r>
      <w:r>
        <w:tab/>
      </w:r>
      <w:r>
        <w:rPr>
          <w:i/>
        </w:rPr>
        <w:t xml:space="preserve">zapisujejo v izhodno </w:t>
      </w:r>
    </w:p>
    <w:p w:rsidR="000152DE" w:rsidRPr="00C31DD8" w:rsidRDefault="000152DE" w:rsidP="000152DE">
      <w:pPr>
        <w:pStyle w:val="NormalCourie"/>
      </w:pPr>
      <w:r>
        <w:rPr>
          <w:i/>
        </w:rPr>
        <w:tab/>
      </w:r>
      <w:r>
        <w:rPr>
          <w:i/>
        </w:rPr>
        <w:tab/>
      </w:r>
      <w:r>
        <w:rPr>
          <w:i/>
        </w:rPr>
        <w:tab/>
        <w:t>podatkovno tabelo</w:t>
      </w:r>
    </w:p>
    <w:p w:rsidR="000152DE" w:rsidRDefault="000152DE" w:rsidP="000152DE">
      <w:pPr>
        <w:pStyle w:val="NormalCourie"/>
      </w:pPr>
      <w:r>
        <w:tab/>
        <w:t>out_map</w:t>
      </w:r>
      <w:r>
        <w:tab/>
      </w:r>
      <w:r w:rsidRPr="00C31DD8">
        <w:t>Simulated radio coverage</w:t>
      </w:r>
      <w:r>
        <w:tab/>
      </w:r>
      <w:r>
        <w:rPr>
          <w:i/>
        </w:rPr>
        <w:t>izhodna rastrska datoteka</w:t>
      </w:r>
    </w:p>
    <w:p w:rsidR="000152DE" w:rsidRPr="00C31DD8" w:rsidRDefault="000152DE" w:rsidP="000152DE">
      <w:pPr>
        <w:pStyle w:val="NormalCourie"/>
      </w:pPr>
      <w:r>
        <w:tab/>
      </w:r>
      <w:r>
        <w:tab/>
      </w:r>
      <w:r w:rsidRPr="00C31DD8">
        <w:t xml:space="preserve"> - raster (output)</w:t>
      </w:r>
      <w:r>
        <w:tab/>
        <w:t>s sprejeto močjo (v dBm)</w:t>
      </w:r>
    </w:p>
    <w:p w:rsidR="000152DE" w:rsidRDefault="000152DE" w:rsidP="000152DE">
      <w:pPr>
        <w:pStyle w:val="NormalCourie"/>
        <w:rPr>
          <w:i/>
        </w:rPr>
      </w:pPr>
      <w:r>
        <w:tab/>
      </w:r>
      <w:r>
        <w:tab/>
        <w:t>default: out_raster</w:t>
      </w:r>
      <w:r>
        <w:tab/>
      </w:r>
      <w:r>
        <w:rPr>
          <w:i/>
        </w:rPr>
        <w:t>najmočnejšega signala</w:t>
      </w:r>
    </w:p>
    <w:p w:rsidR="000152DE" w:rsidRDefault="000152DE" w:rsidP="000152DE">
      <w:pPr>
        <w:pStyle w:val="NormalCourie"/>
        <w:rPr>
          <w:i/>
        </w:rPr>
      </w:pPr>
      <w:r>
        <w:rPr>
          <w:i/>
        </w:rPr>
        <w:tab/>
      </w:r>
      <w:r>
        <w:rPr>
          <w:i/>
        </w:rPr>
        <w:tab/>
      </w:r>
      <w:r>
        <w:rPr>
          <w:i/>
        </w:rPr>
        <w:tab/>
        <w:t>v posamezni točki uporabljenega</w:t>
      </w:r>
    </w:p>
    <w:p w:rsidR="000152DE" w:rsidRPr="00C31DD8" w:rsidRDefault="000152DE" w:rsidP="000152DE">
      <w:pPr>
        <w:pStyle w:val="NormalCourie"/>
      </w:pPr>
      <w:r>
        <w:rPr>
          <w:i/>
        </w:rPr>
        <w:tab/>
      </w:r>
      <w:r>
        <w:rPr>
          <w:i/>
        </w:rPr>
        <w:tab/>
      </w:r>
      <w:r>
        <w:rPr>
          <w:i/>
        </w:rPr>
        <w:tab/>
        <w:t>geografskega področja</w:t>
      </w:r>
    </w:p>
    <w:p w:rsidR="000152DE" w:rsidRPr="00DB4EDC" w:rsidRDefault="000152DE" w:rsidP="000152DE">
      <w:pPr>
        <w:pStyle w:val="NormalCourie"/>
        <w:rPr>
          <w:i/>
        </w:rPr>
      </w:pPr>
      <w:r>
        <w:tab/>
        <w:t>db_driver</w:t>
      </w:r>
      <w:r>
        <w:tab/>
        <w:t>Database driver</w:t>
      </w:r>
      <w:r>
        <w:tab/>
      </w:r>
      <w:r>
        <w:rPr>
          <w:i/>
        </w:rPr>
        <w:t>izbira tipa podatkovne baze oz.</w:t>
      </w:r>
    </w:p>
    <w:p w:rsidR="000152DE" w:rsidRPr="00DB4EDC" w:rsidRDefault="000152DE" w:rsidP="000152DE">
      <w:pPr>
        <w:pStyle w:val="NormalCourie"/>
        <w:rPr>
          <w:i/>
        </w:rPr>
      </w:pPr>
      <w:r>
        <w:tab/>
      </w:r>
      <w:r>
        <w:tab/>
        <w:t>options: none,dbf,mysql,pg</w:t>
      </w:r>
      <w:r>
        <w:tab/>
      </w:r>
      <w:r>
        <w:rPr>
          <w:i/>
        </w:rPr>
        <w:t>pripadajočega gonilnika (za</w:t>
      </w:r>
    </w:p>
    <w:p w:rsidR="000152DE" w:rsidRDefault="000152DE" w:rsidP="000152DE">
      <w:pPr>
        <w:pStyle w:val="NormalCourie"/>
      </w:pPr>
      <w:r>
        <w:tab/>
      </w:r>
      <w:r>
        <w:tab/>
        <w:t>default: none</w:t>
      </w:r>
      <w:r>
        <w:tab/>
      </w:r>
      <w:r w:rsidRPr="00DB4EDC">
        <w:rPr>
          <w:i/>
        </w:rPr>
        <w:t>izhodno tabelo)</w:t>
      </w:r>
    </w:p>
    <w:p w:rsidR="000152DE" w:rsidRPr="00DB4EDC" w:rsidRDefault="000152DE" w:rsidP="000152DE">
      <w:pPr>
        <w:pStyle w:val="NormalCourie"/>
        <w:rPr>
          <w:i/>
        </w:rPr>
      </w:pPr>
      <w:r>
        <w:tab/>
        <w:t>database</w:t>
      </w:r>
      <w:r>
        <w:tab/>
        <w:t>Database name</w:t>
      </w:r>
      <w:r>
        <w:tab/>
      </w:r>
      <w:r>
        <w:rPr>
          <w:i/>
        </w:rPr>
        <w:t>ime podatkovne baze (za tabelo)</w:t>
      </w:r>
    </w:p>
    <w:p w:rsidR="000152DE" w:rsidRDefault="000152DE" w:rsidP="000152DE">
      <w:pPr>
        <w:pStyle w:val="NormalCourie"/>
      </w:pPr>
      <w:r>
        <w:tab/>
      </w:r>
      <w:r>
        <w:tab/>
        <w:t>default: $GISDBASE/$LOCATION_NAME/¬</w:t>
      </w:r>
    </w:p>
    <w:p w:rsidR="000152DE" w:rsidRDefault="000152DE" w:rsidP="000152DE">
      <w:pPr>
        <w:pStyle w:val="NormalCourie"/>
      </w:pPr>
      <w:r>
        <w:tab/>
      </w:r>
      <w:r>
        <w:tab/>
        <w:t>$MAPSET/dbf</w:t>
      </w:r>
    </w:p>
    <w:p w:rsidR="000152DE" w:rsidRDefault="000152DE" w:rsidP="000152DE">
      <w:pPr>
        <w:pStyle w:val="NormalCourie"/>
      </w:pPr>
      <w:r>
        <w:tab/>
        <w:t>out_table</w:t>
      </w:r>
      <w:r>
        <w:tab/>
      </w:r>
      <w:r w:rsidRPr="00C31DD8">
        <w:t xml:space="preserve">Simulated radio coverage </w:t>
      </w:r>
      <w:r>
        <w:tab/>
      </w:r>
      <w:r>
        <w:rPr>
          <w:i/>
        </w:rPr>
        <w:t>izhodna podatkovno tabela</w:t>
      </w:r>
    </w:p>
    <w:p w:rsidR="000152DE" w:rsidRPr="00C31DD8" w:rsidRDefault="000152DE" w:rsidP="000152DE">
      <w:pPr>
        <w:pStyle w:val="NormalCourie"/>
      </w:pPr>
      <w:r>
        <w:tab/>
      </w:r>
      <w:r>
        <w:tab/>
      </w:r>
      <w:r w:rsidRPr="00C31DD8">
        <w:t>- db table (output)</w:t>
      </w:r>
      <w:r>
        <w:tab/>
      </w:r>
      <w:r>
        <w:rPr>
          <w:i/>
        </w:rPr>
        <w:t>v formatu dbf s podatki</w:t>
      </w:r>
    </w:p>
    <w:p w:rsidR="000152DE" w:rsidRDefault="000152DE" w:rsidP="000152DE">
      <w:pPr>
        <w:pStyle w:val="NormalCourie"/>
        <w:rPr>
          <w:i/>
        </w:rPr>
      </w:pPr>
      <w:r>
        <w:tab/>
      </w:r>
      <w:r>
        <w:tab/>
      </w:r>
      <w:r w:rsidRPr="00C31DD8">
        <w:t>default: out_db</w:t>
      </w:r>
      <w:r>
        <w:tab/>
      </w:r>
      <w:r>
        <w:rPr>
          <w:i/>
        </w:rPr>
        <w:t>o določenem številu (=cell_num)</w:t>
      </w:r>
    </w:p>
    <w:p w:rsidR="000152DE" w:rsidRDefault="000152DE" w:rsidP="000152DE">
      <w:pPr>
        <w:pStyle w:val="NormalCourie"/>
        <w:rPr>
          <w:i/>
        </w:rPr>
      </w:pPr>
      <w:r>
        <w:rPr>
          <w:i/>
        </w:rPr>
        <w:tab/>
      </w:r>
      <w:r>
        <w:rPr>
          <w:i/>
        </w:rPr>
        <w:tab/>
      </w:r>
      <w:r>
        <w:rPr>
          <w:i/>
        </w:rPr>
        <w:tab/>
        <w:t>najmočnejših sprejetih signalov</w:t>
      </w:r>
    </w:p>
    <w:p w:rsidR="000152DE" w:rsidRDefault="000152DE" w:rsidP="000152DE">
      <w:pPr>
        <w:pStyle w:val="NormalCourie"/>
        <w:rPr>
          <w:i/>
        </w:rPr>
      </w:pPr>
      <w:r>
        <w:rPr>
          <w:i/>
        </w:rPr>
        <w:tab/>
      </w:r>
      <w:r>
        <w:rPr>
          <w:i/>
        </w:rPr>
        <w:tab/>
      </w:r>
      <w:r>
        <w:rPr>
          <w:i/>
        </w:rPr>
        <w:tab/>
        <w:t xml:space="preserve"> v vsaki točki rastra za</w:t>
      </w:r>
    </w:p>
    <w:p w:rsidR="000152DE" w:rsidRDefault="000152DE" w:rsidP="000152DE">
      <w:pPr>
        <w:pStyle w:val="NormalCourie"/>
        <w:rPr>
          <w:i/>
        </w:rPr>
      </w:pPr>
      <w:r>
        <w:rPr>
          <w:i/>
        </w:rPr>
        <w:tab/>
      </w:r>
      <w:r>
        <w:rPr>
          <w:i/>
        </w:rPr>
        <w:tab/>
      </w:r>
      <w:r>
        <w:rPr>
          <w:i/>
        </w:rPr>
        <w:tab/>
        <w:t xml:space="preserve"> izbrano geografsko področje</w:t>
      </w:r>
    </w:p>
    <w:p w:rsidR="000152DE" w:rsidRDefault="000152DE" w:rsidP="000152DE">
      <w:pPr>
        <w:pStyle w:val="NormalCourie"/>
        <w:rPr>
          <w:i/>
        </w:rPr>
      </w:pPr>
      <w:r>
        <w:rPr>
          <w:i/>
        </w:rPr>
        <w:tab/>
      </w:r>
      <w:r w:rsidRPr="00AA232E">
        <w:rPr>
          <w:i/>
        </w:rPr>
        <w:t>procnum</w:t>
      </w:r>
      <w:r>
        <w:rPr>
          <w:i/>
        </w:rPr>
        <w:tab/>
        <w:t>Number of parallel processes</w:t>
      </w:r>
      <w:r>
        <w:rPr>
          <w:i/>
        </w:rPr>
        <w:tab/>
        <w:t>število vzporedno izvajanih</w:t>
      </w:r>
    </w:p>
    <w:p w:rsidR="000152DE" w:rsidRPr="00AA232E" w:rsidRDefault="000152DE" w:rsidP="000152DE">
      <w:pPr>
        <w:pStyle w:val="NormalCourie"/>
        <w:rPr>
          <w:i/>
        </w:rPr>
      </w:pPr>
      <w:r>
        <w:rPr>
          <w:i/>
        </w:rPr>
        <w:tab/>
      </w:r>
      <w:r>
        <w:rPr>
          <w:i/>
        </w:rPr>
        <w:tab/>
      </w:r>
      <w:r w:rsidRPr="00AA232E">
        <w:rPr>
          <w:i/>
        </w:rPr>
        <w:t>(-1: automatic, 0: non-parallel)</w:t>
      </w:r>
      <w:r>
        <w:rPr>
          <w:i/>
        </w:rPr>
        <w:tab/>
        <w:t>modulov za izračun pokritja</w:t>
      </w:r>
    </w:p>
    <w:p w:rsidR="000152DE" w:rsidRDefault="000152DE" w:rsidP="000152DE">
      <w:pPr>
        <w:pStyle w:val="NormalCourie"/>
        <w:rPr>
          <w:i/>
        </w:rPr>
      </w:pPr>
      <w:r>
        <w:rPr>
          <w:i/>
        </w:rPr>
        <w:tab/>
      </w:r>
      <w:r>
        <w:rPr>
          <w:i/>
        </w:rPr>
        <w:tab/>
      </w:r>
      <w:r w:rsidRPr="00AA232E">
        <w:rPr>
          <w:i/>
        </w:rPr>
        <w:t>default: -1</w:t>
      </w:r>
      <w:r>
        <w:rPr>
          <w:i/>
        </w:rPr>
        <w:tab/>
        <w:t>(modelov ali sektorjev)</w:t>
      </w:r>
    </w:p>
    <w:p w:rsidR="000152DE" w:rsidRDefault="000152DE" w:rsidP="000152DE">
      <w:pPr>
        <w:pStyle w:val="ListParagraph"/>
        <w:numPr>
          <w:ilvl w:val="0"/>
          <w:numId w:val="17"/>
        </w:numPr>
      </w:pPr>
      <w:r>
        <w:t>Primer klica:</w:t>
      </w:r>
    </w:p>
    <w:p w:rsidR="00AF4E22" w:rsidRPr="00DB4EDC" w:rsidRDefault="000152DE" w:rsidP="00DB4EDC">
      <w:pPr>
        <w:jc w:val="left"/>
        <w:rPr>
          <w:rFonts w:ascii="Courier New" w:hAnsi="Courier New" w:cs="Courier New"/>
          <w:sz w:val="18"/>
          <w:szCs w:val="18"/>
        </w:rPr>
      </w:pPr>
      <w:r w:rsidRPr="00A8264F">
        <w:rPr>
          <w:rFonts w:ascii="Courier New" w:hAnsi="Courier New" w:cs="Courier New"/>
          <w:sz w:val="18"/>
          <w:szCs w:val="18"/>
        </w:rPr>
        <w:lastRenderedPageBreak/>
        <w:t>r.radcov --o csv_file=csv/Ljutomer_ericsson.csv frequency=2040 dem_map=dem_ljutomer_25 clutter_map=clut_ljutomer25_converted out_map=out_ljut_ericsson_mysql db_driver=mysql database=grass out_table=out_ljut_ericsson_mysql</w:t>
      </w:r>
      <w:r>
        <w:rPr>
          <w:rFonts w:ascii="Courier New" w:hAnsi="Courier New" w:cs="Courier New"/>
          <w:sz w:val="18"/>
          <w:szCs w:val="18"/>
        </w:rPr>
        <w:t xml:space="preserve">  </w:t>
      </w:r>
    </w:p>
    <w:p w:rsidR="0004194D" w:rsidRDefault="00DE5CEA" w:rsidP="0004194D">
      <w:pPr>
        <w:pStyle w:val="Heading2"/>
      </w:pPr>
      <w:bookmarkStart w:id="69" w:name="_Toc276627029"/>
      <w:r>
        <w:t>Pomemb</w:t>
      </w:r>
      <w:r w:rsidR="0004194D">
        <w:t>nejši podatki o izvaj</w:t>
      </w:r>
      <w:r>
        <w:t>anju in notranji zgradbi skripta</w:t>
      </w:r>
      <w:bookmarkEnd w:id="69"/>
    </w:p>
    <w:p w:rsidR="008A7176" w:rsidRPr="008A7176" w:rsidRDefault="008A7176" w:rsidP="008A7176">
      <w:r w:rsidRPr="008A7176">
        <w:t>Delovanje skripte lahko razdelimo na naslednje ključne korake:</w:t>
      </w:r>
    </w:p>
    <w:p w:rsidR="008A7176" w:rsidRPr="006C60D7" w:rsidRDefault="008A7176" w:rsidP="006C60D7">
      <w:pPr>
        <w:pStyle w:val="ListParagraph"/>
        <w:numPr>
          <w:ilvl w:val="0"/>
          <w:numId w:val="41"/>
        </w:numPr>
      </w:pPr>
      <w:r w:rsidRPr="006C60D7">
        <w:t>obdelava klicnih parametrov,</w:t>
      </w:r>
    </w:p>
    <w:p w:rsidR="008A7176" w:rsidRPr="006C60D7" w:rsidRDefault="008A7176" w:rsidP="006C60D7">
      <w:pPr>
        <w:pStyle w:val="ListParagraph"/>
        <w:numPr>
          <w:ilvl w:val="0"/>
          <w:numId w:val="41"/>
        </w:numPr>
      </w:pPr>
      <w:r w:rsidRPr="006C60D7">
        <w:t>včitanje in obdelava antenske preslikovalne tabele,</w:t>
      </w:r>
    </w:p>
    <w:p w:rsidR="008A7176" w:rsidRPr="006C60D7" w:rsidRDefault="008A7176" w:rsidP="006C60D7">
      <w:pPr>
        <w:pStyle w:val="ListParagraph"/>
        <w:numPr>
          <w:ilvl w:val="0"/>
          <w:numId w:val="41"/>
        </w:numPr>
      </w:pPr>
      <w:r w:rsidRPr="006C60D7">
        <w:t>včitanje in obdelava sektorske tabele,</w:t>
      </w:r>
    </w:p>
    <w:p w:rsidR="008A7176" w:rsidRPr="006C60D7" w:rsidRDefault="008A7176" w:rsidP="006C60D7">
      <w:pPr>
        <w:pStyle w:val="ListParagraph"/>
        <w:numPr>
          <w:ilvl w:val="0"/>
          <w:numId w:val="41"/>
        </w:numPr>
      </w:pPr>
      <w:r w:rsidRPr="006C60D7">
        <w:t>določitev geografskega področja izračuna,</w:t>
      </w:r>
    </w:p>
    <w:p w:rsidR="008A7176" w:rsidRPr="006C60D7" w:rsidRDefault="008A7176" w:rsidP="006C60D7">
      <w:pPr>
        <w:pStyle w:val="ListParagraph"/>
        <w:numPr>
          <w:ilvl w:val="0"/>
          <w:numId w:val="41"/>
        </w:numPr>
      </w:pPr>
      <w:r w:rsidRPr="006C60D7">
        <w:t>izračun modelov (hata, cost231, ericsson, waik) in sektorjev,</w:t>
      </w:r>
    </w:p>
    <w:p w:rsidR="008A7176" w:rsidRPr="006C60D7" w:rsidRDefault="008A7176" w:rsidP="006C60D7">
      <w:pPr>
        <w:pStyle w:val="ListParagraph"/>
        <w:numPr>
          <w:ilvl w:val="0"/>
          <w:numId w:val="41"/>
        </w:numPr>
      </w:pPr>
      <w:r w:rsidRPr="006C60D7">
        <w:t>na zahtevo: brisanje že obstoječih (prej izračunanih) nepotrebnih modelov in sektorjev,</w:t>
      </w:r>
    </w:p>
    <w:p w:rsidR="008A7176" w:rsidRPr="006C60D7" w:rsidRDefault="008A7176" w:rsidP="006C60D7">
      <w:pPr>
        <w:pStyle w:val="ListParagraph"/>
        <w:numPr>
          <w:ilvl w:val="0"/>
          <w:numId w:val="41"/>
        </w:numPr>
      </w:pPr>
      <w:r w:rsidRPr="006C60D7">
        <w:t>izračun celotnega pokritja (rastrska slika in podatkovna tabela v podatkovni bazi).</w:t>
      </w:r>
    </w:p>
    <w:p w:rsidR="008A7176" w:rsidRPr="008A7176" w:rsidRDefault="008A7176" w:rsidP="008A7176">
      <w:r w:rsidRPr="008A7176">
        <w:t>Podrobneje so opisani v naslednjih podpoglavjih.</w:t>
      </w:r>
    </w:p>
    <w:p w:rsidR="008A7176" w:rsidRPr="008A7176" w:rsidRDefault="008A7176" w:rsidP="008A7176">
      <w:r w:rsidRPr="008A7176">
        <w:t xml:space="preserve">Če ima računalnik na razpolago več procesorskih jeder ali procesorjev, se lahko hkrati vzporedno izračunava več modelov oz. več sektorjev. Klicni parameter </w:t>
      </w:r>
      <w:r w:rsidRPr="008A7176">
        <w:rPr>
          <w:i/>
        </w:rPr>
        <w:t>procnum</w:t>
      </w:r>
      <w:r w:rsidRPr="008A7176">
        <w:t xml:space="preserve"> določa, koliko modulov (modelov ali sektorjev) se bo izvajalo vzporedno. To število je lahko tudi večje od števila jeder/procesorjev, v tem primeru bo izvajanje na razpoložljivem številu jeder/procesorjev deloma zaporedno (to velja tudi v primeru, ko je število jeder/procesorjev zadostno, vendar tečejo na računalniku še drugi procesi oz. aplikacije). Vrednost </w:t>
      </w:r>
      <w:r w:rsidRPr="008A7176">
        <w:rPr>
          <w:i/>
        </w:rPr>
        <w:t>procnum</w:t>
      </w:r>
      <w:r w:rsidRPr="008A7176">
        <w:t xml:space="preserve"> določa število vzporednih izvajanj:</w:t>
      </w:r>
    </w:p>
    <w:p w:rsidR="008A7176" w:rsidRPr="008A7176" w:rsidRDefault="008A7176" w:rsidP="006C60D7">
      <w:pPr>
        <w:pStyle w:val="ListParagraph"/>
        <w:numPr>
          <w:ilvl w:val="0"/>
          <w:numId w:val="42"/>
        </w:numPr>
      </w:pPr>
      <w:r w:rsidRPr="008A7176">
        <w:t>0: skripta ne uporablja načina za vzporedno izvajanje,</w:t>
      </w:r>
    </w:p>
    <w:p w:rsidR="008A7176" w:rsidRPr="008A7176" w:rsidRDefault="008A7176" w:rsidP="006C60D7">
      <w:pPr>
        <w:pStyle w:val="ListParagraph"/>
        <w:numPr>
          <w:ilvl w:val="0"/>
          <w:numId w:val="42"/>
        </w:numPr>
      </w:pPr>
      <w:r w:rsidRPr="008A7176">
        <w:t>-1: skripta sama ugotovi število jeder/procesorjev in požene enako število vzporednih izvajanj,</w:t>
      </w:r>
    </w:p>
    <w:p w:rsidR="008A7176" w:rsidRPr="008A7176" w:rsidRDefault="008A7176" w:rsidP="006C60D7">
      <w:pPr>
        <w:pStyle w:val="ListParagraph"/>
        <w:numPr>
          <w:ilvl w:val="0"/>
          <w:numId w:val="42"/>
        </w:numPr>
      </w:pPr>
      <w:r w:rsidRPr="008A7176">
        <w:t>pozitivna (celoštevilčna) vrednost: določa število vzporednih izvajanj.</w:t>
      </w:r>
    </w:p>
    <w:p w:rsidR="008A7176" w:rsidRPr="008A7176" w:rsidRDefault="008A7176" w:rsidP="008A7176">
      <w:r w:rsidRPr="008A7176">
        <w:t xml:space="preserve">V zadnji dveh primerih skripta uporablja način za vzporedno izvajanje tudi v primeru, da se hkrati izvaja samo eno izračunavanje (če je na voljo samo eno jedro/procesor ali če tako zahtevamo: </w:t>
      </w:r>
      <w:r w:rsidRPr="008A7176">
        <w:rPr>
          <w:i/>
        </w:rPr>
        <w:t>procnum=1</w:t>
      </w:r>
      <w:r w:rsidRPr="008A7176">
        <w:t>)</w:t>
      </w:r>
    </w:p>
    <w:p w:rsidR="008A7176" w:rsidRPr="008A7176" w:rsidRDefault="008A7176" w:rsidP="008A7176">
      <w:r w:rsidRPr="008A7176">
        <w:t>Ob koncu izvajanja izpiše skripta porabljen čas. To ni dejanski čas obdelave ampak pretečeni časa in je torej odvisen tudi od drugih procesov oz. aplikacij, ki tečejo na računalniku.</w:t>
      </w:r>
    </w:p>
    <w:p w:rsidR="0004194D" w:rsidRDefault="008A7176" w:rsidP="0004194D">
      <w:r w:rsidRPr="008A7176">
        <w:t xml:space="preserve">Skripta omogoča tudi izvajanje v posebnem testnem načinu (zastavica </w:t>
      </w:r>
      <w:r w:rsidRPr="008A7176">
        <w:rPr>
          <w:i/>
        </w:rPr>
        <w:t>-c</w:t>
      </w:r>
      <w:r w:rsidRPr="008A7176">
        <w:t>), pri čemer se dejanski klici modulov za izračun pokritja (izračun modelov, sektorjev in celotnega pokritja) ne izvedejo. Ta način je uporaben za preskus delovanja skripte skupaj s klicnimi parametri, antensko preslikovalno tabelo (s pripadajočimi datotekami z antenskimi sevalnimi diagrami), sektorsko tabelo (CSV datoteka), pri čemer izpiše tudi kompleten seznam (neizvedenih) klicev modulov za izračun pokritja.</w:t>
      </w:r>
    </w:p>
    <w:p w:rsidR="008A7176" w:rsidRDefault="008A7176" w:rsidP="008A7176">
      <w:pPr>
        <w:pStyle w:val="Heading3"/>
      </w:pPr>
      <w:bookmarkStart w:id="70" w:name="_Toc276558337"/>
      <w:bookmarkStart w:id="71" w:name="_Toc276627030"/>
      <w:r>
        <w:t>Obdelava klicnih parametrov</w:t>
      </w:r>
      <w:bookmarkEnd w:id="70"/>
      <w:bookmarkEnd w:id="71"/>
    </w:p>
    <w:p w:rsidR="008A7176" w:rsidRPr="008A0DA5" w:rsidRDefault="008A7176" w:rsidP="008A7176">
      <w:r>
        <w:t>Okolje GRASS (</w:t>
      </w:r>
      <w:r w:rsidRPr="00913124">
        <w:rPr>
          <w:i/>
        </w:rPr>
        <w:t>grass.parser</w:t>
      </w:r>
      <w:r>
        <w:t xml:space="preserve">) poskrbi za začetno kontrolo klicnih parametrov in njihove privzete vrednosti v skladu z definicijami na začetku skripte (vrstice z #% na začetku). Neposredno na to je navezana tudi vgrajena pomoč (ukaz </w:t>
      </w:r>
      <w:r>
        <w:rPr>
          <w:i/>
        </w:rPr>
        <w:t>r.radcov --help</w:t>
      </w:r>
      <w:r>
        <w:t xml:space="preserve">) in okenski uporabniški vmesnik (ukaz </w:t>
      </w:r>
      <w:r w:rsidRPr="008A0DA5">
        <w:rPr>
          <w:i/>
        </w:rPr>
        <w:t>r.radcov</w:t>
      </w:r>
      <w:r>
        <w:t xml:space="preserve"> brez parametrov). Skripta </w:t>
      </w:r>
      <w:r>
        <w:rPr>
          <w:i/>
        </w:rPr>
        <w:t>r.radcov</w:t>
      </w:r>
      <w:r>
        <w:t xml:space="preserve"> opravi potem še nekatere dodatne kontrole pravilnosti vhodnih parametrov.</w:t>
      </w:r>
    </w:p>
    <w:p w:rsidR="008A7176" w:rsidRDefault="008A7176" w:rsidP="008A7176">
      <w:pPr>
        <w:pStyle w:val="Heading3"/>
      </w:pPr>
      <w:bookmarkStart w:id="72" w:name="_Toc276558338"/>
      <w:bookmarkStart w:id="73" w:name="_Toc276627031"/>
      <w:r>
        <w:t>Včitanje in obdelava antenske preslikovalne tabele</w:t>
      </w:r>
      <w:bookmarkEnd w:id="72"/>
      <w:bookmarkEnd w:id="73"/>
    </w:p>
    <w:p w:rsidR="008A7176" w:rsidRDefault="008A7176" w:rsidP="008A7176">
      <w:r>
        <w:t xml:space="preserve">Antenska preslikovalna tabela določa preslikavo imena antene ob upoštevanju električnega nagiba (»tilt«) antene (oba podatka sta iz že prej opisane vhodne sektorske tabele) v ime </w:t>
      </w:r>
      <w:r>
        <w:lastRenderedPageBreak/>
        <w:t xml:space="preserve">pripadajoče datoteke z definicijo antenskega sevalnega diagrama (v formatu MSI, </w:t>
      </w:r>
      <w:r w:rsidR="008F559D">
        <w:t>[19]</w:t>
      </w:r>
      <w:r>
        <w:t xml:space="preserve">), ki jo potrebuje modul </w:t>
      </w:r>
      <w:r>
        <w:rPr>
          <w:i/>
        </w:rPr>
        <w:t>r.sector</w:t>
      </w:r>
      <w:r>
        <w:t xml:space="preserve"> za svoje delovanje. Pri včitanju preslikovalne tabela preveri skripta pravilnost te tabele (napake lahko nastanejo pri ročnem urejanju) ter obstoj pripadajočih MSI datotek. Morebitne napake izpiše in v tem primeru prekine nadaljnje delovanje. </w:t>
      </w:r>
    </w:p>
    <w:p w:rsidR="008A7176" w:rsidRDefault="008A7176" w:rsidP="008A7176">
      <w:r>
        <w:t xml:space="preserve">Preslikovalna datoteka ima lahko poljubno ime in lokacijo (pot navedemo kot parameter pri klicu </w:t>
      </w:r>
      <w:r w:rsidRPr="00332B1A">
        <w:rPr>
          <w:i/>
        </w:rPr>
        <w:t>r.radcov</w:t>
      </w:r>
      <w:r>
        <w:t xml:space="preserve">), privzeto pa je ime (celoten path) </w:t>
      </w:r>
      <w:r w:rsidRPr="00332B1A">
        <w:rPr>
          <w:i/>
        </w:rPr>
        <w:t>$GISBASE/etc/</w:t>
      </w:r>
      <w:r w:rsidRPr="004A1806">
        <w:rPr>
          <w:i/>
        </w:rPr>
        <w:t>radio_coverage</w:t>
      </w:r>
      <w:r>
        <w:rPr>
          <w:i/>
        </w:rPr>
        <w:t>/</w:t>
      </w:r>
      <w:r w:rsidRPr="00332B1A">
        <w:rPr>
          <w:i/>
        </w:rPr>
        <w:t>antennamap</w:t>
      </w:r>
      <w:r>
        <w:t xml:space="preserve">, kjer  </w:t>
      </w:r>
      <w:r>
        <w:rPr>
          <w:i/>
        </w:rPr>
        <w:t>$</w:t>
      </w:r>
      <w:r w:rsidRPr="004A1806">
        <w:rPr>
          <w:i/>
        </w:rPr>
        <w:t>GISBASE</w:t>
      </w:r>
      <w:r>
        <w:t xml:space="preserve"> predstavlja osnovni imenik paketa GRASS (npr. </w:t>
      </w:r>
      <w:r w:rsidRPr="004A1806">
        <w:rPr>
          <w:i/>
        </w:rPr>
        <w:t>usr/local/grass-6.2.3</w:t>
      </w:r>
      <w:r>
        <w:t xml:space="preserve">). Pripadajoče MSI datoteke so lahko v poljubnem imeniku oz. imenikih (določimo jih v preslikovalni datoteki), običajno pa se nahajajo v privzetem imeniku </w:t>
      </w:r>
      <w:r w:rsidRPr="004A1806">
        <w:rPr>
          <w:i/>
        </w:rPr>
        <w:t>$GISBASE/etc/radio_coverage/antenna_diagrams</w:t>
      </w:r>
      <w:r>
        <w:t>.</w:t>
      </w:r>
    </w:p>
    <w:p w:rsidR="008A7176" w:rsidRPr="00E10571" w:rsidRDefault="008A7176" w:rsidP="008A7176">
      <w:r>
        <w:t xml:space="preserve">Za pripravo preslikovalen tabele (samodejno glede na obstoječe MSI datoteke) in za njeno preverjanje obstajata dve pomožni skripti, </w:t>
      </w:r>
      <w:r w:rsidRPr="003A7E55">
        <w:rPr>
          <w:i/>
        </w:rPr>
        <w:t>m.msi2antmap</w:t>
      </w:r>
      <w:r>
        <w:t xml:space="preserve"> in </w:t>
      </w:r>
      <w:r w:rsidRPr="003A7E55">
        <w:rPr>
          <w:i/>
        </w:rPr>
        <w:t>m.checkantmap</w:t>
      </w:r>
      <w:r>
        <w:t>, opisani na koncu tega poglavja.</w:t>
      </w:r>
    </w:p>
    <w:p w:rsidR="008A7176" w:rsidRPr="00E267B3" w:rsidRDefault="008A7176" w:rsidP="008A7176">
      <w:pPr>
        <w:pStyle w:val="Heading4"/>
      </w:pPr>
      <w:bookmarkStart w:id="74" w:name="_Toc276627032"/>
      <w:r w:rsidRPr="00E267B3">
        <w:t>Opis antenske preslikovalne datoteke</w:t>
      </w:r>
      <w:bookmarkEnd w:id="74"/>
    </w:p>
    <w:p w:rsidR="008A7176" w:rsidRDefault="008A7176" w:rsidP="008A7176">
      <w:r>
        <w:t>Preslikovalna datoteka je tekstovna datoteka, kjer posamezna vrstica vsebuje tri parametre, ločene z enim ali več presledki:</w:t>
      </w:r>
    </w:p>
    <w:p w:rsidR="008A7176" w:rsidRDefault="008A7176" w:rsidP="006C60D7">
      <w:pPr>
        <w:pStyle w:val="ListParagraph"/>
        <w:numPr>
          <w:ilvl w:val="0"/>
          <w:numId w:val="43"/>
        </w:numPr>
      </w:pPr>
      <w:r>
        <w:t>oznaka tipa antene,</w:t>
      </w:r>
    </w:p>
    <w:p w:rsidR="008A7176" w:rsidRDefault="008A7176" w:rsidP="006C60D7">
      <w:pPr>
        <w:pStyle w:val="ListParagraph"/>
        <w:numPr>
          <w:ilvl w:val="0"/>
          <w:numId w:val="43"/>
        </w:numPr>
      </w:pPr>
      <w:r>
        <w:t>električni nagib (»tilt«, v stopinjah, predvidene so celoštevilčne pozitivne vrednosti),</w:t>
      </w:r>
    </w:p>
    <w:p w:rsidR="008A7176" w:rsidRDefault="008A7176" w:rsidP="006C60D7">
      <w:pPr>
        <w:pStyle w:val="ListParagraph"/>
        <w:numPr>
          <w:ilvl w:val="0"/>
          <w:numId w:val="43"/>
        </w:numPr>
      </w:pPr>
      <w:r>
        <w:t>pripadajoče ime antenske datoteke.</w:t>
      </w:r>
    </w:p>
    <w:p w:rsidR="008A7176" w:rsidRDefault="008A7176" w:rsidP="008A7176">
      <w:r>
        <w:t xml:space="preserve">Z uporabo ključne besede </w:t>
      </w:r>
      <w:r w:rsidRPr="00F93D08">
        <w:rPr>
          <w:i/>
        </w:rPr>
        <w:t>_directory_</w:t>
      </w:r>
      <w:r>
        <w:t xml:space="preserve"> določimo pot do imenika z antenskimi datotekami. Možno je določiti več imenikov, vsaka določitev velja do naslednje. Če imenika ne določimo sami, velja privzeti imenik, </w:t>
      </w:r>
      <w:r w:rsidRPr="004762CA">
        <w:rPr>
          <w:i/>
        </w:rPr>
        <w:t>$GISBASE/etc/antenna_diagrams</w:t>
      </w:r>
      <w:r>
        <w:t>, kjer $GISBASE pomeni osnovni namestitveni imenik programa GRASS.</w:t>
      </w:r>
    </w:p>
    <w:p w:rsidR="008A7176" w:rsidRDefault="008A7176" w:rsidP="008A7176">
      <w:r w:rsidRPr="00526A99">
        <w:t xml:space="preserve">»Planke« </w:t>
      </w:r>
      <w:r>
        <w:t xml:space="preserve">(#) označujejo komentar, </w:t>
      </w:r>
      <w:r w:rsidRPr="00526A99">
        <w:t>besedilo od vključno</w:t>
      </w:r>
      <w:r>
        <w:t xml:space="preserve"> # do konca vrstice se ignorira. Prazne vrstice se prav tako ignorirajo.</w:t>
      </w:r>
    </w:p>
    <w:p w:rsidR="008A7176" w:rsidRDefault="008A7176" w:rsidP="008A7176">
      <w:r>
        <w:t>Spodnji primer preslikovalne datoteke preslika tip antene »742213« z električnim nagibom 0</w:t>
      </w:r>
      <w:r w:rsidRPr="00971947">
        <w:t xml:space="preserve"> </w:t>
      </w:r>
      <w:r>
        <w:t>º in 1º v MSI datoteki s pripadajočimi podatki sevalnih diagramov. Določitev imenika je v spodnjem primeru nepotrebna (redundančna, enaka je privzetemu imeniku).</w:t>
      </w:r>
    </w:p>
    <w:p w:rsidR="008A7176" w:rsidRDefault="008A7176" w:rsidP="008A7176">
      <w:pPr>
        <w:spacing w:before="0" w:after="0"/>
        <w:rPr>
          <w:rFonts w:ascii="Courier New" w:hAnsi="Courier New" w:cs="Courier New"/>
          <w:sz w:val="16"/>
          <w:szCs w:val="16"/>
        </w:rPr>
      </w:pPr>
      <w:r>
        <w:rPr>
          <w:rFonts w:ascii="Courier New" w:hAnsi="Courier New" w:cs="Courier New"/>
          <w:sz w:val="16"/>
          <w:szCs w:val="16"/>
        </w:rPr>
        <w:t># Primer preslikovalne tabele</w:t>
      </w:r>
    </w:p>
    <w:p w:rsidR="008A7176" w:rsidRPr="00B415E8" w:rsidRDefault="008A7176" w:rsidP="008A7176">
      <w:pPr>
        <w:spacing w:before="0" w:after="0"/>
        <w:rPr>
          <w:rFonts w:ascii="Courier New" w:hAnsi="Courier New" w:cs="Courier New"/>
          <w:sz w:val="16"/>
          <w:szCs w:val="16"/>
        </w:rPr>
      </w:pPr>
      <w:r w:rsidRPr="00B415E8">
        <w:rPr>
          <w:rFonts w:ascii="Courier New" w:hAnsi="Courier New" w:cs="Courier New"/>
          <w:sz w:val="16"/>
          <w:szCs w:val="16"/>
        </w:rPr>
        <w:t>_directory_ '$GISBASE/etc/antenna_diagrams'</w:t>
      </w:r>
    </w:p>
    <w:p w:rsidR="008A7176" w:rsidRPr="00B415E8" w:rsidRDefault="008A7176" w:rsidP="008A7176">
      <w:pPr>
        <w:spacing w:before="0" w:after="0"/>
        <w:rPr>
          <w:rFonts w:ascii="Courier New" w:hAnsi="Courier New" w:cs="Courier New"/>
          <w:sz w:val="16"/>
          <w:szCs w:val="16"/>
        </w:rPr>
      </w:pPr>
      <w:r w:rsidRPr="00B415E8">
        <w:rPr>
          <w:rFonts w:ascii="Courier New" w:hAnsi="Courier New" w:cs="Courier New"/>
          <w:sz w:val="16"/>
          <w:szCs w:val="16"/>
        </w:rPr>
        <w:t>#ime_tipa_antene   elektricni_tilt   ime_antenske_datoteke</w:t>
      </w:r>
    </w:p>
    <w:p w:rsidR="008A7176" w:rsidRPr="00F93D08" w:rsidRDefault="008A7176" w:rsidP="008A7176">
      <w:pPr>
        <w:spacing w:before="0" w:after="0"/>
        <w:rPr>
          <w:rFonts w:ascii="Courier New" w:hAnsi="Courier New" w:cs="Courier New"/>
          <w:sz w:val="16"/>
          <w:szCs w:val="16"/>
        </w:rPr>
      </w:pPr>
      <w:r w:rsidRPr="00F93D08">
        <w:rPr>
          <w:rFonts w:ascii="Courier New" w:hAnsi="Courier New" w:cs="Courier New"/>
          <w:sz w:val="16"/>
          <w:szCs w:val="16"/>
        </w:rPr>
        <w:t>742213             0                 742213_2140_X_CO_M45_00T.MSI   #lahko dodamo komentar</w:t>
      </w:r>
    </w:p>
    <w:p w:rsidR="008A7176" w:rsidRPr="00F93D08" w:rsidRDefault="008A7176" w:rsidP="008A7176">
      <w:pPr>
        <w:spacing w:before="0" w:after="0"/>
        <w:rPr>
          <w:rFonts w:ascii="Courier New" w:hAnsi="Courier New" w:cs="Courier New"/>
          <w:sz w:val="16"/>
          <w:szCs w:val="16"/>
        </w:rPr>
      </w:pPr>
      <w:r w:rsidRPr="00F93D08">
        <w:rPr>
          <w:rFonts w:ascii="Courier New" w:hAnsi="Courier New" w:cs="Courier New"/>
          <w:sz w:val="16"/>
          <w:szCs w:val="16"/>
        </w:rPr>
        <w:t>742213             1                 742213_2140_X_CO_M45_01T.MSI</w:t>
      </w:r>
    </w:p>
    <w:p w:rsidR="008A7176" w:rsidRDefault="008A7176" w:rsidP="008A7176">
      <w:r>
        <w:t xml:space="preserve">Uporaba narekovajev ni nujna, z njimi si pomagamo pri »čudnih« znakih (npr. presledek) v imenih. Ime tipa antene lahko načeloma vsebuje poljubne znake (seveda pa ne more biti _directory_), vendar je to bolj strogo omejeno v okviru skripte </w:t>
      </w:r>
      <w:r w:rsidRPr="00971947">
        <w:rPr>
          <w:i/>
        </w:rPr>
        <w:t>r.radcov</w:t>
      </w:r>
      <w:r>
        <w:t xml:space="preserve"> v </w:t>
      </w:r>
      <w:r w:rsidRPr="009B5595">
        <w:rPr>
          <w:i/>
        </w:rPr>
        <w:t>cellTableDescrib</w:t>
      </w:r>
      <w:r w:rsidRPr="009B5595">
        <w:t xml:space="preserve"> </w:t>
      </w:r>
      <w:r>
        <w:t xml:space="preserve">- glej dokumentacijo za </w:t>
      </w:r>
      <w:r w:rsidRPr="004762CA">
        <w:rPr>
          <w:i/>
        </w:rPr>
        <w:t>r.radcov</w:t>
      </w:r>
      <w:r>
        <w:t xml:space="preserve"> oz. vhodno tabelarično CSV datoteko v predhodnih poglavjih.)</w:t>
      </w:r>
    </w:p>
    <w:p w:rsidR="008A7176" w:rsidRDefault="008A7176" w:rsidP="008A7176">
      <w:pPr>
        <w:pStyle w:val="Heading3"/>
      </w:pPr>
      <w:bookmarkStart w:id="75" w:name="_Toc276558339"/>
      <w:bookmarkStart w:id="76" w:name="_Toc276627033"/>
      <w:r>
        <w:t>Včitanje in obdelava sektorske tabele</w:t>
      </w:r>
      <w:bookmarkEnd w:id="75"/>
      <w:bookmarkEnd w:id="76"/>
    </w:p>
    <w:p w:rsidR="008A7176" w:rsidRPr="00C37835" w:rsidRDefault="008A7176" w:rsidP="008A7176">
      <w:pPr>
        <w:rPr>
          <w:i/>
        </w:rPr>
      </w:pPr>
      <w:r>
        <w:t xml:space="preserve">Sledi včitanje sektorske tabele – že opisane datoteke v formatu CSV, z avtomatskim prepoznavanjem standardne ali modificirane oblike (MS Excel - podpičja kot ločila med polji). Preveri se pravilnost vsebine te tabele. Pravila tabele so bila že opisana, v skripti pa so določena na prilagodljiv način z vsebino posebne spremenljivke </w:t>
      </w:r>
      <w:r>
        <w:rPr>
          <w:i/>
        </w:rPr>
        <w:t>cellTableDescrib</w:t>
      </w:r>
      <w:r>
        <w:t xml:space="preserve">. Dodatno k tem pravilom se preveri še enoličnost vsebine prvega stolpca - </w:t>
      </w:r>
      <w:r>
        <w:rPr>
          <w:i/>
        </w:rPr>
        <w:t>userLabel</w:t>
      </w:r>
      <w:r>
        <w:t>)</w:t>
      </w:r>
      <w:r>
        <w:rPr>
          <w:i/>
        </w:rPr>
        <w:t>.</w:t>
      </w:r>
    </w:p>
    <w:p w:rsidR="008A7176" w:rsidRPr="00E357EA" w:rsidRDefault="008A7176" w:rsidP="008A7176">
      <w:pPr>
        <w:pStyle w:val="Heading4"/>
      </w:pPr>
      <w:bookmarkStart w:id="77" w:name="_Toc276627034"/>
      <w:r w:rsidRPr="00E357EA">
        <w:t>Opis cellTableDescrib</w:t>
      </w:r>
      <w:bookmarkEnd w:id="77"/>
    </w:p>
    <w:p w:rsidR="008A7176" w:rsidRDefault="008A7176" w:rsidP="008A7176">
      <w:r>
        <w:t xml:space="preserve">Pravila sektorske tabele, kot so bila prej opisana, določa  naslednja vsebina </w:t>
      </w:r>
      <w:r>
        <w:rPr>
          <w:i/>
        </w:rPr>
        <w:t>cellTableDescrib</w:t>
      </w:r>
      <w:r>
        <w:t xml:space="preserve">: </w:t>
      </w:r>
    </w:p>
    <w:p w:rsidR="008A7176" w:rsidRPr="00E357EA" w:rsidRDefault="008A7176" w:rsidP="008A7176">
      <w:pPr>
        <w:pStyle w:val="NoSpacing"/>
        <w:rPr>
          <w:rFonts w:ascii="Courier" w:hAnsi="Courier"/>
          <w:sz w:val="16"/>
          <w:szCs w:val="16"/>
        </w:rPr>
      </w:pPr>
      <w:r w:rsidRPr="00E357EA">
        <w:rPr>
          <w:rFonts w:ascii="Courier" w:hAnsi="Courier"/>
          <w:sz w:val="16"/>
          <w:szCs w:val="16"/>
        </w:rPr>
        <w:lastRenderedPageBreak/>
        <w:t>cellTableDescrib = [</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userLabel', 'ul'],</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beamDirection', 'i', [0, 360]],</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electricalTiltAngle', 'i', [0, 10]],</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mechanicalAntennaTilt', 'i', [-90, +90]],</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heightAGL', 'f', [0., 300.]],</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antennaType', 'i', [742200, 742399]],</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positionEast', 'i', [400000, 600000]],</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positionNorth', 'i', [100000, 200000]],</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power', 'f', [0., 50.]],</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radius', 'f', [0., 100.]],</w:t>
      </w:r>
    </w:p>
    <w:p w:rsidR="008A7176" w:rsidRPr="000E4D04" w:rsidRDefault="008A7176" w:rsidP="008A7176">
      <w:pPr>
        <w:pStyle w:val="NoSpacing"/>
        <w:rPr>
          <w:rFonts w:ascii="Courier" w:hAnsi="Courier"/>
          <w:sz w:val="16"/>
          <w:szCs w:val="16"/>
        </w:rPr>
      </w:pPr>
      <w:r w:rsidRPr="000E4D04">
        <w:rPr>
          <w:rFonts w:ascii="Courier" w:hAnsi="Courier"/>
          <w:sz w:val="16"/>
          <w:szCs w:val="16"/>
        </w:rPr>
        <w:t xml:space="preserve">                    ['model', 's', ['hata'],['cost231'],['ericsson'],['waik']],</w:t>
      </w:r>
    </w:p>
    <w:p w:rsidR="008A7176" w:rsidRPr="000E4D04" w:rsidRDefault="008A7176" w:rsidP="008A7176">
      <w:pPr>
        <w:pStyle w:val="NoSpacing"/>
        <w:rPr>
          <w:rFonts w:ascii="Courier" w:hAnsi="Courier"/>
          <w:sz w:val="16"/>
          <w:szCs w:val="16"/>
        </w:rPr>
      </w:pPr>
      <w:r w:rsidRPr="000E4D04">
        <w:rPr>
          <w:rFonts w:ascii="Courier" w:hAnsi="Courier"/>
          <w:sz w:val="16"/>
          <w:szCs w:val="16"/>
        </w:rPr>
        <w:t xml:space="preserve">                    ['P1', 's', ['urban', 'suburban', 'open'],\</w:t>
      </w:r>
    </w:p>
    <w:p w:rsidR="008A7176" w:rsidRPr="000E4D04" w:rsidRDefault="008A7176" w:rsidP="008A7176">
      <w:pPr>
        <w:pStyle w:val="NoSpacing"/>
        <w:rPr>
          <w:rFonts w:ascii="Courier" w:hAnsi="Courier"/>
          <w:sz w:val="16"/>
          <w:szCs w:val="16"/>
        </w:rPr>
      </w:pPr>
      <w:r w:rsidRPr="000E4D04">
        <w:rPr>
          <w:rFonts w:ascii="Courier" w:hAnsi="Courier"/>
          <w:sz w:val="16"/>
          <w:szCs w:val="16"/>
        </w:rPr>
        <w:t xml:space="preserve">                           's', ['metropolitan', 'medium_cities'],\</w:t>
      </w:r>
    </w:p>
    <w:p w:rsidR="008A7176" w:rsidRPr="000E4D04" w:rsidRDefault="008A7176" w:rsidP="008A7176">
      <w:pPr>
        <w:pStyle w:val="NoSpacing"/>
        <w:rPr>
          <w:rFonts w:ascii="Courier" w:hAnsi="Courier"/>
          <w:sz w:val="16"/>
          <w:szCs w:val="16"/>
        </w:rPr>
      </w:pPr>
      <w:r w:rsidRPr="000E4D04">
        <w:rPr>
          <w:rFonts w:ascii="Courier" w:hAnsi="Courier"/>
          <w:sz w:val="16"/>
          <w:szCs w:val="16"/>
        </w:rPr>
        <w:t xml:space="preserve">                           'f', [0., 0.],\</w:t>
      </w:r>
    </w:p>
    <w:p w:rsidR="008A7176" w:rsidRPr="000E4D04" w:rsidRDefault="008A7176" w:rsidP="008A7176">
      <w:pPr>
        <w:pStyle w:val="NoSpacing"/>
        <w:rPr>
          <w:rFonts w:ascii="Courier" w:hAnsi="Courier"/>
          <w:sz w:val="16"/>
          <w:szCs w:val="16"/>
        </w:rPr>
      </w:pPr>
      <w:r w:rsidRPr="000E4D04">
        <w:rPr>
          <w:rFonts w:ascii="Courier" w:hAnsi="Courier"/>
          <w:sz w:val="16"/>
          <w:szCs w:val="16"/>
        </w:rPr>
        <w:t xml:space="preserve">                           's', ['metropolitan', 'medium_cities']],</w:t>
      </w:r>
    </w:p>
    <w:p w:rsidR="008A7176" w:rsidRPr="000E4D04" w:rsidRDefault="008A7176" w:rsidP="008A7176">
      <w:pPr>
        <w:pStyle w:val="NoSpacing"/>
        <w:rPr>
          <w:rFonts w:ascii="Courier" w:hAnsi="Courier"/>
          <w:sz w:val="16"/>
          <w:szCs w:val="16"/>
        </w:rPr>
      </w:pPr>
      <w:r w:rsidRPr="000E4D04">
        <w:rPr>
          <w:rFonts w:ascii="Courier" w:hAnsi="Courier"/>
          <w:sz w:val="16"/>
          <w:szCs w:val="16"/>
        </w:rPr>
        <w:t xml:space="preserve">                    ['P2', '-', '-', 'f', [0., 0.], 'i', [10, 25]],</w:t>
      </w:r>
    </w:p>
    <w:p w:rsidR="008A7176" w:rsidRPr="000E4D04" w:rsidRDefault="008A7176" w:rsidP="008A7176">
      <w:pPr>
        <w:pStyle w:val="NoSpacing"/>
        <w:rPr>
          <w:rFonts w:ascii="Courier" w:hAnsi="Courier"/>
          <w:sz w:val="16"/>
          <w:szCs w:val="16"/>
        </w:rPr>
      </w:pPr>
      <w:r w:rsidRPr="000E4D04">
        <w:rPr>
          <w:rFonts w:ascii="Courier" w:hAnsi="Courier"/>
          <w:sz w:val="16"/>
          <w:szCs w:val="16"/>
        </w:rPr>
        <w:t xml:space="preserve">                    ['P3', '-', '-', 'f', [0., 0.], 'i', [20, 50]],</w:t>
      </w:r>
    </w:p>
    <w:p w:rsidR="008A7176" w:rsidRPr="000E4D04" w:rsidRDefault="008A7176" w:rsidP="008A7176">
      <w:pPr>
        <w:pStyle w:val="NoSpacing"/>
        <w:rPr>
          <w:rFonts w:ascii="Courier" w:hAnsi="Courier"/>
          <w:sz w:val="16"/>
          <w:szCs w:val="16"/>
        </w:rPr>
      </w:pPr>
      <w:r w:rsidRPr="000E4D04">
        <w:rPr>
          <w:rFonts w:ascii="Courier" w:hAnsi="Courier"/>
          <w:sz w:val="16"/>
          <w:szCs w:val="16"/>
        </w:rPr>
        <w:t xml:space="preserve">                    ['P4', '-', '-', 'f', [0., 0.], 'i', [0, 300]],</w:t>
      </w:r>
    </w:p>
    <w:p w:rsidR="008A7176" w:rsidRDefault="008A7176" w:rsidP="008A7176">
      <w:pPr>
        <w:pStyle w:val="NoSpacing"/>
        <w:rPr>
          <w:rFonts w:ascii="Courier" w:hAnsi="Courier"/>
          <w:sz w:val="16"/>
          <w:szCs w:val="16"/>
        </w:rPr>
      </w:pPr>
      <w:r w:rsidRPr="000E4D04">
        <w:rPr>
          <w:rFonts w:ascii="Courier" w:hAnsi="Courier"/>
          <w:sz w:val="16"/>
          <w:szCs w:val="16"/>
        </w:rPr>
        <w:t xml:space="preserve">                    ['P5', '-', '-', '-',           'i', [0, 180]]</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w:t>
      </w:r>
    </w:p>
    <w:p w:rsidR="008A7176" w:rsidRDefault="008A7176" w:rsidP="008A7176">
      <w:r>
        <w:t xml:space="preserve">Spremenljivka </w:t>
      </w:r>
      <w:r>
        <w:rPr>
          <w:i/>
        </w:rPr>
        <w:t>cellTableDescrib</w:t>
      </w:r>
      <w:r>
        <w:t xml:space="preserve"> je torej več-nivojska lista. Na osnovnem nivoju vsebuje listo stolpce</w:t>
      </w:r>
      <w:r w:rsidR="00703929">
        <w:t xml:space="preserve">v, </w:t>
      </w:r>
      <w:r>
        <w:t xml:space="preserve">ki je vsak spet opisan z listo. Opis posameznega stolpca vsebuje ime stolpca, tip stolpca (tipi so bili že opisani v poglavju o vhodni tabelarični datoteki), odvisno od tipa pa lahko sledijo pripadajoči parametri, ki so spet predstavljeni kot lista. Ti parametri predstavljajo omejitve vrednosti, bodisi numeričnih (tip </w:t>
      </w:r>
      <w:r w:rsidRPr="00933218">
        <w:rPr>
          <w:i/>
        </w:rPr>
        <w:t>i</w:t>
      </w:r>
      <w:r>
        <w:t xml:space="preserve"> in </w:t>
      </w:r>
      <w:r w:rsidRPr="00933218">
        <w:rPr>
          <w:i/>
        </w:rPr>
        <w:t>f</w:t>
      </w:r>
      <w:r>
        <w:t xml:space="preserve">, </w:t>
      </w:r>
      <w:r w:rsidRPr="00933218">
        <w:t>minimalna</w:t>
      </w:r>
      <w:r>
        <w:t xml:space="preserve"> in maksimalna vrednost) ali znakovnih (tip </w:t>
      </w:r>
      <w:r w:rsidRPr="00933218">
        <w:rPr>
          <w:i/>
        </w:rPr>
        <w:t>s</w:t>
      </w:r>
      <w:r>
        <w:t xml:space="preserve">, </w:t>
      </w:r>
      <w:r w:rsidRPr="00933218">
        <w:t>lista</w:t>
      </w:r>
      <w:r>
        <w:t xml:space="preserve"> dovoljenih znakovnih nizov). V primeru razvejitve na variante (konkretno v primeru izbire modela, variante </w:t>
      </w:r>
      <w:r w:rsidRPr="00933218">
        <w:rPr>
          <w:i/>
        </w:rPr>
        <w:t>hata</w:t>
      </w:r>
      <w:r>
        <w:t xml:space="preserve">, </w:t>
      </w:r>
      <w:r w:rsidRPr="00933218">
        <w:rPr>
          <w:i/>
        </w:rPr>
        <w:t>cost231</w:t>
      </w:r>
      <w:r>
        <w:t xml:space="preserve">, </w:t>
      </w:r>
      <w:r w:rsidRPr="00933218">
        <w:rPr>
          <w:i/>
        </w:rPr>
        <w:t>erisscon</w:t>
      </w:r>
      <w:r>
        <w:t xml:space="preserve"> in </w:t>
      </w:r>
      <w:r>
        <w:rPr>
          <w:i/>
        </w:rPr>
        <w:t>waik</w:t>
      </w:r>
      <w:r>
        <w:t>), so naslednji (desni) stolpci opisani z več tipi, po enim za vsako varianto (v zgornjem primeru so parametri P1-P5 opisani s po štirimi tipi, odvisno od prej izbranega modela).</w:t>
      </w:r>
    </w:p>
    <w:p w:rsidR="008A7176" w:rsidRDefault="008A7176" w:rsidP="008A7176">
      <w:r>
        <w:t xml:space="preserve">Razvejitev se lahko izvede pri tipu </w:t>
      </w:r>
      <w:r>
        <w:rPr>
          <w:i/>
        </w:rPr>
        <w:t>s</w:t>
      </w:r>
      <w:r>
        <w:t xml:space="preserve">, in sicer tako, da mu sledi več list z dovoljenimi znakovnimi nizi. V zgornjem primeru povzroči naslednji opis stolpca </w:t>
      </w:r>
      <w:r w:rsidRPr="00913124">
        <w:rPr>
          <w:i/>
        </w:rPr>
        <w:t>model</w:t>
      </w:r>
      <w:r>
        <w:t xml:space="preserve"> razvejitev v tri veje:</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model', 's', ['h</w:t>
      </w:r>
      <w:r>
        <w:rPr>
          <w:rFonts w:ascii="Courier" w:hAnsi="Courier"/>
          <w:sz w:val="16"/>
          <w:szCs w:val="16"/>
        </w:rPr>
        <w:t>ata'],['cost231'],['ericsson']</w:t>
      </w:r>
      <w:r w:rsidRPr="000E4D04">
        <w:rPr>
          <w:rFonts w:ascii="Courier" w:hAnsi="Courier"/>
          <w:sz w:val="16"/>
          <w:szCs w:val="16"/>
        </w:rPr>
        <w:t>,['waik']</w:t>
      </w:r>
      <w:r>
        <w:rPr>
          <w:rFonts w:ascii="Courier" w:hAnsi="Courier"/>
          <w:sz w:val="16"/>
          <w:szCs w:val="16"/>
        </w:rPr>
        <w:t>]</w:t>
      </w:r>
    </w:p>
    <w:p w:rsidR="008A7176" w:rsidRDefault="008A7176" w:rsidP="008A7176">
      <w:r>
        <w:t>Za razliko od zgornjega opisa naslednji opis ne bi povzročil razvejitve (in bi zahteval, da veljajo za vse tri modele enaka pravila za stolpce P1-P5):</w:t>
      </w:r>
    </w:p>
    <w:p w:rsidR="008A7176" w:rsidRPr="00E357EA" w:rsidRDefault="008A7176" w:rsidP="008A7176">
      <w:pPr>
        <w:pStyle w:val="NoSpacing"/>
        <w:rPr>
          <w:rFonts w:ascii="Courier" w:hAnsi="Courier"/>
          <w:sz w:val="16"/>
          <w:szCs w:val="16"/>
        </w:rPr>
      </w:pPr>
      <w:r w:rsidRPr="00E357EA">
        <w:rPr>
          <w:rFonts w:ascii="Courier" w:hAnsi="Courier"/>
          <w:sz w:val="16"/>
          <w:szCs w:val="16"/>
        </w:rPr>
        <w:t xml:space="preserve">                    ['model', 's', ['h</w:t>
      </w:r>
      <w:r>
        <w:rPr>
          <w:rFonts w:ascii="Courier" w:hAnsi="Courier"/>
          <w:sz w:val="16"/>
          <w:szCs w:val="16"/>
        </w:rPr>
        <w:t>ata', 'cost231', 'ericsson',</w:t>
      </w:r>
      <w:r w:rsidRPr="000E4D04">
        <w:rPr>
          <w:rFonts w:ascii="Courier" w:hAnsi="Courier"/>
          <w:sz w:val="16"/>
          <w:szCs w:val="16"/>
        </w:rPr>
        <w:t xml:space="preserve"> 'waik'</w:t>
      </w:r>
      <w:r>
        <w:rPr>
          <w:rFonts w:ascii="Courier" w:hAnsi="Courier"/>
          <w:sz w:val="16"/>
          <w:szCs w:val="16"/>
        </w:rPr>
        <w:t>]]</w:t>
      </w:r>
    </w:p>
    <w:p w:rsidR="008A7176" w:rsidRPr="00D75CB4" w:rsidRDefault="008A7176" w:rsidP="008A7176">
      <w:r>
        <w:t xml:space="preserve">Skripta sama preverja pravilnost opisa v </w:t>
      </w:r>
      <w:r>
        <w:rPr>
          <w:i/>
        </w:rPr>
        <w:t>cellTableDescrib</w:t>
      </w:r>
      <w:r>
        <w:t xml:space="preserve"> in javlja ustrezne diagnoze v primeru najdenih nepravilnosti.</w:t>
      </w:r>
    </w:p>
    <w:p w:rsidR="008A7176" w:rsidRDefault="008A7176" w:rsidP="008A7176">
      <w:pPr>
        <w:pStyle w:val="Heading3"/>
      </w:pPr>
      <w:bookmarkStart w:id="78" w:name="_Toc276558340"/>
      <w:bookmarkStart w:id="79" w:name="_Toc276627035"/>
      <w:r>
        <w:t>Določitev geografskega področja izračuna</w:t>
      </w:r>
      <w:bookmarkEnd w:id="78"/>
      <w:bookmarkEnd w:id="79"/>
    </w:p>
    <w:p w:rsidR="008A7176" w:rsidRDefault="008A7176" w:rsidP="008A7176">
      <w:r>
        <w:t>»Področje« (</w:t>
      </w:r>
      <w:r w:rsidRPr="007029C1">
        <w:rPr>
          <w:i/>
        </w:rPr>
        <w:t>region</w:t>
      </w:r>
      <w:r>
        <w:t>) v GRASS-u predstavlja pravokotno geografsko področje, ki ga določajo mejne koordinate (sever, jug, vzhod, zahod) ter ločljivost rastrskega zemljevida, podano v metrih. (Zraven sodijo še nekateri drugi podatki, npr. geografska projekcija, ki nas na tem mestu ne bodo zanimali.) GRASS pozna različna področja:</w:t>
      </w:r>
    </w:p>
    <w:p w:rsidR="008A7176" w:rsidRDefault="008A7176" w:rsidP="006C60D7">
      <w:pPr>
        <w:pStyle w:val="ListParagraph"/>
        <w:numPr>
          <w:ilvl w:val="0"/>
          <w:numId w:val="44"/>
        </w:numPr>
      </w:pPr>
      <w:r>
        <w:t>trenutno področje (</w:t>
      </w:r>
      <w:r w:rsidRPr="00E3238D">
        <w:rPr>
          <w:i/>
        </w:rPr>
        <w:t>current region</w:t>
      </w:r>
      <w:r>
        <w:t>), na katerem moduli običajno opravljajo vsa izračunavanja,</w:t>
      </w:r>
    </w:p>
    <w:p w:rsidR="008A7176" w:rsidRPr="007029C1" w:rsidRDefault="008A7176" w:rsidP="006C60D7">
      <w:pPr>
        <w:pStyle w:val="ListParagraph"/>
        <w:numPr>
          <w:ilvl w:val="0"/>
          <w:numId w:val="44"/>
        </w:numPr>
      </w:pPr>
      <w:r>
        <w:t>privzeto področje (</w:t>
      </w:r>
      <w:r w:rsidRPr="00E3238D">
        <w:rPr>
          <w:i/>
        </w:rPr>
        <w:t>default region</w:t>
      </w:r>
      <w:r>
        <w:t>), ki je določeno za posamezno GRASS »projektno lokacijo« (»</w:t>
      </w:r>
      <w:r w:rsidRPr="00E3238D">
        <w:t>Project location</w:t>
      </w:r>
      <w:r>
        <w:t>«),</w:t>
      </w:r>
    </w:p>
    <w:p w:rsidR="008A7176" w:rsidRDefault="008A7176" w:rsidP="006C60D7">
      <w:pPr>
        <w:pStyle w:val="ListParagraph"/>
        <w:numPr>
          <w:ilvl w:val="0"/>
          <w:numId w:val="44"/>
        </w:numPr>
      </w:pPr>
      <w:r>
        <w:t>imenovano področje (</w:t>
      </w:r>
      <w:r>
        <w:rPr>
          <w:i/>
        </w:rPr>
        <w:t>named region</w:t>
      </w:r>
      <w:r>
        <w:t>): trenutno področje lahko shranimo v »region definition file« in ga kasneje spet povrnemo,</w:t>
      </w:r>
    </w:p>
    <w:p w:rsidR="008A7176" w:rsidRDefault="008A7176" w:rsidP="006C60D7">
      <w:pPr>
        <w:pStyle w:val="ListParagraph"/>
        <w:numPr>
          <w:ilvl w:val="0"/>
          <w:numId w:val="44"/>
        </w:numPr>
      </w:pPr>
      <w:r>
        <w:t>področja posameznih zemljevidov (za nas so pomembni rastrski, to so DEM in clutter zemljevidi).</w:t>
      </w:r>
    </w:p>
    <w:p w:rsidR="008A7176" w:rsidRPr="00650D64" w:rsidRDefault="008A7176" w:rsidP="008A7176">
      <w:r>
        <w:t xml:space="preserve">Pri klicu skripte </w:t>
      </w:r>
      <w:r>
        <w:rPr>
          <w:i/>
        </w:rPr>
        <w:t>r.radcov</w:t>
      </w:r>
      <w:r>
        <w:t xml:space="preserve"> lahko uporabnik ne glede na trenutno področje določi področje izračuna oz. </w:t>
      </w:r>
      <w:r>
        <w:rPr>
          <w:i/>
        </w:rPr>
        <w:t>računsko področje</w:t>
      </w:r>
      <w:r>
        <w:t xml:space="preserve"> (</w:t>
      </w:r>
      <w:r w:rsidRPr="009C2F13">
        <w:rPr>
          <w:i/>
        </w:rPr>
        <w:t>computation region</w:t>
      </w:r>
      <w:r>
        <w:t xml:space="preserve">). Skripta bo pri izračunu pokritja </w:t>
      </w:r>
      <w:r>
        <w:lastRenderedPageBreak/>
        <w:t xml:space="preserve">upoštevale vse oddajnike, ki se nahajajo znotraj tega področja, dodatno pa še tiste, ki se nahajajo zunaj področja, vendar njihov vpliv (v okviru radija dosega določenega v vhodni sektorski tabeli) sega znotraj </w:t>
      </w:r>
      <w:r>
        <w:rPr>
          <w:i/>
        </w:rPr>
        <w:t>računskega področja</w:t>
      </w:r>
      <w:r>
        <w:t xml:space="preserve">. Glede na to določi skripta še </w:t>
      </w:r>
      <w:r>
        <w:rPr>
          <w:i/>
        </w:rPr>
        <w:t>povečano računsko področje</w:t>
      </w:r>
      <w:r>
        <w:t xml:space="preserve"> (</w:t>
      </w:r>
      <w:r>
        <w:rPr>
          <w:i/>
        </w:rPr>
        <w:t>extended computation region</w:t>
      </w:r>
      <w:r>
        <w:t xml:space="preserve">), ki zajame še vse te dodatne oddajnike. (V primeru, da takih oddajnikov ni, je </w:t>
      </w:r>
      <w:r>
        <w:rPr>
          <w:i/>
        </w:rPr>
        <w:t>povečano računsko področje</w:t>
      </w:r>
      <w:r>
        <w:t xml:space="preserve"> enako </w:t>
      </w:r>
      <w:r>
        <w:rPr>
          <w:i/>
        </w:rPr>
        <w:t>računskemu področju</w:t>
      </w:r>
      <w:r>
        <w:t>.)</w:t>
      </w:r>
    </w:p>
    <w:p w:rsidR="008A7176" w:rsidRDefault="008A7176" w:rsidP="008A7176">
      <w:r>
        <w:t xml:space="preserve">Skripta </w:t>
      </w:r>
      <w:r>
        <w:rPr>
          <w:i/>
        </w:rPr>
        <w:t>r.radcov</w:t>
      </w:r>
      <w:r>
        <w:t xml:space="preserve"> ob zagonu najprej shrani obstoječe </w:t>
      </w:r>
      <w:r w:rsidRPr="009C2F13">
        <w:rPr>
          <w:i/>
        </w:rPr>
        <w:t>trenutno področje</w:t>
      </w:r>
      <w:r>
        <w:t xml:space="preserve">, ugotovi </w:t>
      </w:r>
      <w:r w:rsidRPr="009C2F13">
        <w:rPr>
          <w:i/>
        </w:rPr>
        <w:t>razširjeno računsko področje</w:t>
      </w:r>
      <w:r>
        <w:t xml:space="preserve"> in ga določi za</w:t>
      </w:r>
      <w:r>
        <w:rPr>
          <w:i/>
        </w:rPr>
        <w:t xml:space="preserve"> trenutno področje</w:t>
      </w:r>
      <w:r>
        <w:t xml:space="preserve"> ter v njem izračuna vse modele in sektorje. V nadaljevanju za </w:t>
      </w:r>
      <w:r w:rsidRPr="009C2F13">
        <w:rPr>
          <w:i/>
        </w:rPr>
        <w:t>trenutno področje</w:t>
      </w:r>
      <w:r>
        <w:t xml:space="preserve"> določi </w:t>
      </w:r>
      <w:r>
        <w:rPr>
          <w:i/>
        </w:rPr>
        <w:t>računsko področje</w:t>
      </w:r>
      <w:r>
        <w:t xml:space="preserve"> in v njem izračuna skupno pokritje (</w:t>
      </w:r>
      <w:r>
        <w:rPr>
          <w:i/>
        </w:rPr>
        <w:t>r.MaxPower</w:t>
      </w:r>
      <w:r>
        <w:t xml:space="preserve">), na koncu po povrne prvotno shranjeno </w:t>
      </w:r>
      <w:r w:rsidRPr="009C2F13">
        <w:rPr>
          <w:i/>
        </w:rPr>
        <w:t>trenutno področje</w:t>
      </w:r>
      <w:r>
        <w:t>.</w:t>
      </w:r>
    </w:p>
    <w:p w:rsidR="008A7176" w:rsidRDefault="008A7176" w:rsidP="008A7176">
      <w:r>
        <w:t xml:space="preserve">Uporabnik določi </w:t>
      </w:r>
      <w:r>
        <w:rPr>
          <w:i/>
        </w:rPr>
        <w:t xml:space="preserve">računsko </w:t>
      </w:r>
      <w:r w:rsidRPr="00650D64">
        <w:rPr>
          <w:i/>
        </w:rPr>
        <w:t>področje</w:t>
      </w:r>
      <w:r>
        <w:rPr>
          <w:i/>
        </w:rPr>
        <w:t xml:space="preserve"> </w:t>
      </w:r>
      <w:r>
        <w:t xml:space="preserve">s pomočjo parametra </w:t>
      </w:r>
      <w:r w:rsidRPr="00650D64">
        <w:rPr>
          <w:i/>
        </w:rPr>
        <w:t>region</w:t>
      </w:r>
      <w:r>
        <w:t xml:space="preserve"> v ukazni vrstici </w:t>
      </w:r>
      <w:r>
        <w:rPr>
          <w:i/>
        </w:rPr>
        <w:t>r.radcov</w:t>
      </w:r>
      <w:r>
        <w:t>. Izračun se lahko opravlja na naslednjih področjih:</w:t>
      </w:r>
    </w:p>
    <w:p w:rsidR="008A7176" w:rsidRPr="00650D64" w:rsidRDefault="008A7176" w:rsidP="006C60D7">
      <w:pPr>
        <w:pStyle w:val="ListParagraph"/>
        <w:numPr>
          <w:ilvl w:val="0"/>
          <w:numId w:val="45"/>
        </w:numPr>
      </w:pPr>
      <w:r>
        <w:t xml:space="preserve">na celotnem področju DEM mape, to je tudi privzeti način, določa ga </w:t>
      </w:r>
      <w:r w:rsidRPr="00650D64">
        <w:rPr>
          <w:i/>
        </w:rPr>
        <w:t>region=dem</w:t>
      </w:r>
      <w:r>
        <w:t>,</w:t>
      </w:r>
    </w:p>
    <w:p w:rsidR="008A7176" w:rsidRDefault="008A7176" w:rsidP="006C60D7">
      <w:pPr>
        <w:pStyle w:val="ListParagraph"/>
        <w:numPr>
          <w:ilvl w:val="0"/>
          <w:numId w:val="45"/>
        </w:numPr>
      </w:pPr>
      <w:r>
        <w:t xml:space="preserve">na obstoječem </w:t>
      </w:r>
      <w:r>
        <w:rPr>
          <w:i/>
        </w:rPr>
        <w:t>trenutnem področju</w:t>
      </w:r>
      <w:r>
        <w:t xml:space="preserve">, to izberemo z </w:t>
      </w:r>
      <w:r w:rsidRPr="00650D64">
        <w:rPr>
          <w:i/>
        </w:rPr>
        <w:t>region=</w:t>
      </w:r>
      <w:r>
        <w:rPr>
          <w:i/>
        </w:rPr>
        <w:t>current</w:t>
      </w:r>
      <w:r>
        <w:t>,</w:t>
      </w:r>
    </w:p>
    <w:p w:rsidR="008A7176" w:rsidRDefault="008A7176" w:rsidP="006C60D7">
      <w:pPr>
        <w:pStyle w:val="ListParagraph"/>
        <w:numPr>
          <w:ilvl w:val="0"/>
          <w:numId w:val="45"/>
        </w:numPr>
      </w:pPr>
      <w:r>
        <w:t xml:space="preserve">na imenovanem področju, določimo z </w:t>
      </w:r>
      <w:r w:rsidRPr="008D5670">
        <w:rPr>
          <w:i/>
        </w:rPr>
        <w:t>region=re</w:t>
      </w:r>
      <w:r>
        <w:rPr>
          <w:i/>
        </w:rPr>
        <w:t>gion:</w:t>
      </w:r>
      <w:r w:rsidRPr="008D5670">
        <w:rPr>
          <w:i/>
        </w:rPr>
        <w:t>ime_shranjene_regije</w:t>
      </w:r>
      <w:r>
        <w:t xml:space="preserve"> (ali </w:t>
      </w:r>
      <w:r w:rsidRPr="008D5670">
        <w:rPr>
          <w:i/>
        </w:rPr>
        <w:t>region=region=ime_shranjene_regije</w:t>
      </w:r>
      <w:r>
        <w:t>),</w:t>
      </w:r>
    </w:p>
    <w:p w:rsidR="008A7176" w:rsidRDefault="008A7176" w:rsidP="006C60D7">
      <w:pPr>
        <w:pStyle w:val="ListParagraph"/>
        <w:numPr>
          <w:ilvl w:val="0"/>
          <w:numId w:val="45"/>
        </w:numPr>
      </w:pPr>
      <w:r>
        <w:t xml:space="preserve">na področju poljubne rastrske mape, določimo z </w:t>
      </w:r>
      <w:r w:rsidRPr="008D5670">
        <w:rPr>
          <w:i/>
        </w:rPr>
        <w:t>region=rast:ime_rastrske_mape</w:t>
      </w:r>
      <w:r>
        <w:t xml:space="preserve"> (ali </w:t>
      </w:r>
      <w:r w:rsidRPr="008D5670">
        <w:rPr>
          <w:i/>
        </w:rPr>
        <w:t>region=rast=ime_rastrske_mape</w:t>
      </w:r>
      <w:r>
        <w:t>),</w:t>
      </w:r>
    </w:p>
    <w:p w:rsidR="008A7176" w:rsidRDefault="008A7176" w:rsidP="006C60D7">
      <w:pPr>
        <w:pStyle w:val="ListParagraph"/>
        <w:numPr>
          <w:ilvl w:val="0"/>
          <w:numId w:val="45"/>
        </w:numPr>
      </w:pPr>
      <w:r>
        <w:t xml:space="preserve">na področju določenem s koordinatami in ločljivostjo, </w:t>
      </w:r>
      <w:r w:rsidRPr="008D5670">
        <w:rPr>
          <w:i/>
        </w:rPr>
        <w:t>region=n:_,e:_,s:_,w:_,res:_</w:t>
      </w:r>
      <w:r>
        <w:t xml:space="preserve"> (ali </w:t>
      </w:r>
      <w:r w:rsidRPr="008D5670">
        <w:rPr>
          <w:i/>
        </w:rPr>
        <w:t>region=n=_ e=_ s=_ w=_ res=_</w:t>
      </w:r>
      <w:r>
        <w:t>), kjer _ predstavlja število v [m].</w:t>
      </w:r>
    </w:p>
    <w:p w:rsidR="008A7176" w:rsidRDefault="008A7176" w:rsidP="008A7176">
      <w:r>
        <w:t xml:space="preserve">Z izjemo </w:t>
      </w:r>
      <w:r>
        <w:rPr>
          <w:i/>
        </w:rPr>
        <w:t>dem</w:t>
      </w:r>
      <w:r>
        <w:t xml:space="preserve"> in </w:t>
      </w:r>
      <w:r>
        <w:rPr>
          <w:i/>
        </w:rPr>
        <w:t>current</w:t>
      </w:r>
      <w:r>
        <w:t xml:space="preserve"> se ostali parametri lahko kombinirajo in se v enakem vrstnem redu predajo v obdelavo ukazu </w:t>
      </w:r>
      <w:r w:rsidRPr="00B8705C">
        <w:rPr>
          <w:i/>
        </w:rPr>
        <w:t>g.region</w:t>
      </w:r>
      <w:r>
        <w:t xml:space="preserve"> , s tem da se predhodno opravi zamenjava znakov ':' →  '=' in ',' →  ' '. </w:t>
      </w:r>
    </w:p>
    <w:p w:rsidR="008A7176" w:rsidRDefault="008A7176" w:rsidP="008A7176">
      <w:r>
        <w:t xml:space="preserve">Pri določanju računskega področja (tudi če je to </w:t>
      </w:r>
      <w:r>
        <w:rPr>
          <w:i/>
        </w:rPr>
        <w:t xml:space="preserve">trenutno </w:t>
      </w:r>
      <w:r w:rsidRPr="00B8705C">
        <w:rPr>
          <w:i/>
        </w:rPr>
        <w:t>področje</w:t>
      </w:r>
      <w:r>
        <w:t xml:space="preserve">) opravi </w:t>
      </w:r>
      <w:r>
        <w:rPr>
          <w:i/>
        </w:rPr>
        <w:t>r.radcov</w:t>
      </w:r>
      <w:r>
        <w:t xml:space="preserve"> nekaj »lepotnih« popravkov, in sicer:</w:t>
      </w:r>
    </w:p>
    <w:p w:rsidR="008A7176" w:rsidRDefault="008A7176" w:rsidP="006C60D7">
      <w:pPr>
        <w:pStyle w:val="ListParagraph"/>
        <w:numPr>
          <w:ilvl w:val="0"/>
          <w:numId w:val="46"/>
        </w:numPr>
      </w:pPr>
      <w:r>
        <w:t>poenoti ločljivost področja v obeh smereh, tako da izbere ločljivost vzhod-zahod,</w:t>
      </w:r>
    </w:p>
    <w:p w:rsidR="008A7176" w:rsidRDefault="008A7176" w:rsidP="006C60D7">
      <w:pPr>
        <w:pStyle w:val="ListParagraph"/>
        <w:numPr>
          <w:ilvl w:val="0"/>
          <w:numId w:val="46"/>
        </w:numPr>
      </w:pPr>
      <w:r>
        <w:t>zaokroži ločljivost na celo število (v [m]),</w:t>
      </w:r>
    </w:p>
    <w:p w:rsidR="008A7176" w:rsidRPr="00B8705C" w:rsidRDefault="008A7176" w:rsidP="006C60D7">
      <w:pPr>
        <w:pStyle w:val="ListParagraph"/>
        <w:numPr>
          <w:ilvl w:val="0"/>
          <w:numId w:val="46"/>
        </w:numPr>
      </w:pPr>
      <w:r>
        <w:t>zaokroži mejne koordinate področja na večkratnik ločljivosti na način, da novo (zaokroženo) področje ne sega izven meja starega področja.</w:t>
      </w:r>
    </w:p>
    <w:p w:rsidR="008A7176" w:rsidRDefault="008A7176" w:rsidP="008A7176">
      <w:r>
        <w:t xml:space="preserve">Na opisani način lahko uporabnik določi tudi </w:t>
      </w:r>
      <w:r>
        <w:rPr>
          <w:i/>
        </w:rPr>
        <w:t>računsko</w:t>
      </w:r>
      <w:r>
        <w:t xml:space="preserve"> področje, ki sega izven področja DEM in/ali clutter mape. Poleg tega lahko DEM in/ali clutter mapa vsebujeta nedoločene točke (npr. DEM za področje Slovenije nima določenih točk izven meja Slovenije). Velja naslednje:</w:t>
      </w:r>
    </w:p>
    <w:p w:rsidR="008A7176" w:rsidRDefault="008A7176" w:rsidP="006C60D7">
      <w:pPr>
        <w:pStyle w:val="ListParagraph"/>
        <w:numPr>
          <w:ilvl w:val="0"/>
          <w:numId w:val="47"/>
        </w:numPr>
      </w:pPr>
      <w:r>
        <w:t>vse oddajne točke morajo biti na DEM mapi določene, saj brez znane višine oddajnika ni mogoče izračunati modela in sektorja,</w:t>
      </w:r>
    </w:p>
    <w:p w:rsidR="008A7176" w:rsidRPr="00A07DD1" w:rsidRDefault="008A7176" w:rsidP="006C60D7">
      <w:pPr>
        <w:pStyle w:val="ListParagraph"/>
        <w:numPr>
          <w:ilvl w:val="0"/>
          <w:numId w:val="47"/>
        </w:numPr>
      </w:pPr>
      <w:r>
        <w:t xml:space="preserve">v splošnem so lahko DEM in/ali clutter točke nedoločene, vendar morata biti v tem primeru določeni vrednosti parametrov </w:t>
      </w:r>
      <w:r w:rsidRPr="00A07DD1">
        <w:rPr>
          <w:i/>
        </w:rPr>
        <w:t>default_height</w:t>
      </w:r>
      <w:r>
        <w:t xml:space="preserve"> in/ali </w:t>
      </w:r>
      <w:r w:rsidRPr="00A07DD1">
        <w:rPr>
          <w:i/>
        </w:rPr>
        <w:t>default_clutter</w:t>
      </w:r>
      <w:r>
        <w:t>; ti dve vrednosti potem določata vrednosti tistih točk, ki z DEM in/ali clutter mapo niso določene.</w:t>
      </w:r>
    </w:p>
    <w:p w:rsidR="008A7176" w:rsidRDefault="008A7176" w:rsidP="008A7176">
      <w:r>
        <w:t xml:space="preserve">Če zgornja dva pogoja nista izpolnjena, moduli za izračun modelov in sektorjev javijo napako in izvajanje skripte </w:t>
      </w:r>
      <w:r>
        <w:rPr>
          <w:i/>
        </w:rPr>
        <w:t>r.radcov</w:t>
      </w:r>
      <w:r>
        <w:t xml:space="preserve"> se prekine.</w:t>
      </w:r>
    </w:p>
    <w:p w:rsidR="008A7176" w:rsidRPr="00AB2F28" w:rsidRDefault="008A7176" w:rsidP="008A7176">
      <w:pPr>
        <w:rPr>
          <w:i/>
        </w:rPr>
      </w:pPr>
      <w:r w:rsidRPr="00AB2F28">
        <w:rPr>
          <w:b/>
        </w:rPr>
        <w:t>Opozorilo:</w:t>
      </w:r>
      <w:r>
        <w:rPr>
          <w:b/>
        </w:rPr>
        <w:t xml:space="preserve"> </w:t>
      </w:r>
      <w:r>
        <w:t xml:space="preserve">Skripta r.radcov v privzetem načinu (če nismo uporabili zastavice </w:t>
      </w:r>
      <w:r>
        <w:rPr>
          <w:i/>
        </w:rPr>
        <w:t>-r  - »</w:t>
      </w:r>
      <w:r>
        <w:t xml:space="preserve">recalulate«) izračuna modele in sektorje samo, če ustrezna rastrska datoteka z rezultati izračuna še ne obstaja, kar razbere iz imena datoteke. Skripta žel ne more ugotoviti, če je bilo od prejšnjega izračuna spremenjeno področje izračunavanja ali DEM/clutter mape (zemljevidi). </w:t>
      </w:r>
      <w:r w:rsidRPr="00AB2F28">
        <w:rPr>
          <w:b/>
        </w:rPr>
        <w:t xml:space="preserve">Uporabnik mora v primeru zamenjave zemljevidov in/ali področja izračunavanja eksplicitno zahtevati ponoven izračun z uporabo zastavice </w:t>
      </w:r>
      <w:r w:rsidRPr="00AB2F28">
        <w:rPr>
          <w:b/>
          <w:i/>
        </w:rPr>
        <w:t>-r</w:t>
      </w:r>
      <w:r>
        <w:rPr>
          <w:b/>
        </w:rPr>
        <w:t>.</w:t>
      </w:r>
      <w:r>
        <w:t xml:space="preserve"> V </w:t>
      </w:r>
      <w:r>
        <w:lastRenderedPageBreak/>
        <w:t>nasprotnem primeru se bodo uporabili stari izračuni, kar lahko pripelje do delno ali povsem napačnih končnih rezultatov.</w:t>
      </w:r>
    </w:p>
    <w:p w:rsidR="008A7176" w:rsidRDefault="008A7176" w:rsidP="008A7176">
      <w:pPr>
        <w:pStyle w:val="Heading3"/>
      </w:pPr>
      <w:bookmarkStart w:id="80" w:name="_Toc276558341"/>
      <w:bookmarkStart w:id="81" w:name="_Toc276627036"/>
      <w:r>
        <w:t>Izračun modelov in sektorjev</w:t>
      </w:r>
      <w:bookmarkEnd w:id="80"/>
      <w:bookmarkEnd w:id="81"/>
    </w:p>
    <w:p w:rsidR="008A7176" w:rsidRDefault="008A7176" w:rsidP="008A7176">
      <w:r>
        <w:t xml:space="preserve">Najprej se pripravi spisek ukazov za zagon vseh potrebnih simulacij modelov (moduli </w:t>
      </w:r>
      <w:r w:rsidRPr="00CA379A">
        <w:rPr>
          <w:i/>
        </w:rPr>
        <w:t>r.hata</w:t>
      </w:r>
      <w:r>
        <w:t xml:space="preserve">, </w:t>
      </w:r>
      <w:r w:rsidRPr="00CA379A">
        <w:rPr>
          <w:i/>
        </w:rPr>
        <w:t>r.cost231</w:t>
      </w:r>
      <w:r>
        <w:t xml:space="preserve">, </w:t>
      </w:r>
      <w:r w:rsidRPr="00CA379A">
        <w:rPr>
          <w:i/>
        </w:rPr>
        <w:t>r.ericsson</w:t>
      </w:r>
      <w:r>
        <w:t xml:space="preserve">, </w:t>
      </w:r>
      <w:r>
        <w:rPr>
          <w:i/>
        </w:rPr>
        <w:t>r.waik</w:t>
      </w:r>
      <w:r>
        <w:t>) ter ukazov za zagon vseh potrebnih simulacij sektorjev (</w:t>
      </w:r>
      <w:r w:rsidRPr="009B51F9">
        <w:rPr>
          <w:i/>
        </w:rPr>
        <w:t>r.sector</w:t>
      </w:r>
      <w:r>
        <w:t>) na osnovi predhodnih simulacij modelov. V naslednjem koraku se vsi ti ukazi izvedejo. Možno je vzporedno izvajanje izračunov modelov in izračunov sektorjev, kar omogoča bistveno pohitritev na večjedrnem ali večprocesorkem sistemu.</w:t>
      </w:r>
    </w:p>
    <w:p w:rsidR="008A7176" w:rsidRDefault="008A7176" w:rsidP="008A7176">
      <w:pPr>
        <w:jc w:val="left"/>
      </w:pPr>
      <w:r>
        <w:t>V naslednjih dveh podpoglavjih sta primera klica za izračun modela in izračuna sektorja, ki se izvedeta kot posledica naslednjega ukaza, pri čemer je uporabljena prej predstavljena sektorska tabela (ukazi so enovrstični, tukaj so zaradi svoje dolžine izpisani v več vrsticah):</w:t>
      </w:r>
    </w:p>
    <w:p w:rsidR="008A7176" w:rsidRDefault="008A7176" w:rsidP="008A7176">
      <w:pPr>
        <w:pStyle w:val="NormalCourie"/>
        <w:ind w:left="284"/>
      </w:pPr>
      <w:r w:rsidRPr="00A8068E">
        <w:t xml:space="preserve">r.radcov --o -r csv_file=Ljutomer_ericsson.csv frequency=2040 dem_map=dem_ljutomer_25@PERMANENT clutter_map=clut_ljutomer25_converted@PERMANENT </w:t>
      </w:r>
      <w:r w:rsidRPr="00FA1D3F">
        <w:t xml:space="preserve">db_driver=dbf </w:t>
      </w:r>
      <w:r w:rsidRPr="00A8068E">
        <w:t>out_map=outmap out_table=outdb</w:t>
      </w:r>
    </w:p>
    <w:p w:rsidR="008A7176" w:rsidRDefault="008A7176" w:rsidP="008A7176">
      <w:pPr>
        <w:jc w:val="left"/>
      </w:pPr>
      <w:r>
        <w:t xml:space="preserve">Temu sledi podpoglavje s podrobnejšim opisom vzporednega izvajanja. </w:t>
      </w:r>
    </w:p>
    <w:p w:rsidR="008A7176" w:rsidRPr="008C71C7" w:rsidRDefault="008A7176" w:rsidP="008A7176">
      <w:pPr>
        <w:pStyle w:val="Heading4"/>
      </w:pPr>
      <w:bookmarkStart w:id="82" w:name="_Toc276627037"/>
      <w:r>
        <w:t>Klic za izračun modela</w:t>
      </w:r>
      <w:bookmarkEnd w:id="82"/>
    </w:p>
    <w:p w:rsidR="008A7176" w:rsidRDefault="008A7176" w:rsidP="008A7176">
      <w:r>
        <w:t>Primer klica ukaza za simulacija modela (</w:t>
      </w:r>
      <w:r>
        <w:rPr>
          <w:i/>
        </w:rPr>
        <w:t>r.ericsson</w:t>
      </w:r>
      <w:r>
        <w:t>), kot se ob izvajanju izpiše na zaslon, je naslednji:</w:t>
      </w:r>
    </w:p>
    <w:p w:rsidR="008A7176" w:rsidRDefault="008A7176" w:rsidP="008A7176">
      <w:pPr>
        <w:pStyle w:val="NormalCourie"/>
      </w:pPr>
      <w:r>
        <w:tab/>
      </w:r>
      <w:r w:rsidRPr="008C71C7">
        <w:t>&gt; SBANOVA (1./4)</w:t>
      </w:r>
    </w:p>
    <w:p w:rsidR="008A7176" w:rsidRDefault="008A7176" w:rsidP="008A7176">
      <w:pPr>
        <w:pStyle w:val="NormalCourie"/>
      </w:pPr>
      <w:r>
        <w:tab/>
      </w:r>
      <w:r w:rsidRPr="00A8068E">
        <w:t xml:space="preserve">r.ericsson input=dem_ljutomer_25@PERMANENT </w:t>
      </w:r>
      <w:r>
        <w:t xml:space="preserve">  </w:t>
      </w:r>
      <w:r>
        <w:tab/>
      </w:r>
      <w:r w:rsidRPr="00A8068E">
        <w:t>clutter_map=clut_ljutomer25_converted@PERMANENT</w:t>
      </w:r>
    </w:p>
    <w:p w:rsidR="008A7176" w:rsidRDefault="008A7176" w:rsidP="008A7176">
      <w:pPr>
        <w:pStyle w:val="NormalCourie"/>
      </w:pPr>
      <w:r>
        <w:tab/>
      </w:r>
      <w:r w:rsidRPr="00A8068E">
        <w:t>output=_ericsson_42_42_-12_0.1_</w:t>
      </w:r>
      <w:r>
        <w:t>_</w:t>
      </w:r>
      <w:r w:rsidRPr="00A8068E">
        <w:t xml:space="preserve">590020_159380_31.7_10_2040 A0=42 A1=42 A2=-12 </w:t>
      </w:r>
      <w:r>
        <w:tab/>
      </w:r>
      <w:r w:rsidRPr="00A8068E">
        <w:t>A3=0.1 coordinate=590020,159380 ant_height=31.7 radius=10 frequency=2040</w:t>
      </w:r>
    </w:p>
    <w:p w:rsidR="008A7176" w:rsidRDefault="008A7176" w:rsidP="008A7176">
      <w:pPr>
        <w:pStyle w:val="NormalCourie"/>
      </w:pPr>
      <w:r>
        <w:tab/>
      </w:r>
      <w:r w:rsidRPr="00A8068E">
        <w:t>--overwrite</w:t>
      </w:r>
    </w:p>
    <w:p w:rsidR="008A7176" w:rsidRDefault="008A7176" w:rsidP="008A7176">
      <w:r>
        <w:t>Ta primer tudi ilustrira zgradbo imena rastrske datoteke z izračunom modela, v zgornjem primeru je to:</w:t>
      </w:r>
    </w:p>
    <w:p w:rsidR="008A7176" w:rsidRDefault="008A7176" w:rsidP="008A7176">
      <w:pPr>
        <w:pStyle w:val="NormalCourie"/>
      </w:pPr>
      <w:r>
        <w:tab/>
      </w:r>
      <w:r w:rsidRPr="00A8068E">
        <w:t>_ericsson_42_42_-12_0.1_</w:t>
      </w:r>
      <w:r>
        <w:t>_</w:t>
      </w:r>
      <w:r w:rsidRPr="00A8068E">
        <w:t>590020_159380_31.7_10_2040</w:t>
      </w:r>
    </w:p>
    <w:p w:rsidR="008A7176" w:rsidRDefault="008A7176" w:rsidP="008A7176">
      <w:r>
        <w:t>V splošnem je sestava imena naslednja:</w:t>
      </w:r>
    </w:p>
    <w:p w:rsidR="008A7176" w:rsidRPr="008C71C7" w:rsidRDefault="008A7176" w:rsidP="008A7176">
      <w:pPr>
        <w:pStyle w:val="NormalCourie"/>
      </w:pPr>
      <w:r>
        <w:tab/>
        <w:t>_model_P1_P2_P3_P4_P5_</w:t>
      </w:r>
      <w:r w:rsidRPr="008C71C7">
        <w:t>positionEast_positionNorth_heightAGL_radius_frequency</w:t>
      </w:r>
    </w:p>
    <w:p w:rsidR="008A7176" w:rsidRDefault="008A7176" w:rsidP="008A7176">
      <w:r>
        <w:t xml:space="preserve">Ime vsebuje vse parametre izračuna, s katerimi skripta </w:t>
      </w:r>
      <w:r w:rsidRPr="000B0F76">
        <w:rPr>
          <w:i/>
        </w:rPr>
        <w:t>r.radcov</w:t>
      </w:r>
      <w:r>
        <w:t xml:space="preserve"> ugotavlja istovetnost datoteke oz. izračuna za nadaljnjo obdelavo, razen datoteke DEM in (v primeru modela Ericsson) datoteke clutter ter izbranega </w:t>
      </w:r>
      <w:r w:rsidRPr="000140C1">
        <w:rPr>
          <w:i/>
        </w:rPr>
        <w:t>računskega področja</w:t>
      </w:r>
      <w:r>
        <w:t xml:space="preserve"> – zato je potrebno v primeru spremenjene izbire ali vsebine teh dveh datotek (recimo pri spremenjeni izbiri geografskega področja) in/ali </w:t>
      </w:r>
      <w:r w:rsidRPr="000140C1">
        <w:rPr>
          <w:i/>
        </w:rPr>
        <w:t>računskega področja</w:t>
      </w:r>
      <w:r>
        <w:t xml:space="preserve"> eksplicitno zahtevati nove izračune z uporabo zastavice </w:t>
      </w:r>
      <w:r w:rsidRPr="00A9792E">
        <w:rPr>
          <w:i/>
        </w:rPr>
        <w:t>-r</w:t>
      </w:r>
      <w:r>
        <w:t xml:space="preserve"> pri klicu skripte </w:t>
      </w:r>
      <w:r w:rsidRPr="00A9792E">
        <w:rPr>
          <w:i/>
        </w:rPr>
        <w:t>r.radcov</w:t>
      </w:r>
      <w:r>
        <w:t>.</w:t>
      </w:r>
    </w:p>
    <w:p w:rsidR="008A7176" w:rsidRPr="008C71C7" w:rsidRDefault="008A7176" w:rsidP="008A7176">
      <w:pPr>
        <w:pStyle w:val="Heading4"/>
      </w:pPr>
      <w:bookmarkStart w:id="83" w:name="_Toc276627038"/>
      <w:r>
        <w:t>Klic za izračun sektorja</w:t>
      </w:r>
      <w:bookmarkEnd w:id="83"/>
    </w:p>
    <w:p w:rsidR="008A7176" w:rsidRDefault="008A7176" w:rsidP="008A7176">
      <w:r>
        <w:t>Primer klica ukaza za simulacijo sektorja, kot se ob izvajanju izpiše na zaslon, je naslednji:</w:t>
      </w:r>
    </w:p>
    <w:p w:rsidR="008A7176" w:rsidRPr="00060AE7" w:rsidRDefault="008A7176" w:rsidP="008A7176">
      <w:pPr>
        <w:pStyle w:val="NormalCourie"/>
        <w:rPr>
          <w:sz w:val="16"/>
        </w:rPr>
      </w:pPr>
      <w:r w:rsidRPr="00060AE7">
        <w:rPr>
          <w:sz w:val="16"/>
        </w:rPr>
        <w:tab/>
        <w:t>&gt; SBANOVA (1./8)</w:t>
      </w:r>
    </w:p>
    <w:p w:rsidR="008A7176" w:rsidRDefault="008A7176" w:rsidP="008A7176">
      <w:pPr>
        <w:pStyle w:val="NormalCourie"/>
        <w:rPr>
          <w:sz w:val="16"/>
        </w:rPr>
      </w:pPr>
      <w:r w:rsidRPr="00060AE7">
        <w:rPr>
          <w:sz w:val="16"/>
        </w:rPr>
        <w:tab/>
      </w:r>
      <w:r w:rsidRPr="00FF66A2">
        <w:rPr>
          <w:sz w:val="16"/>
        </w:rPr>
        <w:t xml:space="preserve">r.sector pathloss_raster=_ericsson_42_42_-12_0.1__590020_159380_31.7_10_2040@IOzimek </w:t>
      </w:r>
      <w:r>
        <w:rPr>
          <w:sz w:val="16"/>
        </w:rPr>
        <w:tab/>
      </w:r>
      <w:r w:rsidRPr="00FF66A2">
        <w:rPr>
          <w:sz w:val="16"/>
        </w:rPr>
        <w:t xml:space="preserve">DEM_raster=dem_ljutomer_25@PERMANENT </w:t>
      </w:r>
    </w:p>
    <w:p w:rsidR="008A7176" w:rsidRDefault="008A7176" w:rsidP="008A7176">
      <w:pPr>
        <w:pStyle w:val="NormalCourie"/>
        <w:rPr>
          <w:sz w:val="16"/>
        </w:rPr>
      </w:pPr>
      <w:r>
        <w:rPr>
          <w:sz w:val="16"/>
        </w:rPr>
        <w:tab/>
      </w:r>
      <w:r w:rsidRPr="00FF66A2">
        <w:rPr>
          <w:sz w:val="16"/>
        </w:rPr>
        <w:t xml:space="preserve">output=SBANOVA_ericsson_42_42_-12_0.1__590020_159380_31.7_10_2040_110_0_2_742213 </w:t>
      </w:r>
      <w:r>
        <w:rPr>
          <w:sz w:val="16"/>
        </w:rPr>
        <w:tab/>
      </w:r>
      <w:r w:rsidRPr="00FF66A2">
        <w:rPr>
          <w:sz w:val="16"/>
        </w:rPr>
        <w:t>ant_data_file=/usr/local/grass-6.2.3/etc/radio_coverage/antenna_diagrams/</w:t>
      </w:r>
      <w:r>
        <w:rPr>
          <w:sz w:val="16"/>
        </w:rPr>
        <w:t xml:space="preserve"> </w:t>
      </w:r>
      <w:r>
        <w:rPr>
          <w:sz w:val="16"/>
        </w:rPr>
        <w:tab/>
      </w:r>
      <w:r w:rsidRPr="00FF66A2">
        <w:rPr>
          <w:sz w:val="16"/>
        </w:rPr>
        <w:t xml:space="preserve">742213_2140_X_CO_M45_00T.MSI </w:t>
      </w:r>
      <w:r>
        <w:rPr>
          <w:sz w:val="16"/>
        </w:rPr>
        <w:br/>
      </w:r>
      <w:r>
        <w:rPr>
          <w:sz w:val="16"/>
        </w:rPr>
        <w:tab/>
      </w:r>
      <w:r w:rsidRPr="00FF66A2">
        <w:rPr>
          <w:sz w:val="16"/>
        </w:rPr>
        <w:t xml:space="preserve">beam_direction=110 mech_tilt=2 height_agl=31.7 radius=10 east=590020 north=159380 </w:t>
      </w:r>
    </w:p>
    <w:p w:rsidR="008A7176" w:rsidRDefault="008A7176" w:rsidP="008A7176">
      <w:pPr>
        <w:pStyle w:val="NormalCourie"/>
        <w:rPr>
          <w:sz w:val="16"/>
        </w:rPr>
      </w:pPr>
      <w:r>
        <w:rPr>
          <w:sz w:val="16"/>
        </w:rPr>
        <w:tab/>
      </w:r>
      <w:r w:rsidRPr="00FF66A2">
        <w:rPr>
          <w:sz w:val="16"/>
        </w:rPr>
        <w:t>--overwrite</w:t>
      </w:r>
    </w:p>
    <w:p w:rsidR="008A7176" w:rsidRDefault="008A7176" w:rsidP="008A7176">
      <w:r>
        <w:t>Ime rastrske datoteke z izračunom sektorja je v zgornjem primeru:</w:t>
      </w:r>
    </w:p>
    <w:p w:rsidR="008A7176" w:rsidRPr="008C71C7" w:rsidRDefault="008A7176" w:rsidP="008A7176">
      <w:pPr>
        <w:pStyle w:val="NormalCourie"/>
      </w:pPr>
      <w:r>
        <w:tab/>
      </w:r>
      <w:r w:rsidRPr="008C71C7">
        <w:t>SBANOVA_ericsson_42.0_42.0_-12.0_0.1_</w:t>
      </w:r>
      <w:r>
        <w:t>_</w:t>
      </w:r>
      <w:r w:rsidRPr="008C71C7">
        <w:t>590020_159380_31.7_10_2040_110_0_2_742213</w:t>
      </w:r>
    </w:p>
    <w:p w:rsidR="008A7176" w:rsidRDefault="008A7176" w:rsidP="008A7176">
      <w:r>
        <w:t>V splošnem je sestava imena naslednja:</w:t>
      </w:r>
    </w:p>
    <w:p w:rsidR="008A7176" w:rsidRPr="00060AE7" w:rsidRDefault="008A7176" w:rsidP="008A7176">
      <w:pPr>
        <w:pStyle w:val="NormalCourie"/>
        <w:rPr>
          <w:sz w:val="16"/>
        </w:rPr>
      </w:pPr>
      <w:r>
        <w:rPr>
          <w:sz w:val="16"/>
        </w:rPr>
        <w:lastRenderedPageBreak/>
        <w:tab/>
      </w:r>
      <w:r w:rsidRPr="00060AE7">
        <w:rPr>
          <w:sz w:val="16"/>
        </w:rPr>
        <w:t>userLabel(model)_beamDirection_electricalTiltAngle_mechanicalAntennaTilt_antennaType</w:t>
      </w:r>
    </w:p>
    <w:p w:rsidR="008A7176" w:rsidRDefault="008A7176" w:rsidP="008A7176">
      <w:r>
        <w:t xml:space="preserve">kjer (model) predstavlja ime rastrske datoteke modela, uporabljenega pri izračunu sektorja. Zapisani </w:t>
      </w:r>
      <w:r>
        <w:rPr>
          <w:i/>
        </w:rPr>
        <w:t>userLabel</w:t>
      </w:r>
      <w:r>
        <w:t xml:space="preserve"> je lahko malenkostno spremenjen glede na originalno ime – zbrisani so morebitni podčrtaji. To lahko v določenih primeri pripelje do ne-enoličnosti, vendar </w:t>
      </w:r>
      <w:r w:rsidRPr="000070B5">
        <w:rPr>
          <w:i/>
        </w:rPr>
        <w:t>userLabel</w:t>
      </w:r>
      <w:r>
        <w:t xml:space="preserve"> v imenu datoteke sektorja ni bistven in je uporabljen samo zaradi lažje razpoznavnosti vsebine datoteke s strani uporabnika. Za istovetnost datoteke in njene vsebine oz. uporabo zastavice </w:t>
      </w:r>
      <w:r w:rsidRPr="000070B5">
        <w:rPr>
          <w:i/>
        </w:rPr>
        <w:t>-r</w:t>
      </w:r>
      <w:r>
        <w:t xml:space="preserve"> velja enako kot je opisano že zgoraj pri rastrski datoteki modela.</w:t>
      </w:r>
    </w:p>
    <w:p w:rsidR="008A7176" w:rsidRDefault="008A7176" w:rsidP="008A7176">
      <w:pPr>
        <w:pStyle w:val="Heading4"/>
      </w:pPr>
      <w:bookmarkStart w:id="84" w:name="_Toc276627039"/>
      <w:r>
        <w:t>Vzporedno izvajanje</w:t>
      </w:r>
      <w:bookmarkEnd w:id="84"/>
    </w:p>
    <w:p w:rsidR="008A7176" w:rsidRDefault="008A7176" w:rsidP="008A7176">
      <w:r>
        <w:t xml:space="preserve">Skripta </w:t>
      </w:r>
      <w:r>
        <w:rPr>
          <w:i/>
        </w:rPr>
        <w:t>r.radcov</w:t>
      </w:r>
      <w:r>
        <w:t xml:space="preserve"> izvaja v privzetem načinu module vzporedno (klicni parameter </w:t>
      </w:r>
      <w:r>
        <w:rPr>
          <w:i/>
        </w:rPr>
        <w:t>procnum=-1</w:t>
      </w:r>
      <w:r>
        <w:t>) in sicer hkrati požene toliko izračunov modelov in (v nadaljevanju) toliko izračunov sektorjev, kolikor jeder oz. procesorjev ima računalniški sistem. Uporabnik lahko izbere tudi zaporedni način izvajanja (</w:t>
      </w:r>
      <w:r>
        <w:rPr>
          <w:i/>
        </w:rPr>
        <w:t>procnum=0</w:t>
      </w:r>
      <w:r>
        <w:t xml:space="preserve">) ali pa poljubno število vzporedno izvajanih modulov ne glede na obstoječe število jeder/procesorjev (npr. </w:t>
      </w:r>
      <w:r>
        <w:rPr>
          <w:i/>
        </w:rPr>
        <w:t>procnum=16</w:t>
      </w:r>
      <w:r>
        <w:t xml:space="preserve"> za 16 hkrati izvajanih modulov).</w:t>
      </w:r>
    </w:p>
    <w:p w:rsidR="008A7176" w:rsidRDefault="008A7176" w:rsidP="008A7176">
      <w:r>
        <w:t>Pri vzporednem izvajanju izpis iz modula na zaslon ne sledi neposredno njegovemu klicu, ampak se začasno shranjuje in izpiše ob koncu izvajanja tega modula. Klic modula je enako kot pri zaporednem izvajanju označen z imenom celice in zaporedno številko, npr. (kot v zgornjem primeru):</w:t>
      </w:r>
    </w:p>
    <w:p w:rsidR="008A7176" w:rsidRPr="00060AE7" w:rsidRDefault="008A7176" w:rsidP="008A7176">
      <w:pPr>
        <w:pStyle w:val="NormalCourie"/>
        <w:rPr>
          <w:sz w:val="16"/>
        </w:rPr>
      </w:pPr>
      <w:r w:rsidRPr="00060AE7">
        <w:rPr>
          <w:sz w:val="16"/>
        </w:rPr>
        <w:tab/>
        <w:t>&gt; SBANOVA (1./8)</w:t>
      </w:r>
    </w:p>
    <w:p w:rsidR="008A7176" w:rsidRDefault="008A7176" w:rsidP="008A7176">
      <w:r>
        <w:t>Ko modul zaključi svoje delo, je to označeno z izpisom njegove zaporedne številke:</w:t>
      </w:r>
    </w:p>
    <w:p w:rsidR="008A7176" w:rsidRPr="00F27D2B" w:rsidRDefault="008A7176" w:rsidP="008A7176">
      <w:pPr>
        <w:pStyle w:val="NormalCourie"/>
        <w:rPr>
          <w:sz w:val="16"/>
        </w:rPr>
      </w:pPr>
      <w:r>
        <w:rPr>
          <w:sz w:val="16"/>
        </w:rPr>
        <w:tab/>
      </w:r>
      <w:r w:rsidRPr="00F27D2B">
        <w:rPr>
          <w:sz w:val="16"/>
        </w:rPr>
        <w:t>&lt; (1./_)</w:t>
      </w:r>
    </w:p>
    <w:p w:rsidR="008A7176" w:rsidRPr="00176A36" w:rsidRDefault="008A7176" w:rsidP="008A7176">
      <w:r>
        <w:t xml:space="preserve">temu pa sledijo morebitni izpisi iz modula na zaslon, nastali med njegovim izvajanjem. Modul lahko izpisuje na zaslon preko </w:t>
      </w:r>
      <w:r>
        <w:rPr>
          <w:i/>
        </w:rPr>
        <w:t>stdout</w:t>
      </w:r>
      <w:r>
        <w:t xml:space="preserve"> in </w:t>
      </w:r>
      <w:r>
        <w:rPr>
          <w:i/>
        </w:rPr>
        <w:t>stderr</w:t>
      </w:r>
      <w:r>
        <w:t xml:space="preserve">, po konci izvajanja se izpišejo najprej morebitni izpisi na </w:t>
      </w:r>
      <w:r>
        <w:rPr>
          <w:i/>
        </w:rPr>
        <w:t>stdout,</w:t>
      </w:r>
      <w:r>
        <w:t xml:space="preserve"> kar označuje '(O)' na začetku izpisov, potem pa še morebitni izpisi na </w:t>
      </w:r>
      <w:r>
        <w:rPr>
          <w:i/>
        </w:rPr>
        <w:t>stderr</w:t>
      </w:r>
      <w:r>
        <w:t>, kar označuje '(E)' na začetku izpisov.</w:t>
      </w:r>
    </w:p>
    <w:p w:rsidR="008A7176" w:rsidRDefault="008A7176" w:rsidP="008A7176">
      <w:pPr>
        <w:pStyle w:val="Heading3"/>
      </w:pPr>
      <w:bookmarkStart w:id="85" w:name="_Toc276558342"/>
      <w:bookmarkStart w:id="86" w:name="_Toc276627040"/>
      <w:r>
        <w:t>Brisanje nepotrebnih modelov in sektorjev</w:t>
      </w:r>
      <w:bookmarkEnd w:id="85"/>
      <w:bookmarkEnd w:id="86"/>
    </w:p>
    <w:p w:rsidR="008A7176" w:rsidRDefault="008A7176" w:rsidP="008A7176">
      <w:r>
        <w:t xml:space="preserve">Uporaba zastavice </w:t>
      </w:r>
      <w:r w:rsidRPr="000070B5">
        <w:rPr>
          <w:i/>
        </w:rPr>
        <w:t>-p</w:t>
      </w:r>
      <w:r>
        <w:t xml:space="preserve"> (»purge«) pri klicu skripte </w:t>
      </w:r>
      <w:r>
        <w:rPr>
          <w:i/>
        </w:rPr>
        <w:t>r.radcov</w:t>
      </w:r>
      <w:r w:rsidRPr="000070B5">
        <w:t xml:space="preserve"> </w:t>
      </w:r>
      <w:r>
        <w:t xml:space="preserve">povzroči brisanje obstoječih nepotrebnih rastrskih datotek z izračunanimi modeli in sektorji. Brišejo se vse datoteke z imeni oblike </w:t>
      </w:r>
      <w:r w:rsidRPr="00BE0BE1">
        <w:rPr>
          <w:i/>
        </w:rPr>
        <w:t>_model_*</w:t>
      </w:r>
      <w:r>
        <w:t xml:space="preserve"> ali </w:t>
      </w:r>
      <w:r>
        <w:rPr>
          <w:i/>
        </w:rPr>
        <w:t>ime</w:t>
      </w:r>
      <w:r w:rsidRPr="00BE0BE1">
        <w:rPr>
          <w:i/>
        </w:rPr>
        <w:t>_model_*</w:t>
      </w:r>
      <w:r>
        <w:t xml:space="preserve">, kjer je </w:t>
      </w:r>
      <w:r>
        <w:rPr>
          <w:i/>
        </w:rPr>
        <w:t>model</w:t>
      </w:r>
      <w:r>
        <w:t xml:space="preserve"> ime enega od modelov (</w:t>
      </w:r>
      <w:r>
        <w:rPr>
          <w:i/>
        </w:rPr>
        <w:t>hata</w:t>
      </w:r>
      <w:r>
        <w:t xml:space="preserve">, </w:t>
      </w:r>
      <w:r>
        <w:rPr>
          <w:i/>
        </w:rPr>
        <w:t>cost231</w:t>
      </w:r>
      <w:r>
        <w:t xml:space="preserve">, </w:t>
      </w:r>
      <w:r>
        <w:rPr>
          <w:i/>
        </w:rPr>
        <w:t>ericsson</w:t>
      </w:r>
      <w:r>
        <w:t xml:space="preserve">, </w:t>
      </w:r>
      <w:r>
        <w:rPr>
          <w:i/>
        </w:rPr>
        <w:t>waik</w:t>
      </w:r>
      <w:r>
        <w:t xml:space="preserve">), </w:t>
      </w:r>
      <w:r>
        <w:rPr>
          <w:i/>
        </w:rPr>
        <w:t>ime</w:t>
      </w:r>
      <w:r>
        <w:t xml:space="preserve"> pa je poljubno ime, ki načeloma predstavlja ime sektorja, lahko pa je poljuben niz znakov razen podčrtaja.</w:t>
      </w:r>
    </w:p>
    <w:p w:rsidR="008A7176" w:rsidRPr="00BE0BE1" w:rsidRDefault="008A7176" w:rsidP="008A7176">
      <w:r>
        <w:t>Brisanje nepotrebnih datotek se izvaja po pripravi ukazov za izračun modelov in sektorjev in pred njihovim izvajanjem (opisano v prejšnjem podpoglavju).</w:t>
      </w:r>
    </w:p>
    <w:p w:rsidR="008A7176" w:rsidRDefault="008A7176" w:rsidP="008A7176">
      <w:pPr>
        <w:pStyle w:val="Heading3"/>
      </w:pPr>
      <w:bookmarkStart w:id="87" w:name="_Toc276558343"/>
      <w:bookmarkStart w:id="88" w:name="_Toc276627041"/>
      <w:r>
        <w:t>Izračun celotnega pokritja</w:t>
      </w:r>
      <w:bookmarkEnd w:id="87"/>
      <w:bookmarkEnd w:id="88"/>
    </w:p>
    <w:p w:rsidR="008A7176" w:rsidRDefault="008A7176" w:rsidP="008A7176">
      <w:r>
        <w:t xml:space="preserve">Na koncu obdelave se izračuna skupno radijsko pokritje za celotno izbrano geografsko področje na osnovi prej izračunanih sektorjev. Rezultata sta dva. Prvi je datoteka (določena s klicnim parametrom </w:t>
      </w:r>
      <w:r>
        <w:rPr>
          <w:i/>
        </w:rPr>
        <w:t>out_map</w:t>
      </w:r>
      <w:r>
        <w:t xml:space="preserve">), ki predstavlja rastrski zemljevid z vrednostjo najmočnejšega signala v vsaki točki. Drugi pa je tabela (določena s klicnim parametrom </w:t>
      </w:r>
      <w:r w:rsidRPr="00984CD8">
        <w:rPr>
          <w:i/>
        </w:rPr>
        <w:t>out_table</w:t>
      </w:r>
      <w:r>
        <w:t xml:space="preserve">) s podatki o izbranem številu (privzeto 5, določimo s klicnim parametrom </w:t>
      </w:r>
      <w:r>
        <w:rPr>
          <w:i/>
        </w:rPr>
        <w:t>cellnum</w:t>
      </w:r>
      <w:r>
        <w:t>) najmočnejših signalov v vsaki točki, zapisana v izbrano podatkovno bazo.</w:t>
      </w:r>
    </w:p>
    <w:p w:rsidR="008A7176" w:rsidRPr="00782E45" w:rsidRDefault="008A7176" w:rsidP="008A7176">
      <w:r>
        <w:t>Zapis podatkovne tabele je opcijski in privzeto ni vključen (</w:t>
      </w:r>
      <w:r w:rsidRPr="00782E45">
        <w:rPr>
          <w:i/>
        </w:rPr>
        <w:t>db_driver=none</w:t>
      </w:r>
      <w:r>
        <w:t>), kar lahko bistveno skrajša čas celotne obdelave. Uporabnik lahko izbere tri tipe podatkovne baze, dbf  (</w:t>
      </w:r>
      <w:r w:rsidRPr="00782E45">
        <w:rPr>
          <w:i/>
        </w:rPr>
        <w:t>db_driver=dbf</w:t>
      </w:r>
      <w:r>
        <w:t>), MySQL (</w:t>
      </w:r>
      <w:r w:rsidRPr="00782E45">
        <w:rPr>
          <w:i/>
        </w:rPr>
        <w:t>db_driver=</w:t>
      </w:r>
      <w:r>
        <w:rPr>
          <w:i/>
        </w:rPr>
        <w:t>mysql</w:t>
      </w:r>
      <w:r>
        <w:t>) in PostgreSQL (</w:t>
      </w:r>
      <w:r w:rsidRPr="00782E45">
        <w:rPr>
          <w:i/>
        </w:rPr>
        <w:t>db_driver=</w:t>
      </w:r>
      <w:r>
        <w:rPr>
          <w:i/>
        </w:rPr>
        <w:t>pg</w:t>
      </w:r>
      <w:r>
        <w:t xml:space="preserve">), pod pogojem, da so te že nameščene na sistemu (velja za MySQL in PostgreSQL, dbf je že vgrajena v GRASS). Baza dbf je funkcionalno omejena, sicer v splošnem hitrejša od ostalih dveh, vendar </w:t>
      </w:r>
      <w:r>
        <w:lastRenderedPageBreak/>
        <w:t>zaradi velike potratnosti pri delu s pomnilnikom neprimerna za izračun pokritja večjih geografskih področij.</w:t>
      </w:r>
    </w:p>
    <w:p w:rsidR="008A7176" w:rsidRDefault="008A7176" w:rsidP="008A7176">
      <w:r>
        <w:t xml:space="preserve">Za izračun celotnega pokritja kliče skripta dva modula. V primeru, da smo izbrali zapis podatkovne baze, modul </w:t>
      </w:r>
      <w:r w:rsidRPr="005F4832">
        <w:rPr>
          <w:i/>
        </w:rPr>
        <w:t>db.GenerateTable</w:t>
      </w:r>
      <w:r>
        <w:t xml:space="preserve"> najprej pripravi prazno podatkovno tabelo (če datoteka s tem imenom že obstaja in smo uporabili </w:t>
      </w:r>
      <w:r w:rsidRPr="00DC18C4">
        <w:rPr>
          <w:i/>
        </w:rPr>
        <w:t>--overwrite</w:t>
      </w:r>
      <w:r>
        <w:t xml:space="preserve"> oz. </w:t>
      </w:r>
      <w:r w:rsidRPr="00DC18C4">
        <w:rPr>
          <w:i/>
        </w:rPr>
        <w:t>--o</w:t>
      </w:r>
      <w:r>
        <w:t xml:space="preserve">, se stara datoteka zbriše).  V našem primeru izvede </w:t>
      </w:r>
      <w:r w:rsidRPr="00B62D79">
        <w:rPr>
          <w:i/>
        </w:rPr>
        <w:t>r.radcov</w:t>
      </w:r>
      <w:r>
        <w:t xml:space="preserve"> naslednji klic:</w:t>
      </w:r>
    </w:p>
    <w:p w:rsidR="008A7176" w:rsidRPr="00017EA3" w:rsidRDefault="008A7176" w:rsidP="008A7176">
      <w:pPr>
        <w:pStyle w:val="NormalCourie"/>
      </w:pPr>
      <w:r>
        <w:tab/>
      </w:r>
      <w:r w:rsidRPr="00B62D79">
        <w:t xml:space="preserve">db.GenerateTable -o table=outdb driver=dbf </w:t>
      </w:r>
      <w:r>
        <w:tab/>
      </w:r>
      <w:r w:rsidRPr="00B62D79">
        <w:t>database=$GISDBASE/$LOCATION_NAME/$MAPSET/dbf cell_num=5</w:t>
      </w:r>
    </w:p>
    <w:p w:rsidR="008A7176" w:rsidRDefault="008A7176" w:rsidP="008A7176">
      <w:r>
        <w:t xml:space="preserve">Nato kliče skripta modul </w:t>
      </w:r>
      <w:r w:rsidRPr="005F4832">
        <w:rPr>
          <w:i/>
        </w:rPr>
        <w:t>r.MaxPower</w:t>
      </w:r>
      <w:r>
        <w:t xml:space="preserve"> za izračun in zapis rezultatov v izhodno rastrsko datoteko in podatkovno bazo. V našem primeru bi bil klic naslednji:</w:t>
      </w:r>
    </w:p>
    <w:p w:rsidR="008A7176" w:rsidRPr="007B6971" w:rsidRDefault="008A7176" w:rsidP="008A7176">
      <w:pPr>
        <w:pStyle w:val="NormalCourie"/>
      </w:pPr>
      <w:r>
        <w:tab/>
      </w:r>
      <w:r w:rsidRPr="00B62D79">
        <w:t>r.MaxPower 'cell_input=</w:t>
      </w:r>
      <w:r w:rsidRPr="007B6971">
        <w:rPr>
          <w:i/>
        </w:rPr>
        <w:t>tmpFilename</w:t>
      </w:r>
      <w:r w:rsidRPr="00B62D79">
        <w:t xml:space="preserve">' output=outmap table=outdb driver=dbf </w:t>
      </w:r>
      <w:r>
        <w:tab/>
      </w:r>
      <w:r w:rsidRPr="00B62D79">
        <w:t>'database=$GISDBASE/$LOCATION_NAME/$MAPSET/dbf' --overwrite</w:t>
      </w:r>
    </w:p>
    <w:p w:rsidR="008A7176" w:rsidRDefault="008A7176" w:rsidP="008A7176">
      <w:r>
        <w:t xml:space="preserve">kjer je </w:t>
      </w:r>
      <w:r w:rsidRPr="003D0F22">
        <w:rPr>
          <w:i/>
        </w:rPr>
        <w:t>tmpFilename</w:t>
      </w:r>
      <w:r>
        <w:t xml:space="preserve"> samodejno ustvarjeno ime začasne datoteke, ki jo skripta </w:t>
      </w:r>
      <w:r w:rsidRPr="003D0F22">
        <w:rPr>
          <w:i/>
        </w:rPr>
        <w:t>r.radcov</w:t>
      </w:r>
      <w:r>
        <w:t xml:space="preserve"> ustvari pred klicem modula </w:t>
      </w:r>
      <w:r>
        <w:rPr>
          <w:i/>
        </w:rPr>
        <w:t>r.MaxPower</w:t>
      </w:r>
      <w:r>
        <w:t>. Ta datoteka se po uporabi samodejno zbriše. Datoteka vsebuje podatke o sektorjih, dobljene iz vhodne sektorske tabele. V prvi vrstici je zapisano število sektorjev (t.j. število sledečih vrstic), v naslednjih vrsticah pa sledi opis sektorjev v naslednji obliki:</w:t>
      </w:r>
    </w:p>
    <w:p w:rsidR="008A7176" w:rsidRDefault="008A7176" w:rsidP="008A7176">
      <w:pPr>
        <w:pStyle w:val="NormalCourie"/>
      </w:pPr>
      <w:r>
        <w:rPr>
          <w:sz w:val="20"/>
        </w:rPr>
        <w:tab/>
      </w:r>
      <w:r w:rsidRPr="00017EA3">
        <w:t>userLabel;</w:t>
      </w:r>
      <w:r w:rsidRPr="00017EA3">
        <w:rPr>
          <w:i/>
        </w:rPr>
        <w:t>sectorFilename</w:t>
      </w:r>
      <w:r w:rsidRPr="00017EA3">
        <w:t>;power;model;P1;P2;P3;P4;</w:t>
      </w:r>
      <w:r>
        <w:t>P5</w:t>
      </w:r>
      <w:r w:rsidRPr="00017EA3">
        <w:t>;</w:t>
      </w:r>
      <w:r>
        <w:t>;</w:t>
      </w:r>
    </w:p>
    <w:p w:rsidR="008A7176" w:rsidRPr="00060AE7" w:rsidRDefault="008A7176" w:rsidP="008A7176">
      <w:r w:rsidRPr="008B5EA3">
        <w:rPr>
          <w:i/>
        </w:rPr>
        <w:t>sectorFilename</w:t>
      </w:r>
      <w:r>
        <w:t xml:space="preserve"> predstavlja </w:t>
      </w:r>
      <w:r w:rsidRPr="00060AE7">
        <w:t>ime rastrske datoteke z izračunanim sektorjem.</w:t>
      </w:r>
    </w:p>
    <w:p w:rsidR="008A7176" w:rsidRDefault="008A7176" w:rsidP="008A7176">
      <w:pPr>
        <w:rPr>
          <w:rFonts w:ascii="Courier New" w:hAnsi="Courier New" w:cs="Courier New"/>
          <w:sz w:val="20"/>
        </w:rPr>
      </w:pPr>
      <w:r>
        <w:rPr>
          <w:rFonts w:ascii="Courier New" w:hAnsi="Courier New" w:cs="Courier New"/>
          <w:sz w:val="20"/>
        </w:rPr>
        <w:t>V našem primeru bi imela vmesna datoteka naslednjo obliko:</w:t>
      </w:r>
    </w:p>
    <w:p w:rsidR="008A7176" w:rsidRPr="00C245F4" w:rsidRDefault="008A7176" w:rsidP="008A7176">
      <w:pPr>
        <w:pStyle w:val="NormalCourie"/>
        <w:rPr>
          <w:sz w:val="12"/>
          <w:szCs w:val="12"/>
        </w:rPr>
      </w:pPr>
      <w:r w:rsidRPr="00C245F4">
        <w:rPr>
          <w:sz w:val="12"/>
          <w:szCs w:val="12"/>
        </w:rPr>
        <w:t>8</w:t>
      </w:r>
    </w:p>
    <w:p w:rsidR="008A7176" w:rsidRPr="006B4F67" w:rsidRDefault="008A7176" w:rsidP="008A7176">
      <w:pPr>
        <w:pStyle w:val="NormalCourie"/>
        <w:rPr>
          <w:sz w:val="12"/>
          <w:szCs w:val="12"/>
        </w:rPr>
      </w:pPr>
      <w:r w:rsidRPr="006B4F67">
        <w:rPr>
          <w:sz w:val="12"/>
          <w:szCs w:val="12"/>
        </w:rPr>
        <w:t>SBANOVA;SBANOVA_ericsson_42_42_-12_0.1__590020_159380_31.7_10_2040_110_0_2_742213@IOzimek;25.3;ericsson;42;42;-12;0.1;;;</w:t>
      </w:r>
    </w:p>
    <w:p w:rsidR="008A7176" w:rsidRPr="006B4F67" w:rsidRDefault="008A7176" w:rsidP="008A7176">
      <w:pPr>
        <w:pStyle w:val="NormalCourie"/>
        <w:rPr>
          <w:sz w:val="12"/>
          <w:szCs w:val="12"/>
        </w:rPr>
      </w:pPr>
      <w:r w:rsidRPr="006B4F67">
        <w:rPr>
          <w:sz w:val="12"/>
          <w:szCs w:val="12"/>
        </w:rPr>
        <w:t>SBANOVB;SBANOVB_ericsson_42_42_-12_0.1__590020_159380_33.7_10_2040_240_0_2_742213@IOzimek;25.3;ericsson;42;42;-12;0.1;;;</w:t>
      </w:r>
    </w:p>
    <w:p w:rsidR="008A7176" w:rsidRPr="006B4F67" w:rsidRDefault="008A7176" w:rsidP="008A7176">
      <w:pPr>
        <w:pStyle w:val="NormalCourie"/>
        <w:rPr>
          <w:sz w:val="12"/>
          <w:szCs w:val="12"/>
        </w:rPr>
      </w:pPr>
      <w:r w:rsidRPr="006B4F67">
        <w:rPr>
          <w:sz w:val="12"/>
          <w:szCs w:val="12"/>
        </w:rPr>
        <w:t>SBANOVC;SBANOVC_ericsson_42_42_-12_0.1__590020_159380_33.7_10_2040_330_0_2_742213@IOzimek;25.3;ericsson;42;42;-12;0.1;;;</w:t>
      </w:r>
    </w:p>
    <w:p w:rsidR="008A7176" w:rsidRPr="006B4F67" w:rsidRDefault="008A7176" w:rsidP="008A7176">
      <w:pPr>
        <w:pStyle w:val="NormalCourie"/>
        <w:rPr>
          <w:sz w:val="12"/>
          <w:szCs w:val="12"/>
        </w:rPr>
      </w:pPr>
      <w:r w:rsidRPr="006B4F67">
        <w:rPr>
          <w:sz w:val="12"/>
          <w:szCs w:val="12"/>
        </w:rPr>
        <w:t>SBELTIA;SBELTIA_ericsson_42_42_-12_0.1__594497_163319_34_10_2040_50_0_2_742213@IOzimek;27.4;ericsson;42;42;-12;0.1;;;</w:t>
      </w:r>
    </w:p>
    <w:p w:rsidR="008A7176" w:rsidRPr="006B4F67" w:rsidRDefault="008A7176" w:rsidP="008A7176">
      <w:pPr>
        <w:pStyle w:val="NormalCourie"/>
        <w:rPr>
          <w:sz w:val="12"/>
          <w:szCs w:val="12"/>
        </w:rPr>
      </w:pPr>
      <w:r w:rsidRPr="006B4F67">
        <w:rPr>
          <w:sz w:val="12"/>
          <w:szCs w:val="12"/>
        </w:rPr>
        <w:t>SBELTIB;SBELTIB_ericsson_42_42_-12_0.1__594497_163319_34_10_2040_130_0_1_742213@IOzimek;27.4;ericsson;42;42;-12;0.1;;;</w:t>
      </w:r>
    </w:p>
    <w:p w:rsidR="008A7176" w:rsidRPr="006B4F67" w:rsidRDefault="008A7176" w:rsidP="008A7176">
      <w:pPr>
        <w:pStyle w:val="NormalCourie"/>
        <w:rPr>
          <w:sz w:val="12"/>
          <w:szCs w:val="12"/>
        </w:rPr>
      </w:pPr>
      <w:r w:rsidRPr="006B4F67">
        <w:rPr>
          <w:sz w:val="12"/>
          <w:szCs w:val="12"/>
        </w:rPr>
        <w:t>SBELTIC;SBELTIC_ericsson_42_42_-12_0.1__594497_163319_34_10_2040_325_0_1_742213@IOzimek;26.4;ericsson;42;42;-12;0.1;;;</w:t>
      </w:r>
    </w:p>
    <w:p w:rsidR="008A7176" w:rsidRPr="006B4F67" w:rsidRDefault="008A7176" w:rsidP="008A7176">
      <w:pPr>
        <w:pStyle w:val="NormalCourie"/>
        <w:rPr>
          <w:sz w:val="12"/>
          <w:szCs w:val="12"/>
        </w:rPr>
      </w:pPr>
      <w:r w:rsidRPr="006B4F67">
        <w:rPr>
          <w:sz w:val="12"/>
          <w:szCs w:val="12"/>
        </w:rPr>
        <w:t>SLJUTKA;SLJUTKA_ericsson_42_42_-12_0.1__592182_153422_22_10_2040_120_1_0_742265@IOzimek;27.5;ericsson;42;42;-12;0.1;;;</w:t>
      </w:r>
    </w:p>
    <w:p w:rsidR="00A43A90" w:rsidRDefault="008A7176" w:rsidP="00060AE7">
      <w:pPr>
        <w:pStyle w:val="NormalCourie"/>
        <w:rPr>
          <w:sz w:val="12"/>
          <w:szCs w:val="12"/>
        </w:rPr>
      </w:pPr>
      <w:r w:rsidRPr="006B4F67">
        <w:rPr>
          <w:sz w:val="12"/>
          <w:szCs w:val="12"/>
        </w:rPr>
        <w:t>SLJUTKB;SLJUTKB_ericsson_42_42_-12_0.1__592182_153422_22_10_2040_310_1_0_742265@IOzimek;27.5;ericsson;42;42;-12;0.1;;;</w:t>
      </w:r>
    </w:p>
    <w:p w:rsidR="000257D8" w:rsidRPr="006D240F" w:rsidRDefault="000257D8" w:rsidP="000257D8">
      <w:pPr>
        <w:pStyle w:val="Heading2"/>
      </w:pPr>
      <w:bookmarkStart w:id="89" w:name="_Toc276558344"/>
      <w:bookmarkStart w:id="90" w:name="_Toc276627042"/>
      <w:r>
        <w:t>Pomožni skripti</w:t>
      </w:r>
      <w:bookmarkEnd w:id="89"/>
      <w:bookmarkEnd w:id="90"/>
      <w:r>
        <w:t xml:space="preserve"> </w:t>
      </w:r>
    </w:p>
    <w:p w:rsidR="000257D8" w:rsidRDefault="000257D8" w:rsidP="000257D8">
      <w:r>
        <w:t xml:space="preserve">Poleg skripte </w:t>
      </w:r>
      <w:r>
        <w:rPr>
          <w:i/>
        </w:rPr>
        <w:t>r.radcov</w:t>
      </w:r>
      <w:r>
        <w:t xml:space="preserve"> obstajata še dve pomožni skripti za pripravo in preverjanje antenske preslikovalne datoteke, </w:t>
      </w:r>
      <w:r w:rsidRPr="003A7E55">
        <w:rPr>
          <w:i/>
        </w:rPr>
        <w:t>m.msi2antmap</w:t>
      </w:r>
      <w:r>
        <w:t xml:space="preserve"> in </w:t>
      </w:r>
      <w:r w:rsidRPr="003A7E55">
        <w:rPr>
          <w:i/>
        </w:rPr>
        <w:t>m.checkantmap</w:t>
      </w:r>
      <w:r>
        <w:t xml:space="preserve">. Prva omogoča samodejno pripravo preslikovalne datoteke na osnovi obstoječih datotek .MSI, druga pa preverjanje njene pravilnosti, kar je pomembno v primeru ročnega urejanja. </w:t>
      </w:r>
    </w:p>
    <w:p w:rsidR="000257D8" w:rsidRDefault="000257D8" w:rsidP="000257D8">
      <w:pPr>
        <w:pStyle w:val="Heading3"/>
      </w:pPr>
      <w:bookmarkStart w:id="91" w:name="_Toc276558345"/>
      <w:bookmarkStart w:id="92" w:name="_Toc276627043"/>
      <w:r w:rsidRPr="00230DF7">
        <w:t>Skripta m.msi2antmap</w:t>
      </w:r>
      <w:bookmarkEnd w:id="91"/>
      <w:bookmarkEnd w:id="92"/>
    </w:p>
    <w:p w:rsidR="000257D8" w:rsidRDefault="000257D8" w:rsidP="000257D8">
      <w:r>
        <w:t>Antenska preslikovalna datoteka se ustvari avtomatično na osnovi obstoječih datotek .MSI v podanem imeniku.</w:t>
      </w:r>
    </w:p>
    <w:p w:rsidR="000257D8" w:rsidRDefault="000257D8" w:rsidP="000257D8">
      <w:r>
        <w:t>Posamezna vrstica antenske preslikovalne datoteke vsebuje ime antene, električni nagib in ime pripadajoče .MSI datoteke ter morebiten komentar.</w:t>
      </w:r>
    </w:p>
    <w:p w:rsidR="000257D8" w:rsidRDefault="000257D8" w:rsidP="000257D8">
      <w:r w:rsidRPr="00E267B3">
        <w:t>Podvojene definicije (ime_antene,električni_nagib)</w:t>
      </w:r>
      <w:r>
        <w:t>,</w:t>
      </w:r>
      <w:r w:rsidRPr="00E267B3">
        <w:t xml:space="preserve"> se vnesejo kot komentar (izpiše se opozorilo), aktivna pa je samo prva taka definicija.</w:t>
      </w:r>
    </w:p>
    <w:p w:rsidR="000257D8" w:rsidRDefault="000257D8" w:rsidP="000257D8">
      <w:r>
        <w:t>Ime antene določa spremenljivka NAME v prvi vrstici datoteke .MSI, v nasprotnem primeru se izpiše napaka. Trenutno v skripti ni omejitev glede dovoljenih znakov (dovoljeni so vsi izpisljivi - »non-white« - znaki) in dolžine imena.</w:t>
      </w:r>
    </w:p>
    <w:p w:rsidR="000257D8" w:rsidRDefault="000257D8" w:rsidP="000257D8">
      <w:r>
        <w:t>Električni nagib določa spremenljivka TILT v .MSI datoteki. Njena vrednost naj bi bil nagib v stopinjah, vendar je v obstoječih datotekah njena vrednost 'electrical', nagib pa ja je podan kot del imena .MSI datoteke, npr.: 742211_2140_X_CO_M45_02T.MSI pomeni nagib 2 stopinji. Skripta zato preverja oba načina podajanja in javi napako v primeru neujemanja morebitne obojne definicije ali v primeru, da nagib ni podan na nobenega od obeh možnih načinov.</w:t>
      </w:r>
    </w:p>
    <w:p w:rsidR="000257D8" w:rsidRDefault="000257D8" w:rsidP="000257D8">
      <w:r>
        <w:lastRenderedPageBreak/>
        <w:t>V posamezno vrstico antenske preslikovalne datoteko se kot dodan komentar prenese tudi vsebina spremenljivke COMMENT iz .MSI datoteke.</w:t>
      </w:r>
    </w:p>
    <w:p w:rsidR="000257D8" w:rsidRPr="0035193C" w:rsidRDefault="000257D8" w:rsidP="000257D8">
      <w:r>
        <w:t>Struktura ukaza, pripadajoče zastavice in parametri so podani spodaj.</w:t>
      </w:r>
    </w:p>
    <w:p w:rsidR="000257D8" w:rsidRPr="008D26E2" w:rsidRDefault="000257D8" w:rsidP="000257D8">
      <w:pPr>
        <w:numPr>
          <w:ilvl w:val="0"/>
          <w:numId w:val="15"/>
        </w:numPr>
        <w:tabs>
          <w:tab w:val="clear" w:pos="4536"/>
        </w:tabs>
      </w:pPr>
      <w:r w:rsidRPr="008D26E2">
        <w:t>Ukaz:</w:t>
      </w:r>
    </w:p>
    <w:p w:rsidR="000257D8" w:rsidRDefault="000257D8" w:rsidP="000257D8">
      <w:pPr>
        <w:pStyle w:val="NormalCourie"/>
      </w:pPr>
      <w:r w:rsidRPr="005678AD">
        <w:t>m.msi2antmap antennaMsiDir=string antennaMapFile=string [--overwrite]</w:t>
      </w:r>
    </w:p>
    <w:p w:rsidR="000257D8" w:rsidRPr="008D26E2" w:rsidRDefault="000257D8" w:rsidP="000257D8">
      <w:pPr>
        <w:numPr>
          <w:ilvl w:val="0"/>
          <w:numId w:val="15"/>
        </w:numPr>
        <w:tabs>
          <w:tab w:val="clear" w:pos="4536"/>
        </w:tabs>
      </w:pPr>
      <w:r>
        <w:t>Parametri</w:t>
      </w:r>
      <w:r w:rsidRPr="008D26E2">
        <w:t>:</w:t>
      </w:r>
    </w:p>
    <w:p w:rsidR="000257D8" w:rsidRDefault="000257D8" w:rsidP="000257D8">
      <w:pPr>
        <w:pStyle w:val="NormalCourie"/>
      </w:pPr>
      <w:r>
        <w:t xml:space="preserve"> </w:t>
      </w:r>
      <w:r w:rsidRPr="005678AD">
        <w:t>antennaMsiDir</w:t>
      </w:r>
      <w:r>
        <w:tab/>
      </w:r>
      <w:r w:rsidRPr="005678AD">
        <w:t>Antennas .MSI files input directory</w:t>
      </w:r>
      <w:r>
        <w:tab/>
      </w:r>
      <w:r>
        <w:rPr>
          <w:i/>
        </w:rPr>
        <w:t>ime imenika (celotna pot), v</w:t>
      </w:r>
    </w:p>
    <w:p w:rsidR="000257D8" w:rsidRPr="00C31DD8" w:rsidRDefault="000257D8" w:rsidP="000257D8">
      <w:pPr>
        <w:pStyle w:val="NormalCourie"/>
      </w:pPr>
      <w:r>
        <w:tab/>
      </w:r>
      <w:r>
        <w:tab/>
      </w:r>
      <w:r w:rsidRPr="005678AD">
        <w:t>defau</w:t>
      </w:r>
      <w:r>
        <w:t>lt: $GISBASE/etc/¬</w:t>
      </w:r>
      <w:r>
        <w:tab/>
      </w:r>
      <w:r>
        <w:tab/>
      </w:r>
      <w:r>
        <w:rPr>
          <w:i/>
        </w:rPr>
        <w:t>katerem se nahajajo datoteke</w:t>
      </w:r>
    </w:p>
    <w:p w:rsidR="000257D8" w:rsidRPr="00C31DD8" w:rsidRDefault="000257D8" w:rsidP="000257D8">
      <w:pPr>
        <w:pStyle w:val="NormalCourie"/>
      </w:pPr>
      <w:r>
        <w:tab/>
      </w:r>
      <w:r>
        <w:tab/>
      </w:r>
      <w:r w:rsidRPr="005678AD">
        <w:t>radio_coverage/antenna_diagrams</w:t>
      </w:r>
      <w:r>
        <w:tab/>
      </w:r>
      <w:r>
        <w:tab/>
      </w:r>
      <w:r>
        <w:rPr>
          <w:i/>
        </w:rPr>
        <w:t>.MSI (antenski sevalni diagr.)</w:t>
      </w:r>
    </w:p>
    <w:p w:rsidR="000257D8" w:rsidRDefault="000257D8" w:rsidP="000257D8">
      <w:pPr>
        <w:pStyle w:val="NormalCourie"/>
      </w:pPr>
      <w:r>
        <w:t xml:space="preserve"> </w:t>
      </w:r>
      <w:r w:rsidRPr="005678AD">
        <w:t>antennaMapFile</w:t>
      </w:r>
      <w:r>
        <w:tab/>
      </w:r>
      <w:r w:rsidRPr="005678AD">
        <w:t>Antennas map output file (for</w:t>
      </w:r>
      <w:r>
        <w:tab/>
      </w:r>
      <w:r w:rsidRPr="00765A43">
        <w:rPr>
          <w:i/>
        </w:rPr>
        <w:t>ime antenske preslikovalne</w:t>
      </w:r>
    </w:p>
    <w:p w:rsidR="000257D8" w:rsidRDefault="000257D8" w:rsidP="000257D8">
      <w:pPr>
        <w:pStyle w:val="NormalCourie"/>
      </w:pPr>
      <w:r>
        <w:tab/>
      </w:r>
      <w:r>
        <w:tab/>
      </w:r>
      <w:r w:rsidRPr="005678AD">
        <w:t>r.radcov)</w:t>
      </w:r>
      <w:r>
        <w:tab/>
      </w:r>
      <w:r w:rsidRPr="00765A43">
        <w:rPr>
          <w:i/>
        </w:rPr>
        <w:t>datoteke, ki jo ustvari skripta</w:t>
      </w:r>
    </w:p>
    <w:p w:rsidR="000257D8" w:rsidRDefault="000257D8" w:rsidP="000257D8">
      <w:pPr>
        <w:pStyle w:val="NormalCourie"/>
      </w:pPr>
      <w:r>
        <w:tab/>
      </w:r>
      <w:r>
        <w:tab/>
        <w:t>default: $GISBASE/etc/¬</w:t>
      </w:r>
      <w:r>
        <w:tab/>
      </w:r>
      <w:r w:rsidRPr="00765A43">
        <w:rPr>
          <w:i/>
        </w:rPr>
        <w:t>m.msi2antmap</w:t>
      </w:r>
    </w:p>
    <w:p w:rsidR="000257D8" w:rsidRDefault="000257D8" w:rsidP="000257D8">
      <w:pPr>
        <w:pStyle w:val="NormalCourie"/>
      </w:pPr>
      <w:r>
        <w:tab/>
      </w:r>
      <w:r>
        <w:tab/>
        <w:t>radio_coverage/antennamap</w:t>
      </w:r>
    </w:p>
    <w:p w:rsidR="000257D8" w:rsidRPr="008D26E2" w:rsidRDefault="000257D8" w:rsidP="000257D8">
      <w:pPr>
        <w:numPr>
          <w:ilvl w:val="0"/>
          <w:numId w:val="15"/>
        </w:numPr>
        <w:tabs>
          <w:tab w:val="clear" w:pos="4536"/>
        </w:tabs>
      </w:pPr>
      <w:r>
        <w:t>Zastavice</w:t>
      </w:r>
      <w:r w:rsidRPr="008D26E2">
        <w:t>:</w:t>
      </w:r>
    </w:p>
    <w:p w:rsidR="000257D8" w:rsidRDefault="000257D8" w:rsidP="000257D8">
      <w:pPr>
        <w:pStyle w:val="NormalCourie"/>
      </w:pPr>
      <w:r>
        <w:tab/>
        <w:t>--o</w:t>
      </w:r>
      <w:r>
        <w:tab/>
      </w:r>
      <w:r w:rsidRPr="0036443F">
        <w:t>Force overwrite of output files</w:t>
      </w:r>
      <w:r>
        <w:tab/>
      </w:r>
      <w:r w:rsidRPr="00765A43">
        <w:rPr>
          <w:i/>
        </w:rPr>
        <w:t>Omogoči prepis obstoječe</w:t>
      </w:r>
    </w:p>
    <w:p w:rsidR="000257D8" w:rsidRDefault="000257D8" w:rsidP="000257D8">
      <w:pPr>
        <w:pStyle w:val="NormalCourie"/>
        <w:rPr>
          <w:i/>
        </w:rPr>
      </w:pPr>
      <w:r>
        <w:tab/>
      </w:r>
      <w:r>
        <w:tab/>
      </w:r>
      <w:r w:rsidRPr="005852EB">
        <w:t>overwrite existing files</w:t>
      </w:r>
      <w:r>
        <w:tab/>
      </w:r>
      <w:r>
        <w:rPr>
          <w:i/>
        </w:rPr>
        <w:tab/>
        <w:t>izhodne datoteke</w:t>
      </w:r>
    </w:p>
    <w:p w:rsidR="000257D8" w:rsidRDefault="000257D8" w:rsidP="000257D8">
      <w:pPr>
        <w:pStyle w:val="NormalCourie"/>
      </w:pPr>
    </w:p>
    <w:p w:rsidR="000257D8" w:rsidRPr="00230DF7" w:rsidRDefault="000257D8" w:rsidP="000257D8">
      <w:pPr>
        <w:pStyle w:val="Heading3"/>
      </w:pPr>
      <w:bookmarkStart w:id="93" w:name="_Toc276558346"/>
      <w:bookmarkStart w:id="94" w:name="_Toc276627044"/>
      <w:r w:rsidRPr="00230DF7">
        <w:t>Skripta m.checkantmap</w:t>
      </w:r>
      <w:bookmarkEnd w:id="93"/>
      <w:bookmarkEnd w:id="94"/>
    </w:p>
    <w:p w:rsidR="000257D8" w:rsidRDefault="000257D8" w:rsidP="000257D8">
      <w:r>
        <w:t xml:space="preserve">Skripta </w:t>
      </w:r>
      <w:r w:rsidRPr="0036443F">
        <w:rPr>
          <w:i/>
        </w:rPr>
        <w:t>m.checkantma</w:t>
      </w:r>
      <w:r>
        <w:rPr>
          <w:i/>
        </w:rPr>
        <w:t>p</w:t>
      </w:r>
      <w:r>
        <w:t xml:space="preserve"> je namenjena </w:t>
      </w:r>
      <w:r w:rsidR="00B43A04">
        <w:t>preverjanju</w:t>
      </w:r>
      <w:r>
        <w:t xml:space="preserve"> in odkrivanju napak v antenski preslikovalni datoteki, ki lahko nastanejo kot posledica ročnega urejanja (z uporabo urejevalnika besedila). Skripta je sicer do neke mere redundantna, saj praktično enako preverjanje opravlja tudi skripta </w:t>
      </w:r>
      <w:r>
        <w:rPr>
          <w:i/>
        </w:rPr>
        <w:t>r.radcov</w:t>
      </w:r>
      <w:r>
        <w:t>, a je vendarle priročna v primerih, ko ročno spreminjamo vsebino antenske datoteke in želimo hitro in enostavno preveriti njeno pravilnost.</w:t>
      </w:r>
    </w:p>
    <w:p w:rsidR="000257D8" w:rsidRDefault="000257D8" w:rsidP="000257D8">
      <w:r>
        <w:t>Skripta preverja formalno pravilnost posameznih vrstic preslikovalne datoteke ter javlja napake ali opozorila odvisno od pomembnosti posameznih nepravilnosti. Preverja tudi obstoj podvojenih (name,</w:t>
      </w:r>
      <w:r w:rsidR="00280D27">
        <w:t xml:space="preserve"> </w:t>
      </w:r>
      <w:r>
        <w:t>tilt) definicij (večkratne definicije za isto ime antene in njen električni nagib), pa tudi (ne)obstoj .MSI datotek navedenih v posameznih vrsticah antenske preslikovalne datoteke (to zadnje javlja kot opozorilo).</w:t>
      </w:r>
    </w:p>
    <w:p w:rsidR="000257D8" w:rsidRDefault="000257D8" w:rsidP="000257D8">
      <w:r>
        <w:t xml:space="preserve">Za vse obstoječe .MSI datoteke skripta </w:t>
      </w:r>
      <w:r w:rsidRPr="0036443F">
        <w:rPr>
          <w:i/>
        </w:rPr>
        <w:t>m.checkantma</w:t>
      </w:r>
      <w:r>
        <w:rPr>
          <w:i/>
        </w:rPr>
        <w:t>p</w:t>
      </w:r>
      <w:r>
        <w:t xml:space="preserve"> v drugem koraku preveri še skladnost imena in električnega nagiba, kot sta navedena v vrstici antenske preslikovalne datoteke ter znotraj .MSI datoteke in/ali (velja za električni nagib) kot del imena .MSI datoteke.</w:t>
      </w:r>
    </w:p>
    <w:p w:rsidR="000257D8" w:rsidRPr="0035193C" w:rsidRDefault="000257D8" w:rsidP="000257D8">
      <w:r>
        <w:t>Struktura ukaza in pripadajoči parameter so podani spodaj.</w:t>
      </w:r>
    </w:p>
    <w:p w:rsidR="000257D8" w:rsidRPr="008D26E2" w:rsidRDefault="000257D8" w:rsidP="000257D8">
      <w:pPr>
        <w:numPr>
          <w:ilvl w:val="0"/>
          <w:numId w:val="15"/>
        </w:numPr>
        <w:tabs>
          <w:tab w:val="clear" w:pos="4536"/>
        </w:tabs>
      </w:pPr>
      <w:r w:rsidRPr="008D26E2">
        <w:t>Ukaz:</w:t>
      </w:r>
    </w:p>
    <w:p w:rsidR="000257D8" w:rsidRDefault="000257D8" w:rsidP="000257D8">
      <w:pPr>
        <w:pStyle w:val="NormalCourie"/>
      </w:pPr>
      <w:r w:rsidRPr="00765A43">
        <w:t>m.checkantmap antennaMapFile=string</w:t>
      </w:r>
    </w:p>
    <w:p w:rsidR="000257D8" w:rsidRPr="008D26E2" w:rsidRDefault="000257D8" w:rsidP="000257D8">
      <w:pPr>
        <w:numPr>
          <w:ilvl w:val="0"/>
          <w:numId w:val="15"/>
        </w:numPr>
        <w:tabs>
          <w:tab w:val="clear" w:pos="4536"/>
        </w:tabs>
      </w:pPr>
      <w:r>
        <w:t>Parametri</w:t>
      </w:r>
      <w:r w:rsidRPr="008D26E2">
        <w:t>:</w:t>
      </w:r>
    </w:p>
    <w:p w:rsidR="000257D8" w:rsidRDefault="000257D8" w:rsidP="000257D8">
      <w:pPr>
        <w:pStyle w:val="NormalCourie"/>
      </w:pPr>
      <w:r w:rsidRPr="005678AD">
        <w:t>antennaMapFile</w:t>
      </w:r>
      <w:r>
        <w:tab/>
      </w:r>
      <w:r w:rsidRPr="005678AD">
        <w:t>Antennas map output file (for</w:t>
      </w:r>
      <w:r>
        <w:tab/>
      </w:r>
      <w:r w:rsidRPr="00765A43">
        <w:rPr>
          <w:i/>
        </w:rPr>
        <w:t>ime antenske preslikovalne</w:t>
      </w:r>
    </w:p>
    <w:p w:rsidR="000257D8" w:rsidRDefault="000257D8" w:rsidP="000257D8">
      <w:pPr>
        <w:pStyle w:val="NormalCourie"/>
      </w:pPr>
      <w:r>
        <w:tab/>
      </w:r>
      <w:r>
        <w:tab/>
      </w:r>
      <w:r w:rsidRPr="005678AD">
        <w:t>r.radcov)</w:t>
      </w:r>
      <w:r>
        <w:tab/>
      </w:r>
      <w:r w:rsidRPr="00765A43">
        <w:rPr>
          <w:i/>
        </w:rPr>
        <w:t xml:space="preserve">datoteke, ki jo </w:t>
      </w:r>
      <w:r>
        <w:rPr>
          <w:i/>
        </w:rPr>
        <w:t>želimo</w:t>
      </w:r>
    </w:p>
    <w:p w:rsidR="000257D8" w:rsidRDefault="000257D8" w:rsidP="000257D8">
      <w:pPr>
        <w:pStyle w:val="NormalCourie"/>
      </w:pPr>
      <w:r>
        <w:tab/>
      </w:r>
      <w:r>
        <w:tab/>
        <w:t>default: $GISBASE/etc/¬</w:t>
      </w:r>
      <w:r>
        <w:tab/>
      </w:r>
      <w:r>
        <w:rPr>
          <w:i/>
        </w:rPr>
        <w:t>preveriti</w:t>
      </w:r>
    </w:p>
    <w:p w:rsidR="000257D8" w:rsidRDefault="000257D8" w:rsidP="000257D8">
      <w:pPr>
        <w:pStyle w:val="NormalCourie"/>
      </w:pPr>
      <w:r>
        <w:tab/>
      </w:r>
      <w:r>
        <w:tab/>
        <w:t>radio_coverage/antennamap</w:t>
      </w:r>
    </w:p>
    <w:p w:rsidR="000257D8" w:rsidRDefault="000257D8" w:rsidP="000257D8"/>
    <w:p w:rsidR="00A43A90" w:rsidRDefault="00A43A90" w:rsidP="00060AE7">
      <w:pPr>
        <w:pStyle w:val="NormalCourie"/>
        <w:rPr>
          <w:sz w:val="12"/>
          <w:szCs w:val="12"/>
        </w:rPr>
      </w:pPr>
    </w:p>
    <w:p w:rsidR="000257D8" w:rsidRDefault="000257D8" w:rsidP="00060AE7">
      <w:pPr>
        <w:pStyle w:val="NormalCourie"/>
        <w:rPr>
          <w:sz w:val="12"/>
          <w:szCs w:val="12"/>
        </w:rPr>
        <w:sectPr w:rsidR="000257D8" w:rsidSect="00371F22">
          <w:pgSz w:w="11906" w:h="16838" w:code="9"/>
          <w:pgMar w:top="1418" w:right="1418" w:bottom="1418" w:left="1418" w:header="709" w:footer="709" w:gutter="0"/>
          <w:cols w:space="708"/>
          <w:docGrid w:linePitch="360"/>
        </w:sectPr>
      </w:pPr>
    </w:p>
    <w:p w:rsidR="00002A94" w:rsidRDefault="00002A94" w:rsidP="00002A94">
      <w:pPr>
        <w:pStyle w:val="Heading1"/>
      </w:pPr>
      <w:bookmarkStart w:id="95" w:name="_Toc276627045"/>
      <w:r>
        <w:lastRenderedPageBreak/>
        <w:t>Dodatni moduli</w:t>
      </w:r>
      <w:bookmarkEnd w:id="95"/>
    </w:p>
    <w:p w:rsidR="00144993" w:rsidRPr="002D69E0" w:rsidRDefault="00144993" w:rsidP="00C1040C">
      <w:pPr>
        <w:pStyle w:val="Heading2"/>
      </w:pPr>
      <w:bookmarkStart w:id="96" w:name="_Toc276627046"/>
      <w:r w:rsidRPr="002D69E0">
        <w:t xml:space="preserve">Modul </w:t>
      </w:r>
      <w:r w:rsidRPr="002668BF">
        <w:rPr>
          <w:i/>
        </w:rPr>
        <w:t>r.clutconvert</w:t>
      </w:r>
      <w:bookmarkEnd w:id="96"/>
    </w:p>
    <w:p w:rsidR="004134B2" w:rsidRPr="002D69E0" w:rsidRDefault="00E62BE5" w:rsidP="00144993">
      <w:pPr>
        <w:rPr>
          <w:bCs/>
          <w:iCs/>
          <w:color w:val="000000" w:themeColor="text1"/>
        </w:rPr>
      </w:pPr>
      <w:r w:rsidRPr="002D69E0">
        <w:rPr>
          <w:bCs/>
          <w:iCs/>
          <w:color w:val="000000" w:themeColor="text1"/>
        </w:rPr>
        <w:t>Ker raster datoteke rabe tal</w:t>
      </w:r>
      <w:r w:rsidR="009A4F9D" w:rsidRPr="002D69E0">
        <w:rPr>
          <w:bCs/>
          <w:iCs/>
          <w:color w:val="000000" w:themeColor="text1"/>
        </w:rPr>
        <w:t xml:space="preserve"> (»clutter«)</w:t>
      </w:r>
      <w:r w:rsidRPr="002D69E0">
        <w:rPr>
          <w:bCs/>
          <w:iCs/>
          <w:color w:val="000000" w:themeColor="text1"/>
        </w:rPr>
        <w:t xml:space="preserve"> ne vsebujejo dejanskega</w:t>
      </w:r>
      <w:r w:rsidR="009A4F9D" w:rsidRPr="002D69E0">
        <w:rPr>
          <w:bCs/>
          <w:iCs/>
          <w:color w:val="000000" w:themeColor="text1"/>
        </w:rPr>
        <w:t xml:space="preserve"> slabljenja za določen tip terena, ampak so </w:t>
      </w:r>
      <w:r w:rsidRPr="002D69E0">
        <w:rPr>
          <w:bCs/>
          <w:iCs/>
          <w:color w:val="000000" w:themeColor="text1"/>
        </w:rPr>
        <w:t xml:space="preserve">posamezni tipi terena </w:t>
      </w:r>
      <w:r w:rsidR="009A4F9D" w:rsidRPr="002D69E0">
        <w:rPr>
          <w:bCs/>
          <w:iCs/>
          <w:color w:val="000000" w:themeColor="text1"/>
        </w:rPr>
        <w:t xml:space="preserve">označeni </w:t>
      </w:r>
      <w:r w:rsidR="009B35BA" w:rsidRPr="002D69E0">
        <w:rPr>
          <w:bCs/>
          <w:iCs/>
          <w:color w:val="000000" w:themeColor="text1"/>
        </w:rPr>
        <w:t>s</w:t>
      </w:r>
      <w:r w:rsidR="009A4F9D" w:rsidRPr="002D69E0">
        <w:rPr>
          <w:bCs/>
          <w:iCs/>
          <w:color w:val="000000" w:themeColor="text1"/>
        </w:rPr>
        <w:t xml:space="preserve"> številkami (od 1 do 10), je potrebno datoteke ustrezno preoblikovati. Za vsak tip terena je potrebno namesto številčnega opisa tipa terena vpisati ustrezno slabljenje signala. V ta namen je razvit mo</w:t>
      </w:r>
      <w:r w:rsidRPr="002D69E0">
        <w:rPr>
          <w:bCs/>
          <w:iCs/>
          <w:color w:val="000000" w:themeColor="text1"/>
        </w:rPr>
        <w:t xml:space="preserve">dul </w:t>
      </w:r>
      <w:r w:rsidRPr="002D69E0">
        <w:rPr>
          <w:bCs/>
          <w:i/>
          <w:iCs/>
          <w:color w:val="000000" w:themeColor="text1"/>
        </w:rPr>
        <w:t>r.clutconvert</w:t>
      </w:r>
      <w:r w:rsidR="009A4F9D" w:rsidRPr="002D69E0">
        <w:rPr>
          <w:bCs/>
          <w:iCs/>
          <w:color w:val="000000" w:themeColor="text1"/>
        </w:rPr>
        <w:t xml:space="preserve">, ki na vhodu prebere raster datoteko rabe tal in tekstovno datoteko v kateri so v pravilnem zaporedju vpisane vrednosti </w:t>
      </w:r>
      <w:r w:rsidR="008A0454" w:rsidRPr="002D69E0">
        <w:rPr>
          <w:bCs/>
          <w:iCs/>
          <w:color w:val="000000" w:themeColor="text1"/>
        </w:rPr>
        <w:t>slabljenja</w:t>
      </w:r>
      <w:r w:rsidR="009A4F9D" w:rsidRPr="002D69E0">
        <w:rPr>
          <w:bCs/>
          <w:iCs/>
          <w:color w:val="000000" w:themeColor="text1"/>
        </w:rPr>
        <w:t xml:space="preserve"> za določene tipe terena. V tabeli </w:t>
      </w:r>
      <w:fldSimple w:instr=" REF tab_clutter \h  \* MERGEFORMAT ">
        <w:r w:rsidR="009D6E19">
          <w:rPr>
            <w:noProof/>
            <w:color w:val="000000" w:themeColor="text1"/>
          </w:rPr>
          <w:t>3</w:t>
        </w:r>
      </w:fldSimple>
      <w:r w:rsidR="009A4F9D" w:rsidRPr="002D69E0">
        <w:rPr>
          <w:bCs/>
          <w:iCs/>
          <w:color w:val="000000" w:themeColor="text1"/>
        </w:rPr>
        <w:t xml:space="preserve"> so zbrani tipi terena in </w:t>
      </w:r>
      <w:r w:rsidR="003B2C1D" w:rsidRPr="002D69E0">
        <w:rPr>
          <w:bCs/>
          <w:iCs/>
          <w:color w:val="000000" w:themeColor="text1"/>
        </w:rPr>
        <w:t>ustrezne</w:t>
      </w:r>
      <w:r w:rsidR="009A4F9D" w:rsidRPr="002D69E0">
        <w:rPr>
          <w:bCs/>
          <w:iCs/>
          <w:color w:val="000000" w:themeColor="text1"/>
        </w:rPr>
        <w:t xml:space="preserve"> številčne oznake v originalni datoteki rabe tal ter pripadajoče vrednosti slabljenja radijskega signala pri frekvenci 2040 MHz</w:t>
      </w:r>
      <w:r w:rsidR="00075FE8" w:rsidRPr="002D69E0">
        <w:rPr>
          <w:bCs/>
          <w:iCs/>
          <w:color w:val="000000" w:themeColor="text1"/>
        </w:rPr>
        <w:t>.</w:t>
      </w:r>
    </w:p>
    <w:tbl>
      <w:tblPr>
        <w:tblStyle w:val="TableGrid"/>
        <w:tblW w:w="0" w:type="auto"/>
        <w:jc w:val="center"/>
        <w:tblLook w:val="04A0"/>
      </w:tblPr>
      <w:tblGrid>
        <w:gridCol w:w="1975"/>
        <w:gridCol w:w="1975"/>
        <w:gridCol w:w="1975"/>
      </w:tblGrid>
      <w:tr w:rsidR="004134B2" w:rsidRPr="002D69E0" w:rsidTr="00394D17">
        <w:trPr>
          <w:trHeight w:val="267"/>
          <w:jc w:val="center"/>
        </w:trPr>
        <w:tc>
          <w:tcPr>
            <w:tcW w:w="1975" w:type="dxa"/>
            <w:tcBorders>
              <w:top w:val="single" w:sz="12" w:space="0" w:color="auto"/>
              <w:left w:val="single" w:sz="4" w:space="0" w:color="auto"/>
              <w:bottom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oznaka v clutter datoteki</w:t>
            </w:r>
          </w:p>
        </w:tc>
        <w:tc>
          <w:tcPr>
            <w:tcW w:w="1975" w:type="dxa"/>
            <w:tcBorders>
              <w:top w:val="single" w:sz="12" w:space="0" w:color="auto"/>
              <w:left w:val="single" w:sz="12" w:space="0" w:color="auto"/>
              <w:bottom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tip terena</w:t>
            </w:r>
          </w:p>
        </w:tc>
        <w:tc>
          <w:tcPr>
            <w:tcW w:w="1975" w:type="dxa"/>
            <w:tcBorders>
              <w:top w:val="single" w:sz="12" w:space="0" w:color="auto"/>
              <w:left w:val="single" w:sz="12" w:space="0" w:color="auto"/>
              <w:bottom w:val="single" w:sz="12" w:space="0" w:color="auto"/>
              <w:right w:val="single" w:sz="4"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slabljenje</w:t>
            </w:r>
          </w:p>
        </w:tc>
      </w:tr>
      <w:tr w:rsidR="004134B2" w:rsidRPr="002D69E0" w:rsidTr="00394D17">
        <w:trPr>
          <w:trHeight w:val="267"/>
          <w:jc w:val="center"/>
        </w:trPr>
        <w:tc>
          <w:tcPr>
            <w:tcW w:w="1975" w:type="dxa"/>
            <w:tcBorders>
              <w:top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1</w:t>
            </w:r>
            <w:r w:rsidR="00881403">
              <w:rPr>
                <w:bCs/>
                <w:iCs/>
                <w:color w:val="000000" w:themeColor="text1"/>
                <w:sz w:val="20"/>
              </w:rPr>
              <w:t>1</w:t>
            </w:r>
          </w:p>
        </w:tc>
        <w:tc>
          <w:tcPr>
            <w:tcW w:w="1975" w:type="dxa"/>
            <w:tcBorders>
              <w:top w:val="single" w:sz="12" w:space="0" w:color="auto"/>
              <w:left w:val="single" w:sz="12" w:space="0" w:color="auto"/>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u</w:t>
            </w:r>
            <w:r w:rsidR="004134B2" w:rsidRPr="002D69E0">
              <w:rPr>
                <w:bCs/>
                <w:iCs/>
                <w:color w:val="000000" w:themeColor="text1"/>
                <w:sz w:val="20"/>
              </w:rPr>
              <w:t>rbano</w:t>
            </w:r>
            <w:r>
              <w:rPr>
                <w:bCs/>
                <w:iCs/>
                <w:color w:val="000000" w:themeColor="text1"/>
                <w:sz w:val="20"/>
              </w:rPr>
              <w:t xml:space="preserve"> 1</w:t>
            </w:r>
          </w:p>
        </w:tc>
        <w:tc>
          <w:tcPr>
            <w:tcW w:w="1975" w:type="dxa"/>
            <w:tcBorders>
              <w:top w:val="single" w:sz="12" w:space="0" w:color="auto"/>
              <w:lef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28</w:t>
            </w:r>
          </w:p>
        </w:tc>
      </w:tr>
      <w:tr w:rsidR="004134B2" w:rsidRPr="002D69E0" w:rsidTr="00394D17">
        <w:trPr>
          <w:trHeight w:val="261"/>
          <w:jc w:val="center"/>
        </w:trPr>
        <w:tc>
          <w:tcPr>
            <w:tcW w:w="1975" w:type="dxa"/>
            <w:tcBorders>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1</w:t>
            </w:r>
            <w:r w:rsidR="004134B2" w:rsidRPr="002D69E0">
              <w:rPr>
                <w:bCs/>
                <w:iCs/>
                <w:color w:val="000000" w:themeColor="text1"/>
                <w:sz w:val="20"/>
              </w:rPr>
              <w:t>2</w:t>
            </w:r>
          </w:p>
        </w:tc>
        <w:tc>
          <w:tcPr>
            <w:tcW w:w="1975" w:type="dxa"/>
            <w:tcBorders>
              <w:left w:val="single" w:sz="12" w:space="0" w:color="auto"/>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urbano 2</w:t>
            </w:r>
          </w:p>
        </w:tc>
        <w:tc>
          <w:tcPr>
            <w:tcW w:w="1975" w:type="dxa"/>
            <w:tcBorders>
              <w:lef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25</w:t>
            </w:r>
          </w:p>
        </w:tc>
      </w:tr>
      <w:tr w:rsidR="004134B2" w:rsidRPr="002D69E0" w:rsidTr="00394D17">
        <w:trPr>
          <w:trHeight w:val="261"/>
          <w:jc w:val="center"/>
        </w:trPr>
        <w:tc>
          <w:tcPr>
            <w:tcW w:w="1975" w:type="dxa"/>
            <w:tcBorders>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1</w:t>
            </w:r>
            <w:r w:rsidR="004134B2" w:rsidRPr="002D69E0">
              <w:rPr>
                <w:bCs/>
                <w:iCs/>
                <w:color w:val="000000" w:themeColor="text1"/>
                <w:sz w:val="20"/>
              </w:rPr>
              <w:t>3</w:t>
            </w:r>
          </w:p>
        </w:tc>
        <w:tc>
          <w:tcPr>
            <w:tcW w:w="1975" w:type="dxa"/>
            <w:tcBorders>
              <w:left w:val="single" w:sz="12" w:space="0" w:color="auto"/>
              <w:right w:val="single" w:sz="12" w:space="0" w:color="auto"/>
            </w:tcBorders>
          </w:tcPr>
          <w:p w:rsidR="004134B2" w:rsidRPr="002D69E0" w:rsidRDefault="00D3597E" w:rsidP="004134B2">
            <w:pPr>
              <w:jc w:val="center"/>
              <w:rPr>
                <w:bCs/>
                <w:iCs/>
                <w:color w:val="000000" w:themeColor="text1"/>
                <w:sz w:val="20"/>
              </w:rPr>
            </w:pPr>
            <w:r>
              <w:rPr>
                <w:bCs/>
                <w:iCs/>
                <w:color w:val="000000" w:themeColor="text1"/>
                <w:sz w:val="20"/>
              </w:rPr>
              <w:t>urbano 3</w:t>
            </w:r>
          </w:p>
        </w:tc>
        <w:tc>
          <w:tcPr>
            <w:tcW w:w="1975" w:type="dxa"/>
            <w:tcBorders>
              <w:left w:val="single" w:sz="12" w:space="0" w:color="auto"/>
            </w:tcBorders>
          </w:tcPr>
          <w:p w:rsidR="004134B2" w:rsidRPr="002D69E0" w:rsidRDefault="00D3597E" w:rsidP="004134B2">
            <w:pPr>
              <w:jc w:val="center"/>
              <w:rPr>
                <w:bCs/>
                <w:iCs/>
                <w:color w:val="000000" w:themeColor="text1"/>
                <w:sz w:val="20"/>
              </w:rPr>
            </w:pPr>
            <w:r>
              <w:rPr>
                <w:bCs/>
                <w:iCs/>
                <w:color w:val="000000" w:themeColor="text1"/>
                <w:sz w:val="20"/>
              </w:rPr>
              <w:t>22</w:t>
            </w:r>
          </w:p>
        </w:tc>
      </w:tr>
      <w:tr w:rsidR="00881403" w:rsidRPr="002D69E0" w:rsidTr="00394D17">
        <w:trPr>
          <w:trHeight w:val="261"/>
          <w:jc w:val="center"/>
        </w:trPr>
        <w:tc>
          <w:tcPr>
            <w:tcW w:w="1975" w:type="dxa"/>
            <w:tcBorders>
              <w:right w:val="single" w:sz="12" w:space="0" w:color="auto"/>
            </w:tcBorders>
          </w:tcPr>
          <w:p w:rsidR="00881403" w:rsidRDefault="00881403" w:rsidP="004134B2">
            <w:pPr>
              <w:jc w:val="center"/>
              <w:rPr>
                <w:bCs/>
                <w:iCs/>
                <w:color w:val="000000" w:themeColor="text1"/>
                <w:sz w:val="20"/>
              </w:rPr>
            </w:pPr>
            <w:r>
              <w:rPr>
                <w:bCs/>
                <w:iCs/>
                <w:color w:val="000000" w:themeColor="text1"/>
                <w:sz w:val="20"/>
              </w:rPr>
              <w:t>14</w:t>
            </w:r>
          </w:p>
        </w:tc>
        <w:tc>
          <w:tcPr>
            <w:tcW w:w="1975" w:type="dxa"/>
            <w:tcBorders>
              <w:left w:val="single" w:sz="12" w:space="0" w:color="auto"/>
              <w:right w:val="single" w:sz="12" w:space="0" w:color="auto"/>
            </w:tcBorders>
          </w:tcPr>
          <w:p w:rsidR="00881403" w:rsidRPr="002D69E0" w:rsidRDefault="00D3597E" w:rsidP="004134B2">
            <w:pPr>
              <w:jc w:val="center"/>
              <w:rPr>
                <w:bCs/>
                <w:iCs/>
                <w:color w:val="000000" w:themeColor="text1"/>
                <w:sz w:val="20"/>
              </w:rPr>
            </w:pPr>
            <w:r>
              <w:rPr>
                <w:bCs/>
                <w:iCs/>
                <w:color w:val="000000" w:themeColor="text1"/>
                <w:sz w:val="20"/>
              </w:rPr>
              <w:t>urbano 4</w:t>
            </w:r>
          </w:p>
        </w:tc>
        <w:tc>
          <w:tcPr>
            <w:tcW w:w="1975" w:type="dxa"/>
            <w:tcBorders>
              <w:left w:val="single" w:sz="12" w:space="0" w:color="auto"/>
            </w:tcBorders>
          </w:tcPr>
          <w:p w:rsidR="00881403" w:rsidRPr="002D69E0" w:rsidRDefault="00D3597E" w:rsidP="004134B2">
            <w:pPr>
              <w:jc w:val="center"/>
              <w:rPr>
                <w:bCs/>
                <w:iCs/>
                <w:color w:val="000000" w:themeColor="text1"/>
                <w:sz w:val="20"/>
              </w:rPr>
            </w:pPr>
            <w:r>
              <w:rPr>
                <w:bCs/>
                <w:iCs/>
                <w:color w:val="000000" w:themeColor="text1"/>
                <w:sz w:val="20"/>
              </w:rPr>
              <w:t>18</w:t>
            </w:r>
          </w:p>
        </w:tc>
      </w:tr>
      <w:tr w:rsidR="00881403" w:rsidRPr="002D69E0" w:rsidTr="00394D17">
        <w:trPr>
          <w:trHeight w:val="261"/>
          <w:jc w:val="center"/>
        </w:trPr>
        <w:tc>
          <w:tcPr>
            <w:tcW w:w="1975" w:type="dxa"/>
            <w:tcBorders>
              <w:right w:val="single" w:sz="12" w:space="0" w:color="auto"/>
            </w:tcBorders>
          </w:tcPr>
          <w:p w:rsidR="00881403" w:rsidRDefault="00881403" w:rsidP="004134B2">
            <w:pPr>
              <w:jc w:val="center"/>
              <w:rPr>
                <w:bCs/>
                <w:iCs/>
                <w:color w:val="000000" w:themeColor="text1"/>
                <w:sz w:val="20"/>
              </w:rPr>
            </w:pPr>
            <w:r>
              <w:rPr>
                <w:bCs/>
                <w:iCs/>
                <w:color w:val="000000" w:themeColor="text1"/>
                <w:sz w:val="20"/>
              </w:rPr>
              <w:t>15</w:t>
            </w:r>
          </w:p>
        </w:tc>
        <w:tc>
          <w:tcPr>
            <w:tcW w:w="1975" w:type="dxa"/>
            <w:tcBorders>
              <w:left w:val="single" w:sz="12" w:space="0" w:color="auto"/>
              <w:right w:val="single" w:sz="12" w:space="0" w:color="auto"/>
            </w:tcBorders>
          </w:tcPr>
          <w:p w:rsidR="00881403" w:rsidRPr="002D69E0" w:rsidRDefault="00D3597E" w:rsidP="004134B2">
            <w:pPr>
              <w:jc w:val="center"/>
              <w:rPr>
                <w:bCs/>
                <w:iCs/>
                <w:color w:val="000000" w:themeColor="text1"/>
                <w:sz w:val="20"/>
              </w:rPr>
            </w:pPr>
            <w:r>
              <w:rPr>
                <w:bCs/>
                <w:iCs/>
                <w:color w:val="000000" w:themeColor="text1"/>
                <w:sz w:val="20"/>
              </w:rPr>
              <w:t>urbano 5</w:t>
            </w:r>
          </w:p>
        </w:tc>
        <w:tc>
          <w:tcPr>
            <w:tcW w:w="1975" w:type="dxa"/>
            <w:tcBorders>
              <w:left w:val="single" w:sz="12" w:space="0" w:color="auto"/>
            </w:tcBorders>
          </w:tcPr>
          <w:p w:rsidR="00881403" w:rsidRPr="002D69E0" w:rsidRDefault="00D3597E" w:rsidP="004134B2">
            <w:pPr>
              <w:jc w:val="center"/>
              <w:rPr>
                <w:bCs/>
                <w:iCs/>
                <w:color w:val="000000" w:themeColor="text1"/>
                <w:sz w:val="20"/>
              </w:rPr>
            </w:pPr>
            <w:r>
              <w:rPr>
                <w:bCs/>
                <w:iCs/>
                <w:color w:val="000000" w:themeColor="text1"/>
                <w:sz w:val="20"/>
              </w:rPr>
              <w:t>15</w:t>
            </w:r>
          </w:p>
        </w:tc>
      </w:tr>
      <w:tr w:rsidR="004134B2" w:rsidRPr="002D69E0" w:rsidTr="00394D17">
        <w:trPr>
          <w:trHeight w:val="261"/>
          <w:jc w:val="center"/>
        </w:trPr>
        <w:tc>
          <w:tcPr>
            <w:tcW w:w="1975" w:type="dxa"/>
            <w:tcBorders>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16</w:t>
            </w:r>
          </w:p>
        </w:tc>
        <w:tc>
          <w:tcPr>
            <w:tcW w:w="1975" w:type="dxa"/>
            <w:tcBorders>
              <w:left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gozd iglasti</w:t>
            </w:r>
          </w:p>
        </w:tc>
        <w:tc>
          <w:tcPr>
            <w:tcW w:w="1975" w:type="dxa"/>
            <w:tcBorders>
              <w:lef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25</w:t>
            </w:r>
          </w:p>
        </w:tc>
      </w:tr>
      <w:tr w:rsidR="004134B2" w:rsidRPr="002D69E0" w:rsidTr="00394D17">
        <w:trPr>
          <w:trHeight w:val="267"/>
          <w:jc w:val="center"/>
        </w:trPr>
        <w:tc>
          <w:tcPr>
            <w:tcW w:w="1975" w:type="dxa"/>
            <w:tcBorders>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17</w:t>
            </w:r>
          </w:p>
        </w:tc>
        <w:tc>
          <w:tcPr>
            <w:tcW w:w="1975" w:type="dxa"/>
            <w:tcBorders>
              <w:left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gozd listnati</w:t>
            </w:r>
          </w:p>
        </w:tc>
        <w:tc>
          <w:tcPr>
            <w:tcW w:w="1975" w:type="dxa"/>
            <w:tcBorders>
              <w:lef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20</w:t>
            </w:r>
          </w:p>
        </w:tc>
      </w:tr>
      <w:tr w:rsidR="004134B2" w:rsidRPr="002D69E0" w:rsidTr="00394D17">
        <w:trPr>
          <w:trHeight w:val="261"/>
          <w:jc w:val="center"/>
        </w:trPr>
        <w:tc>
          <w:tcPr>
            <w:tcW w:w="1975" w:type="dxa"/>
            <w:tcBorders>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18</w:t>
            </w:r>
          </w:p>
        </w:tc>
        <w:tc>
          <w:tcPr>
            <w:tcW w:w="1975" w:type="dxa"/>
            <w:tcBorders>
              <w:left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gozd mešani</w:t>
            </w:r>
          </w:p>
        </w:tc>
        <w:tc>
          <w:tcPr>
            <w:tcW w:w="1975" w:type="dxa"/>
            <w:tcBorders>
              <w:lef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22</w:t>
            </w:r>
          </w:p>
        </w:tc>
      </w:tr>
      <w:tr w:rsidR="004134B2" w:rsidRPr="002D69E0" w:rsidTr="00394D17">
        <w:trPr>
          <w:trHeight w:val="261"/>
          <w:jc w:val="center"/>
        </w:trPr>
        <w:tc>
          <w:tcPr>
            <w:tcW w:w="1975" w:type="dxa"/>
            <w:tcBorders>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19</w:t>
            </w:r>
          </w:p>
        </w:tc>
        <w:tc>
          <w:tcPr>
            <w:tcW w:w="1975" w:type="dxa"/>
            <w:tcBorders>
              <w:left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grmičevje</w:t>
            </w:r>
          </w:p>
        </w:tc>
        <w:tc>
          <w:tcPr>
            <w:tcW w:w="1975" w:type="dxa"/>
            <w:tcBorders>
              <w:lef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15</w:t>
            </w:r>
          </w:p>
        </w:tc>
      </w:tr>
      <w:tr w:rsidR="004134B2" w:rsidRPr="002D69E0" w:rsidTr="00394D17">
        <w:trPr>
          <w:trHeight w:val="261"/>
          <w:jc w:val="center"/>
        </w:trPr>
        <w:tc>
          <w:tcPr>
            <w:tcW w:w="1975" w:type="dxa"/>
            <w:tcBorders>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20</w:t>
            </w:r>
          </w:p>
        </w:tc>
        <w:tc>
          <w:tcPr>
            <w:tcW w:w="1975" w:type="dxa"/>
            <w:tcBorders>
              <w:left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voda</w:t>
            </w:r>
          </w:p>
        </w:tc>
        <w:tc>
          <w:tcPr>
            <w:tcW w:w="1975" w:type="dxa"/>
            <w:tcBorders>
              <w:left w:val="single" w:sz="12" w:space="0" w:color="auto"/>
            </w:tcBorders>
          </w:tcPr>
          <w:p w:rsidR="004134B2" w:rsidRPr="002D69E0" w:rsidRDefault="00D3597E" w:rsidP="004134B2">
            <w:pPr>
              <w:jc w:val="center"/>
              <w:rPr>
                <w:bCs/>
                <w:iCs/>
                <w:color w:val="000000" w:themeColor="text1"/>
                <w:sz w:val="20"/>
              </w:rPr>
            </w:pPr>
            <w:r>
              <w:rPr>
                <w:bCs/>
                <w:iCs/>
                <w:color w:val="000000" w:themeColor="text1"/>
                <w:sz w:val="20"/>
              </w:rPr>
              <w:t>3</w:t>
            </w:r>
          </w:p>
        </w:tc>
      </w:tr>
      <w:tr w:rsidR="004134B2" w:rsidRPr="002D69E0" w:rsidTr="00394D17">
        <w:trPr>
          <w:trHeight w:val="267"/>
          <w:jc w:val="center"/>
        </w:trPr>
        <w:tc>
          <w:tcPr>
            <w:tcW w:w="1975" w:type="dxa"/>
            <w:tcBorders>
              <w:right w:val="single" w:sz="12" w:space="0" w:color="auto"/>
            </w:tcBorders>
          </w:tcPr>
          <w:p w:rsidR="004134B2" w:rsidRPr="002D69E0" w:rsidRDefault="00881403" w:rsidP="004134B2">
            <w:pPr>
              <w:jc w:val="center"/>
              <w:rPr>
                <w:bCs/>
                <w:iCs/>
                <w:color w:val="000000" w:themeColor="text1"/>
                <w:sz w:val="20"/>
              </w:rPr>
            </w:pPr>
            <w:r>
              <w:rPr>
                <w:bCs/>
                <w:iCs/>
                <w:color w:val="000000" w:themeColor="text1"/>
                <w:sz w:val="20"/>
              </w:rPr>
              <w:t>21</w:t>
            </w:r>
          </w:p>
        </w:tc>
        <w:tc>
          <w:tcPr>
            <w:tcW w:w="1975" w:type="dxa"/>
            <w:tcBorders>
              <w:left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kmetijsko</w:t>
            </w:r>
          </w:p>
        </w:tc>
        <w:tc>
          <w:tcPr>
            <w:tcW w:w="1975" w:type="dxa"/>
            <w:tcBorders>
              <w:lef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15,5</w:t>
            </w:r>
          </w:p>
        </w:tc>
      </w:tr>
      <w:tr w:rsidR="004134B2" w:rsidRPr="002D69E0" w:rsidTr="00394D17">
        <w:trPr>
          <w:trHeight w:val="61"/>
          <w:jc w:val="center"/>
        </w:trPr>
        <w:tc>
          <w:tcPr>
            <w:tcW w:w="1975" w:type="dxa"/>
            <w:tcBorders>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2</w:t>
            </w:r>
            <w:r w:rsidR="00881403">
              <w:rPr>
                <w:bCs/>
                <w:iCs/>
                <w:color w:val="000000" w:themeColor="text1"/>
                <w:sz w:val="20"/>
              </w:rPr>
              <w:t>2</w:t>
            </w:r>
          </w:p>
        </w:tc>
        <w:tc>
          <w:tcPr>
            <w:tcW w:w="1975" w:type="dxa"/>
            <w:tcBorders>
              <w:left w:val="single" w:sz="12" w:space="0" w:color="auto"/>
              <w:righ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odprto</w:t>
            </w:r>
          </w:p>
        </w:tc>
        <w:tc>
          <w:tcPr>
            <w:tcW w:w="1975" w:type="dxa"/>
            <w:tcBorders>
              <w:left w:val="single" w:sz="12" w:space="0" w:color="auto"/>
            </w:tcBorders>
          </w:tcPr>
          <w:p w:rsidR="004134B2" w:rsidRPr="002D69E0" w:rsidRDefault="004134B2" w:rsidP="004134B2">
            <w:pPr>
              <w:jc w:val="center"/>
              <w:rPr>
                <w:bCs/>
                <w:iCs/>
                <w:color w:val="000000" w:themeColor="text1"/>
                <w:sz w:val="20"/>
              </w:rPr>
            </w:pPr>
            <w:r w:rsidRPr="002D69E0">
              <w:rPr>
                <w:bCs/>
                <w:iCs/>
                <w:color w:val="000000" w:themeColor="text1"/>
                <w:sz w:val="20"/>
              </w:rPr>
              <w:t>5,5</w:t>
            </w:r>
          </w:p>
        </w:tc>
      </w:tr>
    </w:tbl>
    <w:p w:rsidR="004134B2" w:rsidRPr="002D69E0" w:rsidRDefault="009A4F9D" w:rsidP="009A4F9D">
      <w:pPr>
        <w:pStyle w:val="Caption"/>
        <w:rPr>
          <w:bCs/>
          <w:iCs/>
          <w:color w:val="000000" w:themeColor="text1"/>
        </w:rPr>
      </w:pPr>
      <w:bookmarkStart w:id="97" w:name="_Toc276621848"/>
      <w:r w:rsidRPr="002D69E0">
        <w:rPr>
          <w:color w:val="000000" w:themeColor="text1"/>
        </w:rPr>
        <w:t xml:space="preserve">Tabela </w:t>
      </w:r>
      <w:bookmarkStart w:id="98" w:name="tab_clutter"/>
      <w:r w:rsidR="00681BA0" w:rsidRPr="002D69E0">
        <w:rPr>
          <w:color w:val="000000" w:themeColor="text1"/>
        </w:rPr>
        <w:fldChar w:fldCharType="begin"/>
      </w:r>
      <w:r w:rsidRPr="002D69E0">
        <w:rPr>
          <w:color w:val="000000" w:themeColor="text1"/>
        </w:rPr>
        <w:instrText xml:space="preserve"> SEQ Tabela \* ARABIC </w:instrText>
      </w:r>
      <w:r w:rsidR="00681BA0" w:rsidRPr="002D69E0">
        <w:rPr>
          <w:color w:val="000000" w:themeColor="text1"/>
        </w:rPr>
        <w:fldChar w:fldCharType="separate"/>
      </w:r>
      <w:r w:rsidR="009D6E19">
        <w:rPr>
          <w:noProof/>
          <w:color w:val="000000" w:themeColor="text1"/>
        </w:rPr>
        <w:t>3</w:t>
      </w:r>
      <w:r w:rsidR="00681BA0" w:rsidRPr="002D69E0">
        <w:rPr>
          <w:color w:val="000000" w:themeColor="text1"/>
        </w:rPr>
        <w:fldChar w:fldCharType="end"/>
      </w:r>
      <w:bookmarkEnd w:id="98"/>
      <w:r w:rsidRPr="002D69E0">
        <w:rPr>
          <w:color w:val="000000" w:themeColor="text1"/>
        </w:rPr>
        <w:t>: Različni tipi terena z ustreznimi številskimi oznakami v »clutter« datoteki in pripadajoče vrednosti slabljenja za 2040 MHz</w:t>
      </w:r>
      <w:bookmarkEnd w:id="97"/>
    </w:p>
    <w:p w:rsidR="004134B2" w:rsidRPr="002D69E0" w:rsidRDefault="00DD1EE2" w:rsidP="00144993">
      <w:pPr>
        <w:rPr>
          <w:bCs/>
          <w:iCs/>
          <w:color w:val="000000" w:themeColor="text1"/>
        </w:rPr>
      </w:pPr>
      <w:r w:rsidRPr="002D69E0">
        <w:rPr>
          <w:bCs/>
          <w:iCs/>
          <w:color w:val="000000" w:themeColor="text1"/>
        </w:rPr>
        <w:t xml:space="preserve">Izhod modula </w:t>
      </w:r>
      <w:r w:rsidRPr="002D69E0">
        <w:rPr>
          <w:bCs/>
          <w:i/>
          <w:iCs/>
          <w:color w:val="000000" w:themeColor="text1"/>
        </w:rPr>
        <w:t>r.clutconvert</w:t>
      </w:r>
      <w:r w:rsidRPr="002D69E0">
        <w:rPr>
          <w:bCs/>
          <w:iCs/>
          <w:color w:val="000000" w:themeColor="text1"/>
        </w:rPr>
        <w:t xml:space="preserve"> je raster datoteka rabe tal v kateri so posamezni tipi terena opisani z ustreznim slabljenje v </w:t>
      </w:r>
      <w:r w:rsidRPr="002D69E0">
        <w:rPr>
          <w:bCs/>
          <w:i/>
          <w:iCs/>
          <w:color w:val="000000" w:themeColor="text1"/>
        </w:rPr>
        <w:t>dB</w:t>
      </w:r>
      <w:r w:rsidRPr="002D69E0">
        <w:rPr>
          <w:bCs/>
          <w:iCs/>
          <w:color w:val="000000" w:themeColor="text1"/>
        </w:rPr>
        <w:t>.</w:t>
      </w:r>
      <w:r w:rsidR="001F63E1" w:rsidRPr="002D69E0">
        <w:rPr>
          <w:bCs/>
          <w:iCs/>
          <w:color w:val="000000" w:themeColor="text1"/>
        </w:rPr>
        <w:t xml:space="preserve"> Primer je prikazan na sliki </w:t>
      </w:r>
      <w:fldSimple w:instr=" REF sl_clutter \h  \* MERGEFORMAT ">
        <w:r w:rsidR="009D6E19">
          <w:rPr>
            <w:noProof/>
            <w:color w:val="000000" w:themeColor="text1"/>
          </w:rPr>
          <w:t>11</w:t>
        </w:r>
      </w:fldSimple>
      <w:r w:rsidR="001F63E1" w:rsidRPr="002D69E0">
        <w:rPr>
          <w:bCs/>
          <w:iCs/>
          <w:color w:val="000000" w:themeColor="text1"/>
        </w:rPr>
        <w:t>.</w:t>
      </w:r>
    </w:p>
    <w:p w:rsidR="001F63E1" w:rsidRPr="002D69E0" w:rsidRDefault="00EA665F" w:rsidP="00394D17">
      <w:pPr>
        <w:jc w:val="center"/>
        <w:rPr>
          <w:b/>
          <w:bCs/>
          <w:iCs/>
          <w:color w:val="000000" w:themeColor="text1"/>
        </w:rPr>
      </w:pPr>
      <w:r w:rsidRPr="002D69E0">
        <w:rPr>
          <w:b/>
          <w:bCs/>
          <w:iCs/>
          <w:noProof/>
          <w:color w:val="000000" w:themeColor="text1"/>
          <w:lang w:eastAsia="sl-SI"/>
        </w:rPr>
        <w:lastRenderedPageBreak/>
        <w:drawing>
          <wp:inline distT="0" distB="0" distL="0" distR="0">
            <wp:extent cx="2657877" cy="1994400"/>
            <wp:effectExtent l="19050" t="0" r="9123" b="0"/>
            <wp:docPr id="4" name="Picture 3" descr="sl_clutter_convert_al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clutter_convert_all.TIF"/>
                    <pic:cNvPicPr/>
                  </pic:nvPicPr>
                  <pic:blipFill>
                    <a:blip r:embed="rId64"/>
                    <a:stretch>
                      <a:fillRect/>
                    </a:stretch>
                  </pic:blipFill>
                  <pic:spPr>
                    <a:xfrm>
                      <a:off x="0" y="0"/>
                      <a:ext cx="2657877" cy="1994400"/>
                    </a:xfrm>
                    <a:prstGeom prst="rect">
                      <a:avLst/>
                    </a:prstGeom>
                  </pic:spPr>
                </pic:pic>
              </a:graphicData>
            </a:graphic>
          </wp:inline>
        </w:drawing>
      </w:r>
    </w:p>
    <w:p w:rsidR="001F63E1" w:rsidRDefault="001F63E1" w:rsidP="001F63E1">
      <w:pPr>
        <w:pStyle w:val="Caption"/>
        <w:rPr>
          <w:i/>
          <w:color w:val="000000" w:themeColor="text1"/>
        </w:rPr>
      </w:pPr>
      <w:bookmarkStart w:id="99" w:name="_Toc276621844"/>
      <w:r w:rsidRPr="002D69E0">
        <w:rPr>
          <w:color w:val="000000" w:themeColor="text1"/>
        </w:rPr>
        <w:t xml:space="preserve">Slika </w:t>
      </w:r>
      <w:bookmarkStart w:id="100" w:name="sl_clutter"/>
      <w:r w:rsidR="00681BA0" w:rsidRPr="002D69E0">
        <w:rPr>
          <w:color w:val="000000" w:themeColor="text1"/>
        </w:rPr>
        <w:fldChar w:fldCharType="begin"/>
      </w:r>
      <w:r w:rsidRPr="002D69E0">
        <w:rPr>
          <w:color w:val="000000" w:themeColor="text1"/>
        </w:rPr>
        <w:instrText xml:space="preserve"> SEQ Slika \* ARABIC </w:instrText>
      </w:r>
      <w:r w:rsidR="00681BA0" w:rsidRPr="002D69E0">
        <w:rPr>
          <w:color w:val="000000" w:themeColor="text1"/>
        </w:rPr>
        <w:fldChar w:fldCharType="separate"/>
      </w:r>
      <w:r w:rsidR="009D6E19">
        <w:rPr>
          <w:noProof/>
          <w:color w:val="000000" w:themeColor="text1"/>
        </w:rPr>
        <w:t>11</w:t>
      </w:r>
      <w:r w:rsidR="00681BA0" w:rsidRPr="002D69E0">
        <w:rPr>
          <w:color w:val="000000" w:themeColor="text1"/>
        </w:rPr>
        <w:fldChar w:fldCharType="end"/>
      </w:r>
      <w:bookmarkEnd w:id="100"/>
      <w:r w:rsidRPr="002D69E0">
        <w:rPr>
          <w:color w:val="000000" w:themeColor="text1"/>
        </w:rPr>
        <w:t xml:space="preserve">: Grafičen prikaz pretvorjene datoteke rabe tal </w:t>
      </w:r>
      <w:r w:rsidR="00E235E8" w:rsidRPr="002D69E0">
        <w:rPr>
          <w:color w:val="000000" w:themeColor="text1"/>
        </w:rPr>
        <w:t xml:space="preserve">za področje Ljutomera </w:t>
      </w:r>
      <w:r w:rsidRPr="002D69E0">
        <w:rPr>
          <w:color w:val="000000" w:themeColor="text1"/>
        </w:rPr>
        <w:t xml:space="preserve">- izhod modula </w:t>
      </w:r>
      <w:r w:rsidRPr="002D69E0">
        <w:rPr>
          <w:i/>
          <w:color w:val="000000" w:themeColor="text1"/>
        </w:rPr>
        <w:t>r.clutconvert</w:t>
      </w:r>
      <w:bookmarkEnd w:id="99"/>
    </w:p>
    <w:p w:rsidR="00F63288" w:rsidRPr="002D69E0" w:rsidRDefault="00F63288" w:rsidP="00F63288">
      <w:pPr>
        <w:pStyle w:val="Heading3"/>
        <w:rPr>
          <w:color w:val="000000" w:themeColor="text1"/>
        </w:rPr>
      </w:pPr>
      <w:bookmarkStart w:id="101" w:name="_Toc276627047"/>
      <w:r w:rsidRPr="002D69E0">
        <w:rPr>
          <w:color w:val="000000" w:themeColor="text1"/>
        </w:rPr>
        <w:t>Zagon modula v terminalskem načinu</w:t>
      </w:r>
      <w:bookmarkEnd w:id="101"/>
    </w:p>
    <w:p w:rsidR="00F63288" w:rsidRPr="002D69E0" w:rsidRDefault="00F63288" w:rsidP="00F63288">
      <w:pPr>
        <w:rPr>
          <w:color w:val="000000" w:themeColor="text1"/>
        </w:rPr>
      </w:pPr>
      <w:r w:rsidRPr="002D69E0">
        <w:rPr>
          <w:color w:val="000000" w:themeColor="text1"/>
        </w:rPr>
        <w:t xml:space="preserve">Struktura ukaza, pripadajoče zastavice in parametri so podani spodaj. Poleg parametrov so v oklepajih izpisani komentarji. </w:t>
      </w:r>
    </w:p>
    <w:p w:rsidR="00F63288" w:rsidRPr="002D69E0" w:rsidRDefault="00F63288" w:rsidP="00F63288">
      <w:pPr>
        <w:numPr>
          <w:ilvl w:val="0"/>
          <w:numId w:val="15"/>
        </w:numPr>
        <w:tabs>
          <w:tab w:val="clear" w:pos="4536"/>
        </w:tabs>
        <w:rPr>
          <w:color w:val="000000" w:themeColor="text1"/>
        </w:rPr>
      </w:pPr>
      <w:r w:rsidRPr="002D69E0">
        <w:rPr>
          <w:color w:val="000000" w:themeColor="text1"/>
        </w:rPr>
        <w:t>Ukaz:</w:t>
      </w:r>
    </w:p>
    <w:p w:rsidR="00F63288" w:rsidRPr="002D69E0" w:rsidRDefault="000B5CED" w:rsidP="00D208B2">
      <w:pPr>
        <w:pStyle w:val="NormalCourie"/>
      </w:pPr>
      <w:r w:rsidRPr="002D69E0">
        <w:t>r.clutconvert</w:t>
      </w:r>
      <w:r w:rsidR="00F63288" w:rsidRPr="002D69E0">
        <w:t xml:space="preserve"> </w:t>
      </w:r>
      <w:r w:rsidR="00416CFC" w:rsidRPr="002D69E0">
        <w:t>input</w:t>
      </w:r>
      <w:r w:rsidR="00F63288" w:rsidRPr="002D69E0">
        <w:t xml:space="preserve">=name </w:t>
      </w:r>
      <w:r w:rsidR="00416CFC" w:rsidRPr="002D69E0">
        <w:t>Path</w:t>
      </w:r>
      <w:r w:rsidR="00103EBF" w:rsidRPr="002D69E0">
        <w:t>_</w:t>
      </w:r>
      <w:r w:rsidR="00416CFC" w:rsidRPr="002D69E0">
        <w:t>loss</w:t>
      </w:r>
      <w:r w:rsidR="00103EBF" w:rsidRPr="002D69E0">
        <w:t>_</w:t>
      </w:r>
      <w:r w:rsidR="00416CFC" w:rsidRPr="002D69E0">
        <w:t>values=file name</w:t>
      </w:r>
      <w:r w:rsidRPr="002D69E0">
        <w:t xml:space="preserve"> </w:t>
      </w:r>
      <w:r w:rsidR="00F63288" w:rsidRPr="002D69E0">
        <w:t>output=name [--overwrite] [--quiet]</w:t>
      </w:r>
    </w:p>
    <w:p w:rsidR="00F63288" w:rsidRPr="002D69E0" w:rsidRDefault="00F63288" w:rsidP="00F63288">
      <w:pPr>
        <w:numPr>
          <w:ilvl w:val="0"/>
          <w:numId w:val="15"/>
        </w:numPr>
        <w:tabs>
          <w:tab w:val="clear" w:pos="4536"/>
        </w:tabs>
        <w:rPr>
          <w:color w:val="000000" w:themeColor="text1"/>
        </w:rPr>
      </w:pPr>
      <w:r w:rsidRPr="002D69E0">
        <w:rPr>
          <w:color w:val="000000" w:themeColor="text1"/>
        </w:rPr>
        <w:t>Zastavice:</w:t>
      </w:r>
    </w:p>
    <w:p w:rsidR="00F63288" w:rsidRPr="002D69E0" w:rsidRDefault="00D208B2" w:rsidP="00D208B2">
      <w:pPr>
        <w:pStyle w:val="NormalCourie"/>
      </w:pPr>
      <w:r>
        <w:tab/>
        <w:t>--o</w:t>
      </w:r>
      <w:r>
        <w:tab/>
      </w:r>
      <w:r w:rsidR="00F63288" w:rsidRPr="002D69E0">
        <w:t>Allow output files to overwrite existing files</w:t>
      </w:r>
    </w:p>
    <w:p w:rsidR="00F63288" w:rsidRPr="002D69E0" w:rsidRDefault="00D208B2" w:rsidP="00D208B2">
      <w:pPr>
        <w:pStyle w:val="NormalCourie"/>
      </w:pPr>
      <w:r>
        <w:tab/>
        <w:t>--q</w:t>
      </w:r>
      <w:r>
        <w:tab/>
      </w:r>
      <w:r w:rsidR="00F63288" w:rsidRPr="002D69E0">
        <w:t>Quiet module output</w:t>
      </w:r>
    </w:p>
    <w:p w:rsidR="00F63288" w:rsidRPr="002D69E0" w:rsidRDefault="00F63288" w:rsidP="00F63288">
      <w:pPr>
        <w:numPr>
          <w:ilvl w:val="0"/>
          <w:numId w:val="15"/>
        </w:numPr>
        <w:tabs>
          <w:tab w:val="clear" w:pos="4536"/>
        </w:tabs>
        <w:rPr>
          <w:color w:val="000000" w:themeColor="text1"/>
        </w:rPr>
      </w:pPr>
      <w:r w:rsidRPr="002D69E0">
        <w:rPr>
          <w:color w:val="000000" w:themeColor="text1"/>
        </w:rPr>
        <w:t>Parametri:</w:t>
      </w:r>
    </w:p>
    <w:p w:rsidR="00D208B2" w:rsidRDefault="00F63288" w:rsidP="00D208B2">
      <w:pPr>
        <w:pStyle w:val="NormalCourie"/>
      </w:pPr>
      <w:r w:rsidRPr="002D69E0">
        <w:t>input</w:t>
      </w:r>
      <w:r w:rsidRPr="002D69E0">
        <w:tab/>
        <w:t>Name of input raster map</w:t>
      </w:r>
      <w:r w:rsidRPr="002D69E0">
        <w:tab/>
      </w:r>
      <w:r w:rsidRPr="00D208B2">
        <w:rPr>
          <w:i/>
        </w:rPr>
        <w:t>ime vhodnega rastra</w:t>
      </w:r>
      <w:r w:rsidR="00277A28" w:rsidRPr="00D208B2">
        <w:rPr>
          <w:i/>
        </w:rPr>
        <w:t xml:space="preserve"> – raba tal</w:t>
      </w:r>
    </w:p>
    <w:p w:rsidR="00F63288" w:rsidRPr="002D69E0" w:rsidRDefault="00D208B2" w:rsidP="00D208B2">
      <w:pPr>
        <w:pStyle w:val="NormalCourie"/>
      </w:pPr>
      <w:r>
        <w:tab/>
      </w:r>
      <w:r>
        <w:tab/>
      </w:r>
      <w:r w:rsidR="00277A28" w:rsidRPr="002D69E0">
        <w:t xml:space="preserve"> (</w:t>
      </w:r>
      <w:r w:rsidR="00430D75" w:rsidRPr="002D69E0">
        <w:t>»</w:t>
      </w:r>
      <w:r w:rsidR="00277A28" w:rsidRPr="002D69E0">
        <w:t>clutter</w:t>
      </w:r>
      <w:r w:rsidR="00430D75" w:rsidRPr="002D69E0">
        <w:t>«</w:t>
      </w:r>
      <w:r w:rsidR="00277A28" w:rsidRPr="002D69E0">
        <w:t>)</w:t>
      </w:r>
      <w:r w:rsidR="00F63288" w:rsidRPr="002D69E0">
        <w:t>)</w:t>
      </w:r>
    </w:p>
    <w:p w:rsidR="00D208B2" w:rsidRDefault="00277A28" w:rsidP="00D208B2">
      <w:pPr>
        <w:pStyle w:val="NormalCourie"/>
        <w:ind w:left="284" w:hanging="284"/>
      </w:pPr>
      <w:r w:rsidRPr="002D69E0">
        <w:t>Path</w:t>
      </w:r>
      <w:r w:rsidR="00430D75" w:rsidRPr="002D69E0">
        <w:t>_</w:t>
      </w:r>
      <w:r w:rsidRPr="002D69E0">
        <w:t>loss</w:t>
      </w:r>
      <w:r w:rsidR="00430D75" w:rsidRPr="002D69E0">
        <w:t>_</w:t>
      </w:r>
      <w:r w:rsidRPr="002D69E0">
        <w:t>values Path loss factors for land usage</w:t>
      </w:r>
      <w:r w:rsidRPr="002D69E0">
        <w:tab/>
      </w:r>
      <w:r w:rsidRPr="00D208B2">
        <w:rPr>
          <w:i/>
        </w:rPr>
        <w:t xml:space="preserve">ime vhodnega </w:t>
      </w:r>
      <w:r w:rsidR="00ED64EF" w:rsidRPr="00D208B2">
        <w:rPr>
          <w:i/>
        </w:rPr>
        <w:t>.txt datoteke z</w:t>
      </w:r>
    </w:p>
    <w:p w:rsidR="00277A28" w:rsidRPr="00D208B2" w:rsidRDefault="00D208B2" w:rsidP="00D208B2">
      <w:pPr>
        <w:pStyle w:val="NormalCourie"/>
        <w:ind w:left="284" w:hanging="284"/>
        <w:rPr>
          <w:i/>
        </w:rPr>
      </w:pPr>
      <w:r>
        <w:tab/>
      </w:r>
      <w:r>
        <w:tab/>
      </w:r>
      <w:r>
        <w:tab/>
      </w:r>
      <w:r w:rsidRPr="00D208B2">
        <w:rPr>
          <w:i/>
        </w:rPr>
        <w:t>slabljenjem rabe tal</w:t>
      </w:r>
    </w:p>
    <w:p w:rsidR="00D208B2" w:rsidRDefault="00D208B2" w:rsidP="00D208B2">
      <w:pPr>
        <w:pStyle w:val="NormalCourie"/>
      </w:pPr>
      <w:r>
        <w:tab/>
      </w:r>
      <w:r w:rsidR="00F63288" w:rsidRPr="002D69E0">
        <w:t>output</w:t>
      </w:r>
      <w:r w:rsidR="00F63288" w:rsidRPr="002D69E0">
        <w:tab/>
        <w:t>Name for output raster map</w:t>
      </w:r>
      <w:r w:rsidR="00F63288" w:rsidRPr="002D69E0">
        <w:tab/>
      </w:r>
      <w:r w:rsidR="00F63288" w:rsidRPr="00D208B2">
        <w:rPr>
          <w:i/>
        </w:rPr>
        <w:t>ime izhodnega rastra</w:t>
      </w:r>
      <w:r w:rsidR="00ED64EF" w:rsidRPr="00D208B2">
        <w:rPr>
          <w:i/>
        </w:rPr>
        <w:t xml:space="preserve"> – </w:t>
      </w:r>
    </w:p>
    <w:p w:rsidR="00F63288" w:rsidRDefault="00D208B2" w:rsidP="00D208B2">
      <w:pPr>
        <w:pStyle w:val="NormalCourie"/>
        <w:rPr>
          <w:i/>
        </w:rPr>
      </w:pPr>
      <w:r>
        <w:tab/>
      </w:r>
      <w:r>
        <w:tab/>
      </w:r>
      <w:r>
        <w:tab/>
      </w:r>
      <w:r>
        <w:tab/>
      </w:r>
      <w:r w:rsidR="00ED64EF" w:rsidRPr="00D208B2">
        <w:rPr>
          <w:i/>
        </w:rPr>
        <w:t>slabljenje rabe tal</w:t>
      </w:r>
    </w:p>
    <w:p w:rsidR="00E36CD5" w:rsidRPr="00D208B2" w:rsidRDefault="00E36CD5" w:rsidP="00E36CD5">
      <w:pPr>
        <w:pStyle w:val="ListParagraph"/>
        <w:numPr>
          <w:ilvl w:val="0"/>
          <w:numId w:val="15"/>
        </w:numPr>
      </w:pPr>
      <w:r>
        <w:t>Primer klica:</w:t>
      </w:r>
    </w:p>
    <w:p w:rsidR="00F63288" w:rsidRPr="001E0AA8" w:rsidRDefault="001E0AA8" w:rsidP="00D208B2">
      <w:pPr>
        <w:pStyle w:val="NormalCourie"/>
        <w:rPr>
          <w:bCs/>
          <w:iCs/>
        </w:rPr>
      </w:pPr>
      <w:r w:rsidRPr="001E0AA8">
        <w:rPr>
          <w:bCs/>
          <w:iCs/>
        </w:rPr>
        <w:t>r.clutconvert input=clut_ljubljana2@PERMANENT Path_loss_values=/usr/local/src/grass62/grass-6.2.3/dist.i686-pc-linux-gnu/etc/radio_coverage/lossfactors_new.txt output=clut_ljubljana2_converted --overwrite</w:t>
      </w:r>
    </w:p>
    <w:p w:rsidR="006418E7" w:rsidRPr="002D69E0" w:rsidRDefault="006418E7" w:rsidP="00C1040C">
      <w:pPr>
        <w:pStyle w:val="Heading2"/>
      </w:pPr>
      <w:bookmarkStart w:id="102" w:name="_Toc276627048"/>
      <w:r w:rsidRPr="002D69E0">
        <w:t xml:space="preserve">Modul </w:t>
      </w:r>
      <w:r w:rsidRPr="002668BF">
        <w:rPr>
          <w:i/>
        </w:rPr>
        <w:t>r.</w:t>
      </w:r>
      <w:r w:rsidR="00990207" w:rsidRPr="002668BF">
        <w:rPr>
          <w:i/>
        </w:rPr>
        <w:t>comp</w:t>
      </w:r>
      <w:r w:rsidR="00B47D58" w:rsidRPr="002668BF">
        <w:rPr>
          <w:i/>
        </w:rPr>
        <w:t>a</w:t>
      </w:r>
      <w:r w:rsidR="00990207" w:rsidRPr="002668BF">
        <w:rPr>
          <w:i/>
        </w:rPr>
        <w:t>re</w:t>
      </w:r>
      <w:bookmarkEnd w:id="102"/>
    </w:p>
    <w:p w:rsidR="00990207" w:rsidRPr="002D69E0" w:rsidRDefault="00683509" w:rsidP="00990207">
      <w:pPr>
        <w:rPr>
          <w:bCs/>
          <w:iCs/>
          <w:color w:val="000000" w:themeColor="text1"/>
        </w:rPr>
      </w:pPr>
      <w:r w:rsidRPr="002D69E0">
        <w:rPr>
          <w:bCs/>
          <w:iCs/>
          <w:color w:val="000000" w:themeColor="text1"/>
        </w:rPr>
        <w:t xml:space="preserve">Dodatni modul </w:t>
      </w:r>
      <w:r w:rsidRPr="002D69E0">
        <w:rPr>
          <w:bCs/>
          <w:i/>
          <w:iCs/>
          <w:color w:val="000000" w:themeColor="text1"/>
        </w:rPr>
        <w:t>r.compare</w:t>
      </w:r>
      <w:r w:rsidRPr="002D69E0">
        <w:rPr>
          <w:bCs/>
          <w:iCs/>
          <w:color w:val="000000" w:themeColor="text1"/>
        </w:rPr>
        <w:t xml:space="preserve"> je </w:t>
      </w:r>
      <w:r w:rsidR="00115F76" w:rsidRPr="002D69E0">
        <w:rPr>
          <w:bCs/>
          <w:iCs/>
          <w:color w:val="000000" w:themeColor="text1"/>
        </w:rPr>
        <w:t>namen</w:t>
      </w:r>
      <w:r w:rsidRPr="002D69E0">
        <w:rPr>
          <w:bCs/>
          <w:iCs/>
          <w:color w:val="000000" w:themeColor="text1"/>
        </w:rPr>
        <w:t>jen</w:t>
      </w:r>
      <w:r w:rsidR="00115F76" w:rsidRPr="002D69E0">
        <w:rPr>
          <w:bCs/>
          <w:iCs/>
          <w:color w:val="000000" w:themeColor="text1"/>
        </w:rPr>
        <w:t xml:space="preserve"> verificiranj</w:t>
      </w:r>
      <w:r w:rsidRPr="002D69E0">
        <w:rPr>
          <w:bCs/>
          <w:iCs/>
          <w:color w:val="000000" w:themeColor="text1"/>
        </w:rPr>
        <w:t>u</w:t>
      </w:r>
      <w:r w:rsidR="00115F76" w:rsidRPr="002D69E0">
        <w:rPr>
          <w:bCs/>
          <w:iCs/>
          <w:color w:val="000000" w:themeColor="text1"/>
        </w:rPr>
        <w:t xml:space="preserve"> in umerjanj</w:t>
      </w:r>
      <w:r w:rsidRPr="002D69E0">
        <w:rPr>
          <w:bCs/>
          <w:iCs/>
          <w:color w:val="000000" w:themeColor="text1"/>
        </w:rPr>
        <w:t>u</w:t>
      </w:r>
      <w:r w:rsidR="00115F76" w:rsidRPr="002D69E0">
        <w:rPr>
          <w:bCs/>
          <w:iCs/>
          <w:color w:val="000000" w:themeColor="text1"/>
        </w:rPr>
        <w:t xml:space="preserve"> modelov izgube poti ter preverjanj</w:t>
      </w:r>
      <w:r w:rsidRPr="002D69E0">
        <w:rPr>
          <w:bCs/>
          <w:iCs/>
          <w:color w:val="000000" w:themeColor="text1"/>
        </w:rPr>
        <w:t>u</w:t>
      </w:r>
      <w:r w:rsidR="00115F76" w:rsidRPr="002D69E0">
        <w:rPr>
          <w:bCs/>
          <w:iCs/>
          <w:color w:val="000000" w:themeColor="text1"/>
        </w:rPr>
        <w:t xml:space="preserve"> modulov </w:t>
      </w:r>
      <w:r w:rsidR="00115F76" w:rsidRPr="002D69E0">
        <w:rPr>
          <w:bCs/>
          <w:i/>
          <w:iCs/>
          <w:color w:val="000000" w:themeColor="text1"/>
        </w:rPr>
        <w:t>r.</w:t>
      </w:r>
      <w:r w:rsidR="00115F76" w:rsidRPr="002D69E0">
        <w:rPr>
          <w:bCs/>
          <w:iCs/>
          <w:color w:val="000000" w:themeColor="text1"/>
        </w:rPr>
        <w:t xml:space="preserve">sector in </w:t>
      </w:r>
      <w:r w:rsidR="00115F76" w:rsidRPr="002D69E0">
        <w:rPr>
          <w:bCs/>
          <w:i/>
          <w:iCs/>
          <w:color w:val="000000" w:themeColor="text1"/>
        </w:rPr>
        <w:t>r.MaxPower</w:t>
      </w:r>
      <w:r w:rsidRPr="002D69E0">
        <w:rPr>
          <w:bCs/>
          <w:iCs/>
          <w:color w:val="000000" w:themeColor="text1"/>
        </w:rPr>
        <w:t>.</w:t>
      </w:r>
      <w:r w:rsidR="00115F76" w:rsidRPr="002D69E0">
        <w:rPr>
          <w:bCs/>
          <w:iCs/>
          <w:color w:val="000000" w:themeColor="text1"/>
        </w:rPr>
        <w:t xml:space="preserve"> </w:t>
      </w:r>
      <w:r w:rsidR="000E38FE" w:rsidRPr="002D69E0">
        <w:rPr>
          <w:bCs/>
          <w:iCs/>
          <w:color w:val="000000" w:themeColor="text1"/>
        </w:rPr>
        <w:t>Modul namreč primerja rezultate simulacij</w:t>
      </w:r>
      <w:r w:rsidR="00E35302" w:rsidRPr="002D69E0">
        <w:rPr>
          <w:bCs/>
          <w:iCs/>
          <w:color w:val="000000" w:themeColor="text1"/>
        </w:rPr>
        <w:t xml:space="preserve"> narejenih</w:t>
      </w:r>
      <w:r w:rsidR="000E38FE" w:rsidRPr="002D69E0">
        <w:rPr>
          <w:bCs/>
          <w:iCs/>
          <w:color w:val="000000" w:themeColor="text1"/>
        </w:rPr>
        <w:t xml:space="preserve"> v GRASS okolju z rezultati simulacij narejenih </w:t>
      </w:r>
      <w:r w:rsidR="00E35302" w:rsidRPr="002D69E0">
        <w:rPr>
          <w:bCs/>
          <w:iCs/>
          <w:color w:val="000000" w:themeColor="text1"/>
        </w:rPr>
        <w:t>s</w:t>
      </w:r>
      <w:r w:rsidR="000E38FE" w:rsidRPr="002D69E0">
        <w:rPr>
          <w:bCs/>
          <w:iCs/>
          <w:color w:val="000000" w:themeColor="text1"/>
        </w:rPr>
        <w:t xml:space="preserve"> programom TEMS.</w:t>
      </w:r>
      <w:r w:rsidR="009A31C0" w:rsidRPr="002D69E0">
        <w:rPr>
          <w:bCs/>
          <w:iCs/>
          <w:color w:val="000000" w:themeColor="text1"/>
        </w:rPr>
        <w:t xml:space="preserve"> Pri tem je potrebno biti pozoren na pravilno zaporedje podanih vhodnih raster datotek, ki vsebujejo informacije o jakosti signala oziroma izgubi poti za določeno področje.</w:t>
      </w:r>
      <w:r w:rsidR="00651E0B" w:rsidRPr="002D69E0">
        <w:rPr>
          <w:bCs/>
          <w:iCs/>
          <w:color w:val="000000" w:themeColor="text1"/>
        </w:rPr>
        <w:t xml:space="preserve"> Za prvi vhod je potrebno izbrati jakost signala v raster datoteki dobljene v okolju GRASS, drugi vhod pa je uvožena raster datoteka slabljenja signala, ki je izračunana s programom TEMS</w:t>
      </w:r>
      <w:r w:rsidR="0026778F" w:rsidRPr="002D69E0">
        <w:rPr>
          <w:bCs/>
          <w:iCs/>
          <w:color w:val="000000" w:themeColor="text1"/>
        </w:rPr>
        <w:t xml:space="preserve"> (glej podpoglavje </w:t>
      </w:r>
      <w:fldSimple w:instr=" REF _Ref254081217 \r \h  \* MERGEFORMAT ">
        <w:r w:rsidR="009D6E19" w:rsidRPr="009D6E19">
          <w:rPr>
            <w:bCs/>
            <w:iCs/>
            <w:color w:val="000000" w:themeColor="text1"/>
          </w:rPr>
          <w:t>2.2</w:t>
        </w:r>
      </w:fldSimple>
      <w:r w:rsidR="0026778F" w:rsidRPr="002D69E0">
        <w:rPr>
          <w:bCs/>
          <w:iCs/>
          <w:color w:val="000000" w:themeColor="text1"/>
        </w:rPr>
        <w:t>)</w:t>
      </w:r>
      <w:r w:rsidR="00651E0B" w:rsidRPr="002D69E0">
        <w:rPr>
          <w:bCs/>
          <w:iCs/>
          <w:color w:val="000000" w:themeColor="text1"/>
        </w:rPr>
        <w:t>. Izhod modula je zopet raster datoteka, ki vsebuje razliko jako</w:t>
      </w:r>
      <w:r w:rsidR="0026778F" w:rsidRPr="002D69E0">
        <w:rPr>
          <w:bCs/>
          <w:iCs/>
          <w:color w:val="000000" w:themeColor="text1"/>
        </w:rPr>
        <w:t xml:space="preserve">sti signala na mestu sprejema. Grafična primerjava </w:t>
      </w:r>
      <w:r w:rsidR="00A96B3D" w:rsidRPr="002D69E0">
        <w:rPr>
          <w:bCs/>
          <w:iCs/>
          <w:color w:val="000000" w:themeColor="text1"/>
        </w:rPr>
        <w:t xml:space="preserve">razlike </w:t>
      </w:r>
      <w:r w:rsidR="0026778F" w:rsidRPr="002D69E0">
        <w:rPr>
          <w:bCs/>
          <w:iCs/>
          <w:color w:val="000000" w:themeColor="text1"/>
        </w:rPr>
        <w:t>rezultatov iz obeh simulatorjev za model 9999 in področje Ljutomera pri nosilni frekvenci 2040 MHz</w:t>
      </w:r>
      <w:r w:rsidR="00651E0B" w:rsidRPr="002D69E0">
        <w:rPr>
          <w:bCs/>
          <w:iCs/>
          <w:color w:val="000000" w:themeColor="text1"/>
        </w:rPr>
        <w:t xml:space="preserve"> je podana na sliki </w:t>
      </w:r>
      <w:fldSimple w:instr=" REF sl_compare \h  \* MERGEFORMAT ">
        <w:r w:rsidR="009D6E19">
          <w:rPr>
            <w:noProof/>
            <w:color w:val="000000" w:themeColor="text1"/>
          </w:rPr>
          <w:t>12</w:t>
        </w:r>
      </w:fldSimple>
      <w:r w:rsidR="00651E0B" w:rsidRPr="002D69E0">
        <w:rPr>
          <w:bCs/>
          <w:iCs/>
          <w:color w:val="000000" w:themeColor="text1"/>
        </w:rPr>
        <w:t xml:space="preserve">.  </w:t>
      </w:r>
    </w:p>
    <w:p w:rsidR="00181B9E" w:rsidRPr="002D69E0" w:rsidRDefault="00181B9E" w:rsidP="00990207">
      <w:pPr>
        <w:rPr>
          <w:bCs/>
          <w:iCs/>
          <w:color w:val="000000" w:themeColor="text1"/>
        </w:rPr>
      </w:pPr>
    </w:p>
    <w:p w:rsidR="00181B9E" w:rsidRPr="002D69E0" w:rsidRDefault="00181B9E" w:rsidP="00181B9E">
      <w:pPr>
        <w:jc w:val="center"/>
        <w:rPr>
          <w:b/>
          <w:bCs/>
          <w:iCs/>
          <w:color w:val="000000" w:themeColor="text1"/>
        </w:rPr>
      </w:pPr>
      <w:r w:rsidRPr="002D69E0">
        <w:rPr>
          <w:b/>
          <w:bCs/>
          <w:iCs/>
          <w:noProof/>
          <w:color w:val="000000" w:themeColor="text1"/>
          <w:lang w:eastAsia="sl-SI"/>
        </w:rPr>
        <w:lastRenderedPageBreak/>
        <w:drawing>
          <wp:inline distT="0" distB="0" distL="0" distR="0">
            <wp:extent cx="2657877" cy="1994400"/>
            <wp:effectExtent l="19050" t="0" r="9123" b="0"/>
            <wp:docPr id="5" name="Picture 4" descr="compare_ljutomer_9feb_al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re_ljutomer_9feb_all.TIF"/>
                    <pic:cNvPicPr/>
                  </pic:nvPicPr>
                  <pic:blipFill>
                    <a:blip r:embed="rId65"/>
                    <a:stretch>
                      <a:fillRect/>
                    </a:stretch>
                  </pic:blipFill>
                  <pic:spPr>
                    <a:xfrm>
                      <a:off x="0" y="0"/>
                      <a:ext cx="2657877" cy="1994400"/>
                    </a:xfrm>
                    <a:prstGeom prst="rect">
                      <a:avLst/>
                    </a:prstGeom>
                  </pic:spPr>
                </pic:pic>
              </a:graphicData>
            </a:graphic>
          </wp:inline>
        </w:drawing>
      </w:r>
    </w:p>
    <w:p w:rsidR="00181B9E" w:rsidRPr="002D69E0" w:rsidRDefault="00181B9E" w:rsidP="00181B9E">
      <w:pPr>
        <w:pStyle w:val="Caption"/>
        <w:rPr>
          <w:b/>
          <w:bCs/>
          <w:i/>
          <w:iCs/>
          <w:color w:val="000000" w:themeColor="text1"/>
        </w:rPr>
      </w:pPr>
      <w:bookmarkStart w:id="103" w:name="_Toc276621845"/>
      <w:r w:rsidRPr="002D69E0">
        <w:rPr>
          <w:color w:val="000000" w:themeColor="text1"/>
        </w:rPr>
        <w:t xml:space="preserve">Slika </w:t>
      </w:r>
      <w:bookmarkStart w:id="104" w:name="sl_compare"/>
      <w:r w:rsidR="00681BA0" w:rsidRPr="002D69E0">
        <w:rPr>
          <w:color w:val="000000" w:themeColor="text1"/>
        </w:rPr>
        <w:fldChar w:fldCharType="begin"/>
      </w:r>
      <w:r w:rsidRPr="002D69E0">
        <w:rPr>
          <w:color w:val="000000" w:themeColor="text1"/>
        </w:rPr>
        <w:instrText xml:space="preserve"> SEQ Slika \* ARABIC </w:instrText>
      </w:r>
      <w:r w:rsidR="00681BA0" w:rsidRPr="002D69E0">
        <w:rPr>
          <w:color w:val="000000" w:themeColor="text1"/>
        </w:rPr>
        <w:fldChar w:fldCharType="separate"/>
      </w:r>
      <w:r w:rsidR="009D6E19">
        <w:rPr>
          <w:noProof/>
          <w:color w:val="000000" w:themeColor="text1"/>
        </w:rPr>
        <w:t>12</w:t>
      </w:r>
      <w:r w:rsidR="00681BA0" w:rsidRPr="002D69E0">
        <w:rPr>
          <w:color w:val="000000" w:themeColor="text1"/>
        </w:rPr>
        <w:fldChar w:fldCharType="end"/>
      </w:r>
      <w:bookmarkEnd w:id="104"/>
      <w:r w:rsidRPr="002D69E0">
        <w:rPr>
          <w:color w:val="000000" w:themeColor="text1"/>
        </w:rPr>
        <w:t>: Primerjav simulacij GRASS in simulacij TEMS za področje Ljutomera</w:t>
      </w:r>
      <w:bookmarkEnd w:id="103"/>
    </w:p>
    <w:p w:rsidR="00F63288" w:rsidRPr="002D69E0" w:rsidRDefault="00F63288" w:rsidP="00F63288">
      <w:pPr>
        <w:pStyle w:val="Heading3"/>
        <w:rPr>
          <w:color w:val="000000" w:themeColor="text1"/>
        </w:rPr>
      </w:pPr>
      <w:bookmarkStart w:id="105" w:name="_Toc276627049"/>
      <w:r w:rsidRPr="002D69E0">
        <w:rPr>
          <w:color w:val="000000" w:themeColor="text1"/>
        </w:rPr>
        <w:t>Zagon modula v terminalskem načinu</w:t>
      </w:r>
      <w:bookmarkEnd w:id="105"/>
    </w:p>
    <w:p w:rsidR="00F63288" w:rsidRPr="002D69E0" w:rsidRDefault="00F63288" w:rsidP="00F63288">
      <w:pPr>
        <w:rPr>
          <w:color w:val="000000" w:themeColor="text1"/>
        </w:rPr>
      </w:pPr>
      <w:r w:rsidRPr="002D69E0">
        <w:rPr>
          <w:color w:val="000000" w:themeColor="text1"/>
        </w:rPr>
        <w:t xml:space="preserve">Struktura ukaza, pripadajoče zastavice in parametri so podani spodaj. Poleg parametrov so v oklepajih izpisani komentarji. </w:t>
      </w:r>
    </w:p>
    <w:p w:rsidR="00F63288" w:rsidRPr="002D69E0" w:rsidRDefault="00F63288" w:rsidP="00F63288">
      <w:pPr>
        <w:numPr>
          <w:ilvl w:val="0"/>
          <w:numId w:val="15"/>
        </w:numPr>
        <w:tabs>
          <w:tab w:val="clear" w:pos="4536"/>
        </w:tabs>
        <w:rPr>
          <w:color w:val="000000" w:themeColor="text1"/>
        </w:rPr>
      </w:pPr>
      <w:r w:rsidRPr="002D69E0">
        <w:rPr>
          <w:color w:val="000000" w:themeColor="text1"/>
        </w:rPr>
        <w:t>Ukaz:</w:t>
      </w:r>
    </w:p>
    <w:p w:rsidR="00F63288" w:rsidRPr="002D69E0" w:rsidRDefault="000B5CED" w:rsidP="00C30357">
      <w:pPr>
        <w:pStyle w:val="NormalCourie"/>
      </w:pPr>
      <w:r w:rsidRPr="002D69E0">
        <w:t>r.compare [-q] Raster_File_Path_Loss_Values_1=name Raster_File_Path_Loss_Values_2=name output=name [--overwrite] [--quiet]</w:t>
      </w:r>
    </w:p>
    <w:p w:rsidR="00F63288" w:rsidRPr="002D69E0" w:rsidRDefault="00F63288" w:rsidP="00F63288">
      <w:pPr>
        <w:numPr>
          <w:ilvl w:val="0"/>
          <w:numId w:val="15"/>
        </w:numPr>
        <w:tabs>
          <w:tab w:val="clear" w:pos="4536"/>
        </w:tabs>
        <w:rPr>
          <w:color w:val="000000" w:themeColor="text1"/>
        </w:rPr>
      </w:pPr>
      <w:r w:rsidRPr="002D69E0">
        <w:rPr>
          <w:color w:val="000000" w:themeColor="text1"/>
        </w:rPr>
        <w:t>Zastavice:</w:t>
      </w:r>
    </w:p>
    <w:p w:rsidR="00F63288" w:rsidRPr="002D69E0" w:rsidRDefault="00C30357" w:rsidP="00C30357">
      <w:pPr>
        <w:pStyle w:val="NormalCourie"/>
      </w:pPr>
      <w:r>
        <w:tab/>
      </w:r>
      <w:r w:rsidR="00F63288" w:rsidRPr="002D69E0">
        <w:t xml:space="preserve"> -q</w:t>
      </w:r>
      <w:r>
        <w:tab/>
      </w:r>
      <w:r w:rsidR="00F63288" w:rsidRPr="002D69E0">
        <w:t>Quiet</w:t>
      </w:r>
    </w:p>
    <w:p w:rsidR="00F63288" w:rsidRPr="002D69E0" w:rsidRDefault="00C30357" w:rsidP="00C30357">
      <w:pPr>
        <w:pStyle w:val="NormalCourie"/>
      </w:pPr>
      <w:r>
        <w:tab/>
      </w:r>
      <w:r w:rsidR="00F63288" w:rsidRPr="002D69E0">
        <w:t>--o</w:t>
      </w:r>
      <w:r>
        <w:tab/>
      </w:r>
      <w:r w:rsidR="00F63288" w:rsidRPr="002D69E0">
        <w:t>Allow output files to overwrite existing files</w:t>
      </w:r>
    </w:p>
    <w:p w:rsidR="00F63288" w:rsidRPr="002D69E0" w:rsidRDefault="00C30357" w:rsidP="00C30357">
      <w:pPr>
        <w:pStyle w:val="NormalCourie"/>
      </w:pPr>
      <w:r>
        <w:tab/>
      </w:r>
      <w:r w:rsidR="00F63288" w:rsidRPr="002D69E0">
        <w:t>--q</w:t>
      </w:r>
      <w:r>
        <w:tab/>
      </w:r>
      <w:r w:rsidR="00F63288" w:rsidRPr="002D69E0">
        <w:t>Quiet module output</w:t>
      </w:r>
    </w:p>
    <w:p w:rsidR="00F63288" w:rsidRPr="002D69E0" w:rsidRDefault="00F63288" w:rsidP="00F63288">
      <w:pPr>
        <w:numPr>
          <w:ilvl w:val="0"/>
          <w:numId w:val="15"/>
        </w:numPr>
        <w:tabs>
          <w:tab w:val="clear" w:pos="4536"/>
        </w:tabs>
        <w:rPr>
          <w:color w:val="000000" w:themeColor="text1"/>
        </w:rPr>
      </w:pPr>
      <w:r w:rsidRPr="002D69E0">
        <w:rPr>
          <w:color w:val="000000" w:themeColor="text1"/>
        </w:rPr>
        <w:t>Parametri:</w:t>
      </w:r>
    </w:p>
    <w:p w:rsidR="00F63288" w:rsidRPr="002D69E0" w:rsidRDefault="008A1475" w:rsidP="00C30357">
      <w:pPr>
        <w:pStyle w:val="NormalCourie"/>
        <w:tabs>
          <w:tab w:val="clear" w:pos="1701"/>
          <w:tab w:val="left" w:pos="3544"/>
        </w:tabs>
      </w:pPr>
      <w:r w:rsidRPr="002D69E0">
        <w:t>Raster_File_Path_Loss_Values_1</w:t>
      </w:r>
      <w:r w:rsidR="00C30357">
        <w:tab/>
      </w:r>
      <w:r w:rsidRPr="002D69E0">
        <w:t>Path loss-first model</w:t>
      </w:r>
      <w:r w:rsidR="00F63288" w:rsidRPr="002D69E0">
        <w:tab/>
      </w:r>
      <w:r w:rsidR="00F63288" w:rsidRPr="002D69E0">
        <w:rPr>
          <w:i/>
        </w:rPr>
        <w:t>ime vhodnega rastra</w:t>
      </w:r>
    </w:p>
    <w:p w:rsidR="008A1475" w:rsidRPr="002D69E0" w:rsidRDefault="008A1475" w:rsidP="00C30357">
      <w:pPr>
        <w:pStyle w:val="NormalCourie"/>
        <w:tabs>
          <w:tab w:val="clear" w:pos="1701"/>
          <w:tab w:val="left" w:pos="3544"/>
        </w:tabs>
      </w:pPr>
      <w:r w:rsidRPr="002D69E0">
        <w:t>Raster_File_Path_Loss_Values_</w:t>
      </w:r>
      <w:r w:rsidR="00C30357">
        <w:t>2</w:t>
      </w:r>
      <w:r w:rsidR="00C30357">
        <w:tab/>
      </w:r>
      <w:r w:rsidRPr="002D69E0">
        <w:t>Path loss-second model</w:t>
      </w:r>
      <w:r w:rsidRPr="002D69E0">
        <w:tab/>
      </w:r>
      <w:r w:rsidRPr="002D69E0">
        <w:rPr>
          <w:i/>
        </w:rPr>
        <w:t>ime vhodnega rastra</w:t>
      </w:r>
    </w:p>
    <w:p w:rsidR="00D1433A" w:rsidRDefault="00EB6F42" w:rsidP="00C30357">
      <w:pPr>
        <w:pStyle w:val="NormalCourie"/>
        <w:tabs>
          <w:tab w:val="clear" w:pos="1701"/>
          <w:tab w:val="left" w:pos="3544"/>
        </w:tabs>
      </w:pPr>
      <w:r w:rsidRPr="002D69E0">
        <w:t>o</w:t>
      </w:r>
      <w:r w:rsidR="00F63288" w:rsidRPr="002D69E0">
        <w:t>utput</w:t>
      </w:r>
      <w:r w:rsidR="00F63288" w:rsidRPr="002D69E0">
        <w:tab/>
        <w:t xml:space="preserve">Name for output </w:t>
      </w:r>
      <w:r w:rsidR="00D1433A">
        <w:tab/>
      </w:r>
      <w:r w:rsidR="00D1433A">
        <w:tab/>
      </w:r>
      <w:r w:rsidR="00D1433A">
        <w:tab/>
      </w:r>
      <w:r w:rsidR="00D1433A" w:rsidRPr="002D69E0">
        <w:rPr>
          <w:i/>
        </w:rPr>
        <w:t>ime izhodnega rastra</w:t>
      </w:r>
    </w:p>
    <w:p w:rsidR="00F63288" w:rsidRDefault="00D1433A" w:rsidP="00C30357">
      <w:pPr>
        <w:pStyle w:val="NormalCourie"/>
        <w:tabs>
          <w:tab w:val="clear" w:pos="1701"/>
          <w:tab w:val="left" w:pos="3544"/>
        </w:tabs>
      </w:pPr>
      <w:r>
        <w:tab/>
      </w:r>
      <w:r>
        <w:tab/>
        <w:t>raster map</w:t>
      </w:r>
    </w:p>
    <w:p w:rsidR="00AA04D8" w:rsidRDefault="00AA04D8" w:rsidP="00AA04D8">
      <w:pPr>
        <w:pStyle w:val="ListParagraph"/>
        <w:numPr>
          <w:ilvl w:val="0"/>
          <w:numId w:val="15"/>
        </w:numPr>
      </w:pPr>
      <w:r>
        <w:t>Primer klica:</w:t>
      </w:r>
    </w:p>
    <w:p w:rsidR="00AA04D8" w:rsidRPr="002D69E0" w:rsidRDefault="00AA04D8" w:rsidP="00AA04D8">
      <w:pPr>
        <w:pStyle w:val="NormalCourie"/>
      </w:pPr>
      <w:r>
        <w:t>r.compare Raster_File_Path_Loss_Values_1=out_Ljutomer@Andrej Raster_File_Path_Loss_Values_2=IJS_UMTS_Pathloss_Ljutomer_25masc@PERMANENT output=compare_IJSGrass_MobitelTEMS_Ljutomer --overwrite</w:t>
      </w:r>
    </w:p>
    <w:p w:rsidR="0004194D" w:rsidRPr="001F72B1" w:rsidRDefault="0004194D" w:rsidP="0004194D">
      <w:pPr>
        <w:pStyle w:val="Heading2"/>
        <w:spacing w:line="288" w:lineRule="auto"/>
        <w:rPr>
          <w:color w:val="000000" w:themeColor="text1"/>
        </w:rPr>
      </w:pPr>
      <w:bookmarkStart w:id="106" w:name="_Toc276627050"/>
      <w:r w:rsidRPr="002D69E0">
        <w:rPr>
          <w:color w:val="000000" w:themeColor="text1"/>
        </w:rPr>
        <w:t xml:space="preserve">Modul </w:t>
      </w:r>
      <w:r w:rsidRPr="002668BF">
        <w:rPr>
          <w:i/>
          <w:color w:val="000000" w:themeColor="text1"/>
        </w:rPr>
        <w:t>db.CompareResults</w:t>
      </w:r>
      <w:bookmarkEnd w:id="106"/>
    </w:p>
    <w:p w:rsidR="0004194D" w:rsidRPr="002D69E0" w:rsidRDefault="0004194D" w:rsidP="0004194D">
      <w:pPr>
        <w:spacing w:line="288" w:lineRule="auto"/>
        <w:rPr>
          <w:color w:val="000000" w:themeColor="text1"/>
        </w:rPr>
      </w:pPr>
      <w:r w:rsidRPr="002D69E0">
        <w:rPr>
          <w:color w:val="000000" w:themeColor="text1"/>
        </w:rPr>
        <w:t xml:space="preserve">Modul </w:t>
      </w:r>
      <w:r w:rsidRPr="0002693C">
        <w:rPr>
          <w:i/>
          <w:color w:val="000000" w:themeColor="text1"/>
        </w:rPr>
        <w:t>db.CompareResults</w:t>
      </w:r>
      <w:r w:rsidRPr="002D69E0">
        <w:rPr>
          <w:color w:val="000000" w:themeColor="text1"/>
        </w:rPr>
        <w:t xml:space="preserve"> opravi primerjavo izračunanih vrednosti z rezultati terenskih meritev.</w:t>
      </w:r>
    </w:p>
    <w:p w:rsidR="0004194D" w:rsidRPr="002D69E0" w:rsidRDefault="0004194D" w:rsidP="0004194D">
      <w:pPr>
        <w:spacing w:line="288" w:lineRule="auto"/>
        <w:rPr>
          <w:color w:val="000000" w:themeColor="text1"/>
        </w:rPr>
      </w:pPr>
      <w:r w:rsidRPr="002D69E0">
        <w:rPr>
          <w:color w:val="000000" w:themeColor="text1"/>
        </w:rPr>
        <w:t>Vhodni parametri modula so naslednji:</w:t>
      </w:r>
    </w:p>
    <w:p w:rsidR="0004194D" w:rsidRPr="002D69E0" w:rsidRDefault="0004194D" w:rsidP="00F12319">
      <w:pPr>
        <w:pStyle w:val="ListParagraph"/>
        <w:numPr>
          <w:ilvl w:val="0"/>
          <w:numId w:val="48"/>
        </w:numPr>
        <w:spacing w:line="288" w:lineRule="auto"/>
        <w:rPr>
          <w:color w:val="000000" w:themeColor="text1"/>
        </w:rPr>
      </w:pPr>
      <w:r w:rsidRPr="002D69E0">
        <w:rPr>
          <w:color w:val="000000" w:themeColor="text1"/>
        </w:rPr>
        <w:t>DEM (digitalni elevacijski model) raster za simulirano področje</w:t>
      </w:r>
    </w:p>
    <w:p w:rsidR="0004194D" w:rsidRDefault="00B02D61" w:rsidP="00F12319">
      <w:pPr>
        <w:pStyle w:val="ListParagraph"/>
        <w:numPr>
          <w:ilvl w:val="0"/>
          <w:numId w:val="48"/>
        </w:numPr>
        <w:spacing w:line="288" w:lineRule="auto"/>
        <w:rPr>
          <w:color w:val="000000" w:themeColor="text1"/>
        </w:rPr>
      </w:pPr>
      <w:r>
        <w:rPr>
          <w:color w:val="000000" w:themeColor="text1"/>
        </w:rPr>
        <w:t>i</w:t>
      </w:r>
      <w:r w:rsidR="0004194D" w:rsidRPr="002D69E0">
        <w:rPr>
          <w:color w:val="000000" w:themeColor="text1"/>
        </w:rPr>
        <w:t>me tabele v kateri so zapisani rezultati simulacij</w:t>
      </w:r>
    </w:p>
    <w:p w:rsidR="00DF3E2C" w:rsidRDefault="00B02D61" w:rsidP="00F12319">
      <w:pPr>
        <w:pStyle w:val="ListParagraph"/>
        <w:numPr>
          <w:ilvl w:val="0"/>
          <w:numId w:val="48"/>
        </w:numPr>
        <w:spacing w:line="288" w:lineRule="auto"/>
        <w:rPr>
          <w:color w:val="000000" w:themeColor="text1"/>
        </w:rPr>
      </w:pPr>
      <w:r>
        <w:rPr>
          <w:color w:val="000000" w:themeColor="text1"/>
        </w:rPr>
        <w:t>i</w:t>
      </w:r>
      <w:r w:rsidR="00DF3E2C">
        <w:rPr>
          <w:color w:val="000000" w:themeColor="text1"/>
        </w:rPr>
        <w:t>me gonilnika, ki je bil uporabljen v simulaciji</w:t>
      </w:r>
    </w:p>
    <w:p w:rsidR="00DF3E2C" w:rsidRPr="002D69E0" w:rsidRDefault="00B02D61" w:rsidP="00F12319">
      <w:pPr>
        <w:pStyle w:val="ListParagraph"/>
        <w:numPr>
          <w:ilvl w:val="0"/>
          <w:numId w:val="48"/>
        </w:numPr>
        <w:spacing w:line="288" w:lineRule="auto"/>
        <w:rPr>
          <w:color w:val="000000" w:themeColor="text1"/>
        </w:rPr>
      </w:pPr>
      <w:r>
        <w:rPr>
          <w:color w:val="000000" w:themeColor="text1"/>
        </w:rPr>
        <w:t>i</w:t>
      </w:r>
      <w:r w:rsidR="00DF3E2C">
        <w:rPr>
          <w:color w:val="000000" w:themeColor="text1"/>
        </w:rPr>
        <w:t xml:space="preserve">me gonilniku pripadajoče podatkovne baze </w:t>
      </w:r>
    </w:p>
    <w:p w:rsidR="0004194D" w:rsidRPr="002D69E0" w:rsidRDefault="00B02D61" w:rsidP="00F12319">
      <w:pPr>
        <w:pStyle w:val="ListParagraph"/>
        <w:numPr>
          <w:ilvl w:val="0"/>
          <w:numId w:val="48"/>
        </w:numPr>
        <w:spacing w:line="288" w:lineRule="auto"/>
        <w:rPr>
          <w:color w:val="000000" w:themeColor="text1"/>
        </w:rPr>
      </w:pPr>
      <w:r>
        <w:rPr>
          <w:color w:val="000000" w:themeColor="text1"/>
        </w:rPr>
        <w:t>t</w:t>
      </w:r>
      <w:r w:rsidR="0004194D" w:rsidRPr="002D69E0">
        <w:rPr>
          <w:color w:val="000000" w:themeColor="text1"/>
        </w:rPr>
        <w:t>ekstovna datoteka z rezultati terenskih meritev (npr ljutomer.txt)</w:t>
      </w:r>
    </w:p>
    <w:p w:rsidR="0004194D" w:rsidRPr="002D69E0" w:rsidRDefault="00B02D61" w:rsidP="00F12319">
      <w:pPr>
        <w:pStyle w:val="ListParagraph"/>
        <w:numPr>
          <w:ilvl w:val="0"/>
          <w:numId w:val="48"/>
        </w:numPr>
        <w:spacing w:line="288" w:lineRule="auto"/>
        <w:rPr>
          <w:color w:val="000000" w:themeColor="text1"/>
        </w:rPr>
      </w:pPr>
      <w:r>
        <w:rPr>
          <w:color w:val="000000" w:themeColor="text1"/>
        </w:rPr>
        <w:t>i</w:t>
      </w:r>
      <w:r w:rsidR="00DF3E2C">
        <w:rPr>
          <w:color w:val="000000" w:themeColor="text1"/>
        </w:rPr>
        <w:t>me izhodne tekstovne datoteke</w:t>
      </w:r>
    </w:p>
    <w:p w:rsidR="0004194D" w:rsidRPr="002D69E0" w:rsidRDefault="0004194D" w:rsidP="0004194D">
      <w:pPr>
        <w:spacing w:line="288" w:lineRule="auto"/>
        <w:rPr>
          <w:color w:val="000000" w:themeColor="text1"/>
        </w:rPr>
      </w:pPr>
      <w:r w:rsidRPr="002D69E0">
        <w:rPr>
          <w:color w:val="000000" w:themeColor="text1"/>
        </w:rPr>
        <w:lastRenderedPageBreak/>
        <w:t xml:space="preserve">Modul prebere vrstico iz datoteke, v kateri so zapisani rezultati meritev, in shrani podatke o x in y koordinati, imenu merjene celice ter vrednosti sprejete moči (rscp). Ker se x in y koordinata na merjeni lokaciji v splošnem ne skladata z rastrskimi koordinatami, ki so zapisane v </w:t>
      </w:r>
      <w:r w:rsidR="00DF3E2C">
        <w:rPr>
          <w:color w:val="000000" w:themeColor="text1"/>
        </w:rPr>
        <w:t>tabeli</w:t>
      </w:r>
      <w:r w:rsidRPr="002D69E0">
        <w:rPr>
          <w:color w:val="000000" w:themeColor="text1"/>
        </w:rPr>
        <w:t>, modul opravi preslikavo koordinat na najbližjo lokacijo v ras</w:t>
      </w:r>
      <w:r w:rsidR="00DF3E2C">
        <w:rPr>
          <w:color w:val="000000" w:themeColor="text1"/>
        </w:rPr>
        <w:t>tru. Nato v tabeli, ki vsebuje</w:t>
      </w:r>
      <w:r w:rsidRPr="002D69E0">
        <w:rPr>
          <w:color w:val="000000" w:themeColor="text1"/>
        </w:rPr>
        <w:t xml:space="preserve"> rezultat</w:t>
      </w:r>
      <w:r w:rsidR="00DF3E2C">
        <w:rPr>
          <w:color w:val="000000" w:themeColor="text1"/>
        </w:rPr>
        <w:t>e</w:t>
      </w:r>
      <w:r w:rsidRPr="002D69E0">
        <w:rPr>
          <w:color w:val="000000" w:themeColor="text1"/>
        </w:rPr>
        <w:t xml:space="preserve"> simulacij poišče vrstico s pripadajočimi koordinatami ter shrani vrednost moči sprejetega signala ter model kanala za merjeno celico. Če na izbrani lokaciji simulacija ni opravljena (bodisi zaradi </w:t>
      </w:r>
      <w:r w:rsidR="00DF3E2C">
        <w:rPr>
          <w:color w:val="000000" w:themeColor="text1"/>
        </w:rPr>
        <w:t xml:space="preserve">geografske </w:t>
      </w:r>
      <w:r w:rsidRPr="002D69E0">
        <w:rPr>
          <w:color w:val="000000" w:themeColor="text1"/>
        </w:rPr>
        <w:t xml:space="preserve">omejenosti vhodnega rastra, bodisi zaradi večje oddaljenosti od bazne postaje kot je radij območja, zajetega v simulaciji), se primerjava ne izvede. V nasprotnem primeru se izračuna razlika med rezultatom meritve in rezultatom simulacije (rscp_diff </w:t>
      </w:r>
      <w:r w:rsidR="00B84821">
        <w:rPr>
          <w:color w:val="000000" w:themeColor="text1"/>
        </w:rPr>
        <w:t xml:space="preserve">[dB] </w:t>
      </w:r>
      <w:r w:rsidRPr="002D69E0">
        <w:rPr>
          <w:color w:val="000000" w:themeColor="text1"/>
        </w:rPr>
        <w:t xml:space="preserve">= rscp_meas </w:t>
      </w:r>
      <w:r w:rsidR="00B84821">
        <w:rPr>
          <w:color w:val="000000" w:themeColor="text1"/>
        </w:rPr>
        <w:t xml:space="preserve">[dBm] </w:t>
      </w:r>
      <w:r w:rsidRPr="002D69E0">
        <w:rPr>
          <w:color w:val="000000" w:themeColor="text1"/>
        </w:rPr>
        <w:t>- rscp_sim</w:t>
      </w:r>
      <w:r w:rsidR="00B84821">
        <w:rPr>
          <w:color w:val="000000" w:themeColor="text1"/>
        </w:rPr>
        <w:t xml:space="preserve"> [dBm]</w:t>
      </w:r>
      <w:r w:rsidRPr="002D69E0">
        <w:rPr>
          <w:color w:val="000000" w:themeColor="text1"/>
        </w:rPr>
        <w:t>). V izhodno datoteko se vpišejo vsi podatki iz vhodne datoteke terenskih meritev, dodajo pa se še podatki o rastrskih koordinatah, vrednost moči sprejetega signala, dobljene s simulacijo, uporabljen model kanala in razlika med izmerjeno in izračunano močjo.</w:t>
      </w:r>
    </w:p>
    <w:p w:rsidR="00B84821" w:rsidRPr="002D69E0" w:rsidRDefault="0004194D" w:rsidP="0004194D">
      <w:pPr>
        <w:spacing w:line="288" w:lineRule="auto"/>
        <w:rPr>
          <w:color w:val="000000" w:themeColor="text1"/>
        </w:rPr>
      </w:pPr>
      <w:r w:rsidRPr="002D69E0">
        <w:rPr>
          <w:color w:val="000000" w:themeColor="text1"/>
        </w:rPr>
        <w:t>Atributi izhodne datoteke so prikazani v spodnji tabeli:</w:t>
      </w:r>
    </w:p>
    <w:tbl>
      <w:tblPr>
        <w:tblStyle w:val="TableGrid"/>
        <w:tblW w:w="8997" w:type="dxa"/>
        <w:jc w:val="center"/>
        <w:tblLook w:val="04A0"/>
      </w:tblPr>
      <w:tblGrid>
        <w:gridCol w:w="768"/>
        <w:gridCol w:w="963"/>
        <w:gridCol w:w="696"/>
        <w:gridCol w:w="696"/>
        <w:gridCol w:w="901"/>
        <w:gridCol w:w="736"/>
        <w:gridCol w:w="696"/>
        <w:gridCol w:w="696"/>
        <w:gridCol w:w="830"/>
        <w:gridCol w:w="1185"/>
        <w:gridCol w:w="830"/>
      </w:tblGrid>
      <w:tr w:rsidR="0004194D" w:rsidRPr="002D69E0" w:rsidTr="00336F3D">
        <w:trPr>
          <w:trHeight w:val="319"/>
          <w:jc w:val="center"/>
        </w:trPr>
        <w:tc>
          <w:tcPr>
            <w:tcW w:w="0" w:type="auto"/>
            <w:tcBorders>
              <w:bottom w:val="single" w:sz="4" w:space="0" w:color="auto"/>
              <w:right w:val="double" w:sz="4" w:space="0" w:color="auto"/>
            </w:tcBorders>
            <w:vAlign w:val="center"/>
          </w:tcPr>
          <w:p w:rsidR="0004194D" w:rsidRPr="002D69E0" w:rsidRDefault="00612E25" w:rsidP="00336F3D">
            <w:pPr>
              <w:spacing w:line="288" w:lineRule="auto"/>
              <w:jc w:val="center"/>
              <w:rPr>
                <w:i/>
                <w:color w:val="000000" w:themeColor="text1"/>
                <w:sz w:val="16"/>
                <w:szCs w:val="16"/>
              </w:rPr>
            </w:pPr>
            <w:r>
              <w:rPr>
                <w:i/>
                <w:color w:val="000000" w:themeColor="text1"/>
                <w:sz w:val="16"/>
                <w:szCs w:val="16"/>
              </w:rPr>
              <w:t>attribute</w:t>
            </w:r>
          </w:p>
        </w:tc>
        <w:tc>
          <w:tcPr>
            <w:tcW w:w="0" w:type="auto"/>
            <w:tcBorders>
              <w:left w:val="double" w:sz="4" w:space="0" w:color="auto"/>
              <w:bottom w:val="single" w:sz="4" w:space="0" w:color="auto"/>
              <w:right w:val="single" w:sz="4" w:space="0" w:color="auto"/>
            </w:tcBorders>
            <w:vAlign w:val="center"/>
          </w:tcPr>
          <w:p w:rsidR="0004194D" w:rsidRPr="002D69E0" w:rsidRDefault="0004194D" w:rsidP="00336F3D">
            <w:pPr>
              <w:spacing w:line="288" w:lineRule="auto"/>
              <w:jc w:val="center"/>
              <w:rPr>
                <w:b/>
                <w:color w:val="000000" w:themeColor="text1"/>
                <w:sz w:val="16"/>
                <w:szCs w:val="16"/>
              </w:rPr>
            </w:pPr>
            <w:r w:rsidRPr="002D69E0">
              <w:rPr>
                <w:b/>
                <w:color w:val="000000" w:themeColor="text1"/>
                <w:sz w:val="16"/>
                <w:szCs w:val="16"/>
              </w:rPr>
              <w:t>time</w:t>
            </w:r>
          </w:p>
        </w:tc>
        <w:tc>
          <w:tcPr>
            <w:tcW w:w="0" w:type="auto"/>
            <w:tcBorders>
              <w:left w:val="single" w:sz="4" w:space="0" w:color="auto"/>
            </w:tcBorders>
            <w:vAlign w:val="center"/>
          </w:tcPr>
          <w:p w:rsidR="0004194D" w:rsidRPr="002D69E0" w:rsidRDefault="0004194D" w:rsidP="00336F3D">
            <w:pPr>
              <w:spacing w:line="288" w:lineRule="auto"/>
              <w:jc w:val="center"/>
              <w:rPr>
                <w:b/>
                <w:color w:val="000000" w:themeColor="text1"/>
                <w:sz w:val="16"/>
                <w:szCs w:val="16"/>
              </w:rPr>
            </w:pPr>
            <w:r w:rsidRPr="002D69E0">
              <w:rPr>
                <w:b/>
                <w:color w:val="000000" w:themeColor="text1"/>
                <w:sz w:val="16"/>
                <w:szCs w:val="16"/>
              </w:rPr>
              <w:t>x</w:t>
            </w:r>
          </w:p>
        </w:tc>
        <w:tc>
          <w:tcPr>
            <w:tcW w:w="0" w:type="auto"/>
            <w:vAlign w:val="center"/>
          </w:tcPr>
          <w:p w:rsidR="0004194D" w:rsidRPr="002D69E0" w:rsidRDefault="0004194D" w:rsidP="00336F3D">
            <w:pPr>
              <w:spacing w:line="288" w:lineRule="auto"/>
              <w:jc w:val="center"/>
              <w:rPr>
                <w:b/>
                <w:color w:val="000000" w:themeColor="text1"/>
                <w:sz w:val="16"/>
                <w:szCs w:val="16"/>
              </w:rPr>
            </w:pPr>
            <w:r w:rsidRPr="002D69E0">
              <w:rPr>
                <w:b/>
                <w:color w:val="000000" w:themeColor="text1"/>
                <w:sz w:val="16"/>
                <w:szCs w:val="16"/>
              </w:rPr>
              <w:t>y</w:t>
            </w:r>
          </w:p>
        </w:tc>
        <w:tc>
          <w:tcPr>
            <w:tcW w:w="0" w:type="auto"/>
            <w:vAlign w:val="center"/>
          </w:tcPr>
          <w:p w:rsidR="0004194D" w:rsidRPr="002D69E0" w:rsidRDefault="0004194D" w:rsidP="00336F3D">
            <w:pPr>
              <w:spacing w:line="288" w:lineRule="auto"/>
              <w:jc w:val="center"/>
              <w:rPr>
                <w:b/>
                <w:color w:val="000000" w:themeColor="text1"/>
                <w:sz w:val="16"/>
                <w:szCs w:val="16"/>
              </w:rPr>
            </w:pPr>
            <w:r w:rsidRPr="002D69E0">
              <w:rPr>
                <w:b/>
                <w:color w:val="000000" w:themeColor="text1"/>
                <w:sz w:val="16"/>
                <w:szCs w:val="16"/>
              </w:rPr>
              <w:t>cell</w:t>
            </w:r>
          </w:p>
        </w:tc>
        <w:tc>
          <w:tcPr>
            <w:tcW w:w="0" w:type="auto"/>
            <w:vAlign w:val="center"/>
          </w:tcPr>
          <w:p w:rsidR="0004194D" w:rsidRPr="002D69E0" w:rsidRDefault="0004194D" w:rsidP="00336F3D">
            <w:pPr>
              <w:spacing w:line="288" w:lineRule="auto"/>
              <w:jc w:val="center"/>
              <w:rPr>
                <w:b/>
                <w:color w:val="000000" w:themeColor="text1"/>
                <w:sz w:val="16"/>
                <w:szCs w:val="16"/>
              </w:rPr>
            </w:pPr>
            <w:r w:rsidRPr="002D69E0">
              <w:rPr>
                <w:b/>
                <w:color w:val="000000" w:themeColor="text1"/>
                <w:sz w:val="16"/>
                <w:szCs w:val="16"/>
              </w:rPr>
              <w:t>rscp</w:t>
            </w:r>
          </w:p>
        </w:tc>
        <w:tc>
          <w:tcPr>
            <w:tcW w:w="0" w:type="auto"/>
            <w:vAlign w:val="center"/>
          </w:tcPr>
          <w:p w:rsidR="0004194D" w:rsidRPr="002D69E0" w:rsidRDefault="0004194D" w:rsidP="00336F3D">
            <w:pPr>
              <w:spacing w:line="288" w:lineRule="auto"/>
              <w:jc w:val="center"/>
              <w:rPr>
                <w:b/>
                <w:color w:val="000000" w:themeColor="text1"/>
                <w:sz w:val="16"/>
                <w:szCs w:val="16"/>
              </w:rPr>
            </w:pPr>
            <w:r w:rsidRPr="002D69E0">
              <w:rPr>
                <w:b/>
                <w:color w:val="000000" w:themeColor="text1"/>
                <w:sz w:val="16"/>
                <w:szCs w:val="16"/>
              </w:rPr>
              <w:t>x_rast</w:t>
            </w:r>
          </w:p>
        </w:tc>
        <w:tc>
          <w:tcPr>
            <w:tcW w:w="0" w:type="auto"/>
            <w:tcBorders>
              <w:right w:val="single" w:sz="4" w:space="0" w:color="auto"/>
            </w:tcBorders>
            <w:vAlign w:val="center"/>
          </w:tcPr>
          <w:p w:rsidR="0004194D" w:rsidRPr="002D69E0" w:rsidRDefault="0004194D" w:rsidP="00336F3D">
            <w:pPr>
              <w:spacing w:line="288" w:lineRule="auto"/>
              <w:jc w:val="center"/>
              <w:rPr>
                <w:b/>
                <w:color w:val="000000" w:themeColor="text1"/>
                <w:sz w:val="16"/>
                <w:szCs w:val="16"/>
              </w:rPr>
            </w:pPr>
            <w:r w:rsidRPr="002D69E0">
              <w:rPr>
                <w:b/>
                <w:color w:val="000000" w:themeColor="text1"/>
                <w:sz w:val="16"/>
                <w:szCs w:val="16"/>
              </w:rPr>
              <w:t>y_rast</w:t>
            </w:r>
          </w:p>
        </w:tc>
        <w:tc>
          <w:tcPr>
            <w:tcW w:w="0" w:type="auto"/>
            <w:tcBorders>
              <w:left w:val="single" w:sz="4" w:space="0" w:color="auto"/>
              <w:right w:val="single" w:sz="4" w:space="0" w:color="auto"/>
            </w:tcBorders>
            <w:vAlign w:val="center"/>
          </w:tcPr>
          <w:p w:rsidR="0004194D" w:rsidRPr="002D69E0" w:rsidRDefault="0004194D" w:rsidP="00336F3D">
            <w:pPr>
              <w:spacing w:line="288" w:lineRule="auto"/>
              <w:jc w:val="center"/>
              <w:rPr>
                <w:b/>
                <w:color w:val="000000" w:themeColor="text1"/>
                <w:sz w:val="16"/>
                <w:szCs w:val="16"/>
              </w:rPr>
            </w:pPr>
            <w:r w:rsidRPr="002D69E0">
              <w:rPr>
                <w:b/>
                <w:color w:val="000000" w:themeColor="text1"/>
                <w:sz w:val="16"/>
                <w:szCs w:val="16"/>
              </w:rPr>
              <w:t>rscp_sim</w:t>
            </w:r>
          </w:p>
        </w:tc>
        <w:tc>
          <w:tcPr>
            <w:tcW w:w="0" w:type="auto"/>
            <w:tcBorders>
              <w:left w:val="single" w:sz="4" w:space="0" w:color="auto"/>
            </w:tcBorders>
            <w:vAlign w:val="center"/>
          </w:tcPr>
          <w:p w:rsidR="0004194D" w:rsidRPr="002D69E0" w:rsidRDefault="0004194D" w:rsidP="00336F3D">
            <w:pPr>
              <w:spacing w:line="288" w:lineRule="auto"/>
              <w:jc w:val="center"/>
              <w:rPr>
                <w:b/>
                <w:color w:val="000000" w:themeColor="text1"/>
                <w:sz w:val="16"/>
                <w:szCs w:val="16"/>
              </w:rPr>
            </w:pPr>
            <w:r w:rsidRPr="002D69E0">
              <w:rPr>
                <w:b/>
                <w:color w:val="000000" w:themeColor="text1"/>
                <w:sz w:val="16"/>
                <w:szCs w:val="16"/>
              </w:rPr>
              <w:t>model</w:t>
            </w:r>
          </w:p>
        </w:tc>
        <w:tc>
          <w:tcPr>
            <w:tcW w:w="0" w:type="auto"/>
            <w:vAlign w:val="center"/>
          </w:tcPr>
          <w:p w:rsidR="0004194D" w:rsidRPr="002D69E0" w:rsidRDefault="00B84821" w:rsidP="00336F3D">
            <w:pPr>
              <w:spacing w:line="288" w:lineRule="auto"/>
              <w:jc w:val="center"/>
              <w:rPr>
                <w:b/>
                <w:color w:val="000000" w:themeColor="text1"/>
                <w:sz w:val="16"/>
                <w:szCs w:val="16"/>
              </w:rPr>
            </w:pPr>
            <w:r>
              <w:rPr>
                <w:b/>
                <w:color w:val="000000" w:themeColor="text1"/>
                <w:sz w:val="16"/>
                <w:szCs w:val="16"/>
              </w:rPr>
              <w:t>r</w:t>
            </w:r>
            <w:r w:rsidR="0004194D" w:rsidRPr="002D69E0">
              <w:rPr>
                <w:b/>
                <w:color w:val="000000" w:themeColor="text1"/>
                <w:sz w:val="16"/>
                <w:szCs w:val="16"/>
              </w:rPr>
              <w:t>scp_diff</w:t>
            </w:r>
          </w:p>
        </w:tc>
      </w:tr>
      <w:tr w:rsidR="0004194D" w:rsidRPr="002D69E0" w:rsidTr="00336F3D">
        <w:trPr>
          <w:trHeight w:val="329"/>
          <w:jc w:val="center"/>
        </w:trPr>
        <w:tc>
          <w:tcPr>
            <w:tcW w:w="0" w:type="auto"/>
            <w:tcBorders>
              <w:top w:val="single" w:sz="4" w:space="0" w:color="auto"/>
              <w:bottom w:val="wave" w:sz="6" w:space="0" w:color="auto"/>
              <w:right w:val="double" w:sz="4" w:space="0" w:color="auto"/>
            </w:tcBorders>
            <w:vAlign w:val="center"/>
          </w:tcPr>
          <w:p w:rsidR="0004194D" w:rsidRPr="002D69E0" w:rsidRDefault="00612E25" w:rsidP="00336F3D">
            <w:pPr>
              <w:spacing w:line="288" w:lineRule="auto"/>
              <w:jc w:val="center"/>
              <w:rPr>
                <w:i/>
                <w:color w:val="000000" w:themeColor="text1"/>
                <w:sz w:val="16"/>
                <w:szCs w:val="16"/>
              </w:rPr>
            </w:pPr>
            <w:r>
              <w:rPr>
                <w:i/>
                <w:color w:val="000000" w:themeColor="text1"/>
                <w:sz w:val="16"/>
                <w:szCs w:val="16"/>
              </w:rPr>
              <w:t>example</w:t>
            </w:r>
          </w:p>
        </w:tc>
        <w:tc>
          <w:tcPr>
            <w:tcW w:w="0" w:type="auto"/>
            <w:tcBorders>
              <w:top w:val="single" w:sz="4" w:space="0" w:color="auto"/>
              <w:left w:val="double" w:sz="4" w:space="0" w:color="auto"/>
              <w:bottom w:val="wave" w:sz="6" w:space="0" w:color="auto"/>
              <w:right w:val="single" w:sz="4" w:space="0" w:color="auto"/>
            </w:tcBorders>
            <w:vAlign w:val="center"/>
          </w:tcPr>
          <w:p w:rsidR="0004194D" w:rsidRPr="002D69E0" w:rsidRDefault="0004194D" w:rsidP="00336F3D">
            <w:pPr>
              <w:spacing w:line="288" w:lineRule="auto"/>
              <w:jc w:val="center"/>
              <w:rPr>
                <w:color w:val="000000" w:themeColor="text1"/>
                <w:sz w:val="16"/>
                <w:szCs w:val="16"/>
              </w:rPr>
            </w:pPr>
            <w:r w:rsidRPr="002D69E0">
              <w:rPr>
                <w:color w:val="000000" w:themeColor="text1"/>
                <w:sz w:val="16"/>
                <w:szCs w:val="16"/>
              </w:rPr>
              <w:t>2005-10-05 10:54:00</w:t>
            </w:r>
          </w:p>
        </w:tc>
        <w:tc>
          <w:tcPr>
            <w:tcW w:w="0" w:type="auto"/>
            <w:tcBorders>
              <w:left w:val="single" w:sz="4" w:space="0" w:color="auto"/>
              <w:bottom w:val="wave" w:sz="6" w:space="0" w:color="auto"/>
            </w:tcBorders>
            <w:vAlign w:val="center"/>
          </w:tcPr>
          <w:p w:rsidR="0004194D" w:rsidRPr="002D69E0" w:rsidRDefault="0004194D" w:rsidP="00336F3D">
            <w:pPr>
              <w:spacing w:line="288" w:lineRule="auto"/>
              <w:jc w:val="center"/>
              <w:rPr>
                <w:color w:val="000000" w:themeColor="text1"/>
                <w:sz w:val="16"/>
                <w:szCs w:val="16"/>
              </w:rPr>
            </w:pPr>
            <w:r w:rsidRPr="002D69E0">
              <w:rPr>
                <w:color w:val="000000" w:themeColor="text1"/>
                <w:sz w:val="16"/>
                <w:szCs w:val="16"/>
              </w:rPr>
              <w:t>592000</w:t>
            </w:r>
          </w:p>
        </w:tc>
        <w:tc>
          <w:tcPr>
            <w:tcW w:w="0" w:type="auto"/>
            <w:tcBorders>
              <w:bottom w:val="wave" w:sz="6" w:space="0" w:color="auto"/>
            </w:tcBorders>
            <w:vAlign w:val="center"/>
          </w:tcPr>
          <w:p w:rsidR="0004194D" w:rsidRPr="002D69E0" w:rsidRDefault="0004194D" w:rsidP="00336F3D">
            <w:pPr>
              <w:spacing w:line="288" w:lineRule="auto"/>
              <w:jc w:val="center"/>
              <w:rPr>
                <w:color w:val="000000" w:themeColor="text1"/>
                <w:sz w:val="16"/>
                <w:szCs w:val="16"/>
              </w:rPr>
            </w:pPr>
            <w:r w:rsidRPr="002D69E0">
              <w:rPr>
                <w:color w:val="000000" w:themeColor="text1"/>
                <w:sz w:val="16"/>
                <w:szCs w:val="16"/>
              </w:rPr>
              <w:t>153790</w:t>
            </w:r>
          </w:p>
        </w:tc>
        <w:tc>
          <w:tcPr>
            <w:tcW w:w="0" w:type="auto"/>
            <w:tcBorders>
              <w:bottom w:val="wave" w:sz="6" w:space="0" w:color="auto"/>
            </w:tcBorders>
            <w:vAlign w:val="center"/>
          </w:tcPr>
          <w:p w:rsidR="0004194D" w:rsidRPr="002D69E0" w:rsidRDefault="0004194D" w:rsidP="00336F3D">
            <w:pPr>
              <w:spacing w:line="288" w:lineRule="auto"/>
              <w:jc w:val="center"/>
              <w:rPr>
                <w:color w:val="000000" w:themeColor="text1"/>
                <w:sz w:val="16"/>
                <w:szCs w:val="16"/>
              </w:rPr>
            </w:pPr>
            <w:r w:rsidRPr="002D69E0">
              <w:rPr>
                <w:color w:val="000000" w:themeColor="text1"/>
                <w:sz w:val="16"/>
                <w:szCs w:val="16"/>
              </w:rPr>
              <w:t>SLJUTKB</w:t>
            </w:r>
          </w:p>
        </w:tc>
        <w:tc>
          <w:tcPr>
            <w:tcW w:w="0" w:type="auto"/>
            <w:tcBorders>
              <w:bottom w:val="wave" w:sz="6" w:space="0" w:color="auto"/>
            </w:tcBorders>
            <w:vAlign w:val="center"/>
          </w:tcPr>
          <w:p w:rsidR="0004194D" w:rsidRPr="002D69E0" w:rsidRDefault="0004194D" w:rsidP="00336F3D">
            <w:pPr>
              <w:spacing w:line="288" w:lineRule="auto"/>
              <w:jc w:val="center"/>
              <w:rPr>
                <w:color w:val="000000" w:themeColor="text1"/>
                <w:sz w:val="16"/>
                <w:szCs w:val="16"/>
              </w:rPr>
            </w:pPr>
            <w:r w:rsidRPr="002D69E0">
              <w:rPr>
                <w:color w:val="000000" w:themeColor="text1"/>
                <w:sz w:val="16"/>
                <w:szCs w:val="16"/>
              </w:rPr>
              <w:t>69.1200</w:t>
            </w:r>
          </w:p>
        </w:tc>
        <w:tc>
          <w:tcPr>
            <w:tcW w:w="0" w:type="auto"/>
            <w:tcBorders>
              <w:bottom w:val="wave" w:sz="6" w:space="0" w:color="auto"/>
            </w:tcBorders>
            <w:vAlign w:val="center"/>
          </w:tcPr>
          <w:p w:rsidR="0004194D" w:rsidRPr="002D69E0" w:rsidRDefault="0004194D" w:rsidP="00336F3D">
            <w:pPr>
              <w:spacing w:line="288" w:lineRule="auto"/>
              <w:jc w:val="center"/>
              <w:rPr>
                <w:color w:val="000000" w:themeColor="text1"/>
                <w:sz w:val="16"/>
                <w:szCs w:val="16"/>
              </w:rPr>
            </w:pPr>
            <w:r w:rsidRPr="002D69E0">
              <w:rPr>
                <w:color w:val="000000" w:themeColor="text1"/>
                <w:sz w:val="16"/>
                <w:szCs w:val="16"/>
              </w:rPr>
              <w:t>592000</w:t>
            </w:r>
          </w:p>
        </w:tc>
        <w:tc>
          <w:tcPr>
            <w:tcW w:w="0" w:type="auto"/>
            <w:tcBorders>
              <w:bottom w:val="wave" w:sz="6" w:space="0" w:color="auto"/>
              <w:right w:val="single" w:sz="4" w:space="0" w:color="auto"/>
            </w:tcBorders>
            <w:vAlign w:val="center"/>
          </w:tcPr>
          <w:p w:rsidR="0004194D" w:rsidRPr="002D69E0" w:rsidRDefault="0004194D" w:rsidP="00DF3E2C">
            <w:pPr>
              <w:spacing w:line="288" w:lineRule="auto"/>
              <w:jc w:val="center"/>
              <w:rPr>
                <w:color w:val="000000" w:themeColor="text1"/>
                <w:sz w:val="16"/>
                <w:szCs w:val="16"/>
              </w:rPr>
            </w:pPr>
            <w:r w:rsidRPr="002D69E0">
              <w:rPr>
                <w:color w:val="000000" w:themeColor="text1"/>
                <w:sz w:val="16"/>
                <w:szCs w:val="16"/>
              </w:rPr>
              <w:t>153</w:t>
            </w:r>
            <w:r w:rsidR="00DF3E2C">
              <w:rPr>
                <w:color w:val="000000" w:themeColor="text1"/>
                <w:sz w:val="16"/>
                <w:szCs w:val="16"/>
              </w:rPr>
              <w:t>800</w:t>
            </w:r>
          </w:p>
        </w:tc>
        <w:tc>
          <w:tcPr>
            <w:tcW w:w="0" w:type="auto"/>
            <w:tcBorders>
              <w:left w:val="single" w:sz="4" w:space="0" w:color="auto"/>
              <w:bottom w:val="wave" w:sz="6" w:space="0" w:color="auto"/>
              <w:right w:val="single" w:sz="4" w:space="0" w:color="auto"/>
            </w:tcBorders>
            <w:vAlign w:val="center"/>
          </w:tcPr>
          <w:p w:rsidR="0004194D" w:rsidRPr="002D69E0" w:rsidRDefault="0004194D" w:rsidP="00336F3D">
            <w:pPr>
              <w:spacing w:line="288" w:lineRule="auto"/>
              <w:jc w:val="center"/>
              <w:rPr>
                <w:color w:val="000000" w:themeColor="text1"/>
                <w:sz w:val="16"/>
                <w:szCs w:val="16"/>
              </w:rPr>
            </w:pPr>
            <w:r w:rsidRPr="002D69E0">
              <w:rPr>
                <w:color w:val="000000" w:themeColor="text1"/>
                <w:sz w:val="16"/>
                <w:szCs w:val="16"/>
              </w:rPr>
              <w:t>-95.4000</w:t>
            </w:r>
          </w:p>
        </w:tc>
        <w:tc>
          <w:tcPr>
            <w:tcW w:w="0" w:type="auto"/>
            <w:tcBorders>
              <w:left w:val="single" w:sz="4" w:space="0" w:color="auto"/>
              <w:bottom w:val="wave" w:sz="6" w:space="0" w:color="auto"/>
            </w:tcBorders>
            <w:vAlign w:val="center"/>
          </w:tcPr>
          <w:p w:rsidR="0004194D" w:rsidRPr="002D69E0" w:rsidRDefault="0004194D" w:rsidP="00336F3D">
            <w:pPr>
              <w:spacing w:line="288" w:lineRule="auto"/>
              <w:jc w:val="center"/>
              <w:rPr>
                <w:color w:val="000000" w:themeColor="text1"/>
                <w:sz w:val="16"/>
                <w:szCs w:val="16"/>
              </w:rPr>
            </w:pPr>
            <w:r w:rsidRPr="002D69E0">
              <w:rPr>
                <w:color w:val="000000" w:themeColor="text1"/>
                <w:sz w:val="16"/>
                <w:szCs w:val="16"/>
              </w:rPr>
              <w:t>Hata_suburban</w:t>
            </w:r>
          </w:p>
        </w:tc>
        <w:tc>
          <w:tcPr>
            <w:tcW w:w="0" w:type="auto"/>
            <w:tcBorders>
              <w:bottom w:val="wave" w:sz="6" w:space="0" w:color="auto"/>
            </w:tcBorders>
            <w:vAlign w:val="center"/>
          </w:tcPr>
          <w:p w:rsidR="0004194D" w:rsidRPr="002D69E0" w:rsidRDefault="0004194D" w:rsidP="00336F3D">
            <w:pPr>
              <w:keepNext/>
              <w:spacing w:line="288" w:lineRule="auto"/>
              <w:jc w:val="center"/>
              <w:rPr>
                <w:color w:val="000000" w:themeColor="text1"/>
                <w:sz w:val="16"/>
                <w:szCs w:val="16"/>
              </w:rPr>
            </w:pPr>
            <w:r w:rsidRPr="002D69E0">
              <w:rPr>
                <w:color w:val="000000" w:themeColor="text1"/>
                <w:sz w:val="16"/>
                <w:szCs w:val="16"/>
              </w:rPr>
              <w:t>26.28</w:t>
            </w:r>
          </w:p>
        </w:tc>
      </w:tr>
    </w:tbl>
    <w:p w:rsidR="0004194D" w:rsidRPr="002D69E0" w:rsidRDefault="0004194D" w:rsidP="0004194D">
      <w:pPr>
        <w:pStyle w:val="Caption"/>
        <w:spacing w:line="288" w:lineRule="auto"/>
        <w:rPr>
          <w:color w:val="000000" w:themeColor="text1"/>
        </w:rPr>
      </w:pPr>
      <w:bookmarkStart w:id="107" w:name="_Toc276621849"/>
      <w:r w:rsidRPr="002D69E0">
        <w:rPr>
          <w:color w:val="000000" w:themeColor="text1"/>
        </w:rPr>
        <w:t xml:space="preserve">Tabela </w:t>
      </w:r>
      <w:r w:rsidR="00681BA0" w:rsidRPr="002D69E0">
        <w:rPr>
          <w:color w:val="000000" w:themeColor="text1"/>
        </w:rPr>
        <w:fldChar w:fldCharType="begin"/>
      </w:r>
      <w:r w:rsidRPr="002D69E0">
        <w:rPr>
          <w:color w:val="000000" w:themeColor="text1"/>
        </w:rPr>
        <w:instrText xml:space="preserve"> SEQ Tabela \* ARABIC </w:instrText>
      </w:r>
      <w:r w:rsidR="00681BA0" w:rsidRPr="002D69E0">
        <w:rPr>
          <w:color w:val="000000" w:themeColor="text1"/>
        </w:rPr>
        <w:fldChar w:fldCharType="separate"/>
      </w:r>
      <w:r w:rsidR="009D6E19">
        <w:rPr>
          <w:noProof/>
          <w:color w:val="000000" w:themeColor="text1"/>
        </w:rPr>
        <w:t>4</w:t>
      </w:r>
      <w:r w:rsidR="00681BA0" w:rsidRPr="002D69E0">
        <w:rPr>
          <w:color w:val="000000" w:themeColor="text1"/>
        </w:rPr>
        <w:fldChar w:fldCharType="end"/>
      </w:r>
      <w:r w:rsidRPr="002D69E0">
        <w:rPr>
          <w:color w:val="000000" w:themeColor="text1"/>
        </w:rPr>
        <w:t xml:space="preserve">: Atributi v izhodni tekstovni datoteki modula </w:t>
      </w:r>
      <w:r w:rsidRPr="0002693C">
        <w:rPr>
          <w:i/>
          <w:color w:val="000000" w:themeColor="text1"/>
        </w:rPr>
        <w:t>db.CompareResults</w:t>
      </w:r>
      <w:bookmarkEnd w:id="107"/>
    </w:p>
    <w:p w:rsidR="00B84821" w:rsidRDefault="00B84821" w:rsidP="0004194D">
      <w:pPr>
        <w:spacing w:line="288" w:lineRule="auto"/>
        <w:rPr>
          <w:color w:val="000000" w:themeColor="text1"/>
        </w:rPr>
      </w:pPr>
      <w:r w:rsidRPr="00DF3E2C">
        <w:rPr>
          <w:color w:val="000000" w:themeColor="text1"/>
        </w:rPr>
        <w:t>Modul izračuna in izpiše tudi povprečno vrednost razlike med izmerjenimi in izračunanimi vrednostmi (</w:t>
      </w:r>
      <w:r w:rsidRPr="00DF3E2C">
        <w:rPr>
          <w:color w:val="000000" w:themeColor="text1"/>
          <w:position w:val="-10"/>
        </w:rPr>
        <w:object w:dxaOrig="980" w:dyaOrig="380">
          <v:shape id="_x0000_i1049" type="#_x0000_t75" style="width:48.65pt;height:20pt" o:ole="">
            <v:imagedata r:id="rId66" o:title=""/>
          </v:shape>
          <o:OLEObject Type="Embed" ProgID="Equation.3" ShapeID="_x0000_i1049" DrawAspect="Content" ObjectID="_1350370611" r:id="rId67"/>
        </w:object>
      </w:r>
      <w:r w:rsidR="00DF3E2C" w:rsidRPr="00DF3E2C">
        <w:rPr>
          <w:color w:val="000000" w:themeColor="text1"/>
        </w:rPr>
        <w:t>). Parameter</w:t>
      </w:r>
      <w:r w:rsidR="00FF1B3E" w:rsidRPr="00DF3E2C">
        <w:rPr>
          <w:color w:val="000000" w:themeColor="text1"/>
        </w:rPr>
        <w:t xml:space="preserve"> </w:t>
      </w:r>
      <w:r w:rsidR="00DF3E2C" w:rsidRPr="00DF3E2C">
        <w:rPr>
          <w:color w:val="000000" w:themeColor="text1"/>
          <w:position w:val="-10"/>
        </w:rPr>
        <w:object w:dxaOrig="980" w:dyaOrig="380">
          <v:shape id="_x0000_i1050" type="#_x0000_t75" style="width:48.65pt;height:20pt" o:ole="">
            <v:imagedata r:id="rId66" o:title=""/>
          </v:shape>
          <o:OLEObject Type="Embed" ProgID="Equation.3" ShapeID="_x0000_i1050" DrawAspect="Content" ObjectID="_1350370612" r:id="rId68"/>
        </w:object>
      </w:r>
      <w:r w:rsidR="00FF1B3E" w:rsidRPr="00DF3E2C">
        <w:rPr>
          <w:color w:val="000000" w:themeColor="text1"/>
        </w:rPr>
        <w:t xml:space="preserve"> omogoča kalibracijo parametra A</w:t>
      </w:r>
      <w:r w:rsidR="00FF1B3E" w:rsidRPr="00DF3E2C">
        <w:rPr>
          <w:color w:val="000000" w:themeColor="text1"/>
          <w:vertAlign w:val="subscript"/>
        </w:rPr>
        <w:t>0</w:t>
      </w:r>
      <w:r w:rsidR="00FF1B3E" w:rsidRPr="00DF3E2C">
        <w:rPr>
          <w:color w:val="000000" w:themeColor="text1"/>
        </w:rPr>
        <w:t xml:space="preserve"> v primeru simulacije z uporabo modula r.Ericsson.</w:t>
      </w:r>
    </w:p>
    <w:p w:rsidR="00BB0BD8" w:rsidRPr="00FF1B3E" w:rsidRDefault="00BB0BD8" w:rsidP="00BB0BD8">
      <w:pPr>
        <w:pStyle w:val="Heading3"/>
      </w:pPr>
      <w:bookmarkStart w:id="108" w:name="_Toc276627051"/>
      <w:r>
        <w:t>Z</w:t>
      </w:r>
      <w:r w:rsidRPr="00281C8C">
        <w:t>agon modula v terminalskem na</w:t>
      </w:r>
      <w:r>
        <w:t>č</w:t>
      </w:r>
      <w:r w:rsidRPr="00281C8C">
        <w:t>inu</w:t>
      </w:r>
      <w:bookmarkEnd w:id="108"/>
    </w:p>
    <w:p w:rsidR="0004194D" w:rsidRPr="002D69E0" w:rsidRDefault="0004194D" w:rsidP="0004194D">
      <w:pPr>
        <w:spacing w:line="288" w:lineRule="auto"/>
        <w:rPr>
          <w:color w:val="000000" w:themeColor="text1"/>
        </w:rPr>
      </w:pPr>
      <w:r w:rsidRPr="002D69E0">
        <w:rPr>
          <w:color w:val="000000" w:themeColor="text1"/>
        </w:rPr>
        <w:t>Struktura ukaza za zagon modula v terminalskem načinu je naslednja (oglati oklepaj pomeni, da je ukaz opcijski):</w:t>
      </w:r>
    </w:p>
    <w:p w:rsidR="00A56006" w:rsidRPr="002D69E0" w:rsidRDefault="00A56006" w:rsidP="00A56006">
      <w:pPr>
        <w:numPr>
          <w:ilvl w:val="0"/>
          <w:numId w:val="15"/>
        </w:numPr>
        <w:tabs>
          <w:tab w:val="clear" w:pos="4536"/>
        </w:tabs>
        <w:rPr>
          <w:color w:val="000000" w:themeColor="text1"/>
        </w:rPr>
      </w:pPr>
      <w:r w:rsidRPr="002D69E0">
        <w:rPr>
          <w:color w:val="000000" w:themeColor="text1"/>
        </w:rPr>
        <w:t>Ukaz:</w:t>
      </w:r>
    </w:p>
    <w:p w:rsidR="0004194D" w:rsidRDefault="00B84821" w:rsidP="00A56006">
      <w:pPr>
        <w:pStyle w:val="NormalCourie"/>
      </w:pPr>
      <w:r>
        <w:t>d</w:t>
      </w:r>
      <w:r w:rsidR="0004194D" w:rsidRPr="002D69E0">
        <w:t>b.CompareResults DEM_raster=</w:t>
      </w:r>
      <w:r w:rsidR="000917C3">
        <w:t>name</w:t>
      </w:r>
      <w:r w:rsidR="0004194D" w:rsidRPr="002D69E0">
        <w:t xml:space="preserve"> table=</w:t>
      </w:r>
      <w:r w:rsidR="000917C3">
        <w:t>name</w:t>
      </w:r>
      <w:r w:rsidR="00DF3E2C" w:rsidRPr="00DF3E2C">
        <w:t xml:space="preserve"> </w:t>
      </w:r>
      <w:r w:rsidR="00DF3E2C">
        <w:t>driver=</w:t>
      </w:r>
      <w:r w:rsidR="000917C3">
        <w:t>name</w:t>
      </w:r>
      <w:r w:rsidR="00DF3E2C">
        <w:t xml:space="preserve"> database=</w:t>
      </w:r>
      <w:r w:rsidR="000917C3">
        <w:t>name</w:t>
      </w:r>
      <w:r w:rsidR="0004194D" w:rsidRPr="002D69E0">
        <w:t xml:space="preserve"> measurement_data=</w:t>
      </w:r>
      <w:r w:rsidR="000917C3">
        <w:t>file_name</w:t>
      </w:r>
      <w:r w:rsidR="0004194D" w:rsidRPr="002D69E0">
        <w:t xml:space="preserve"> output=</w:t>
      </w:r>
      <w:r w:rsidR="000917C3">
        <w:t>file_name</w:t>
      </w:r>
      <w:r w:rsidR="0004194D" w:rsidRPr="002D69E0">
        <w:t xml:space="preserve"> [--quiet].</w:t>
      </w:r>
    </w:p>
    <w:p w:rsidR="004A0943" w:rsidRPr="00C827AA" w:rsidRDefault="004A0943" w:rsidP="004A0943">
      <w:pPr>
        <w:numPr>
          <w:ilvl w:val="0"/>
          <w:numId w:val="15"/>
        </w:numPr>
        <w:tabs>
          <w:tab w:val="clear" w:pos="4536"/>
        </w:tabs>
        <w:rPr>
          <w:color w:val="000000" w:themeColor="text1"/>
        </w:rPr>
      </w:pPr>
      <w:r w:rsidRPr="00C827AA">
        <w:rPr>
          <w:color w:val="000000" w:themeColor="text1"/>
        </w:rPr>
        <w:t>Zastavice:</w:t>
      </w:r>
    </w:p>
    <w:p w:rsidR="004A0943" w:rsidRPr="003048F1" w:rsidRDefault="00C827AA" w:rsidP="004A0943">
      <w:pPr>
        <w:pStyle w:val="NormalCourie"/>
        <w:rPr>
          <w:highlight w:val="yellow"/>
        </w:rPr>
      </w:pPr>
      <w:r w:rsidRPr="002D69E0">
        <w:t>--q</w:t>
      </w:r>
      <w:r>
        <w:t>uiet</w:t>
      </w:r>
      <w:r>
        <w:tab/>
      </w:r>
      <w:r w:rsidRPr="002D69E0">
        <w:t>Quiet module output</w:t>
      </w:r>
    </w:p>
    <w:p w:rsidR="004A0943" w:rsidRPr="00C827AA" w:rsidRDefault="004A0943" w:rsidP="004A0943">
      <w:pPr>
        <w:numPr>
          <w:ilvl w:val="0"/>
          <w:numId w:val="15"/>
        </w:numPr>
        <w:tabs>
          <w:tab w:val="clear" w:pos="4536"/>
        </w:tabs>
        <w:rPr>
          <w:color w:val="000000" w:themeColor="text1"/>
        </w:rPr>
      </w:pPr>
      <w:r w:rsidRPr="00C827AA">
        <w:rPr>
          <w:color w:val="000000" w:themeColor="text1"/>
        </w:rPr>
        <w:t>Parametri:</w:t>
      </w:r>
    </w:p>
    <w:p w:rsidR="003756EA" w:rsidRDefault="003756EA" w:rsidP="003756EA">
      <w:pPr>
        <w:pStyle w:val="NormalCourie"/>
        <w:tabs>
          <w:tab w:val="clear" w:pos="1701"/>
          <w:tab w:val="left" w:pos="3119"/>
        </w:tabs>
      </w:pPr>
      <w:r>
        <w:t>DEM_raster</w:t>
      </w:r>
      <w:r>
        <w:tab/>
      </w:r>
      <w:r w:rsidR="000917C3">
        <w:t>e</w:t>
      </w:r>
      <w:r>
        <w:t>levation</w:t>
      </w:r>
      <w:r w:rsidR="00C827AA">
        <w:t xml:space="preserve"> model</w:t>
      </w:r>
      <w:r>
        <w:t xml:space="preserve">–required for   </w:t>
      </w:r>
      <w:r w:rsidRPr="002D69E0">
        <w:rPr>
          <w:i/>
        </w:rPr>
        <w:t>ime vhodnega rastra</w:t>
      </w:r>
    </w:p>
    <w:p w:rsidR="00C827AA" w:rsidRPr="002D69E0" w:rsidRDefault="003756EA" w:rsidP="003756EA">
      <w:pPr>
        <w:pStyle w:val="NormalCourie"/>
        <w:tabs>
          <w:tab w:val="clear" w:pos="1701"/>
          <w:tab w:val="clear" w:pos="5670"/>
          <w:tab w:val="left" w:pos="3119"/>
          <w:tab w:val="left" w:pos="6237"/>
        </w:tabs>
        <w:ind w:left="709" w:hanging="709"/>
      </w:pPr>
      <w:r>
        <w:tab/>
      </w:r>
      <w:r>
        <w:tab/>
      </w:r>
      <w:r>
        <w:tab/>
        <w:t xml:space="preserve">raster window determination  </w:t>
      </w:r>
    </w:p>
    <w:p w:rsidR="00C827AA" w:rsidRDefault="003756EA" w:rsidP="003756EA">
      <w:pPr>
        <w:pStyle w:val="NormalCourie"/>
        <w:tabs>
          <w:tab w:val="clear" w:pos="1701"/>
          <w:tab w:val="clear" w:pos="5670"/>
          <w:tab w:val="left" w:pos="3119"/>
          <w:tab w:val="left" w:pos="6237"/>
        </w:tabs>
        <w:rPr>
          <w:i/>
        </w:rPr>
      </w:pPr>
      <w:r>
        <w:t>table</w:t>
      </w:r>
      <w:r w:rsidR="00C827AA">
        <w:tab/>
      </w:r>
      <w:r w:rsidR="000917C3">
        <w:t>n</w:t>
      </w:r>
      <w:r w:rsidR="00C827AA">
        <w:t>ame of the DBF table</w:t>
      </w:r>
      <w:r w:rsidR="00C827AA" w:rsidRPr="002D69E0">
        <w:tab/>
        <w:t xml:space="preserve"> </w:t>
      </w:r>
      <w:r w:rsidR="00C827AA">
        <w:t xml:space="preserve"> </w:t>
      </w:r>
      <w:r w:rsidR="00C827AA" w:rsidRPr="002D69E0">
        <w:rPr>
          <w:i/>
        </w:rPr>
        <w:t xml:space="preserve">ime </w:t>
      </w:r>
      <w:r w:rsidR="00C827AA">
        <w:rPr>
          <w:i/>
        </w:rPr>
        <w:t>DBF tabele</w:t>
      </w:r>
    </w:p>
    <w:p w:rsidR="00401D81" w:rsidRDefault="00401D81" w:rsidP="00401D81">
      <w:pPr>
        <w:pStyle w:val="NormalCourie"/>
        <w:rPr>
          <w:i/>
        </w:rPr>
      </w:pPr>
      <w:r w:rsidRPr="00401D81">
        <w:t>driver</w:t>
      </w:r>
      <w:r w:rsidRPr="00401D81">
        <w:tab/>
        <w:t xml:space="preserve">             driver name</w:t>
      </w:r>
      <w:r>
        <w:rPr>
          <w:i/>
        </w:rPr>
        <w:tab/>
        <w:t xml:space="preserve">       ime gonilnika</w:t>
      </w:r>
    </w:p>
    <w:p w:rsidR="00401D81" w:rsidRPr="002D69E0" w:rsidRDefault="00401D81" w:rsidP="00401D81">
      <w:pPr>
        <w:pStyle w:val="NormalCourie"/>
        <w:tabs>
          <w:tab w:val="clear" w:pos="1701"/>
          <w:tab w:val="clear" w:pos="5670"/>
          <w:tab w:val="left" w:pos="3119"/>
          <w:tab w:val="left" w:pos="6237"/>
        </w:tabs>
      </w:pPr>
      <w:r w:rsidRPr="00401D81">
        <w:t>database</w:t>
      </w:r>
      <w:r w:rsidRPr="00401D81">
        <w:tab/>
        <w:t>database name</w:t>
      </w:r>
      <w:r>
        <w:rPr>
          <w:i/>
        </w:rPr>
        <w:tab/>
        <w:t xml:space="preserve">  ime podatkovne baze</w:t>
      </w:r>
    </w:p>
    <w:p w:rsidR="00C827AA" w:rsidRDefault="003756EA" w:rsidP="003756EA">
      <w:pPr>
        <w:pStyle w:val="NormalCourie"/>
        <w:tabs>
          <w:tab w:val="clear" w:pos="1701"/>
          <w:tab w:val="clear" w:pos="5670"/>
          <w:tab w:val="left" w:pos="3119"/>
          <w:tab w:val="left" w:pos="6237"/>
        </w:tabs>
      </w:pPr>
      <w:r>
        <w:t>measuerement data</w:t>
      </w:r>
      <w:r w:rsidR="00C827AA">
        <w:tab/>
        <w:t xml:space="preserve">path to the file containing </w:t>
      </w:r>
      <w:r w:rsidR="00401D81">
        <w:t xml:space="preserve">   </w:t>
      </w:r>
      <w:r w:rsidR="00C827AA" w:rsidRPr="003756EA">
        <w:rPr>
          <w:i/>
        </w:rPr>
        <w:t>ime vhodne datoteke s</w:t>
      </w:r>
      <w:r w:rsidR="00C827AA">
        <w:t xml:space="preserve">  </w:t>
      </w:r>
    </w:p>
    <w:p w:rsidR="00C827AA" w:rsidRDefault="00C827AA" w:rsidP="003756EA">
      <w:pPr>
        <w:pStyle w:val="NormalCourie"/>
        <w:tabs>
          <w:tab w:val="clear" w:pos="1701"/>
          <w:tab w:val="clear" w:pos="5670"/>
          <w:tab w:val="left" w:pos="3119"/>
          <w:tab w:val="left" w:pos="6237"/>
        </w:tabs>
      </w:pPr>
      <w:r>
        <w:tab/>
      </w:r>
      <w:r w:rsidR="003756EA">
        <w:tab/>
      </w:r>
      <w:r>
        <w:t>measuerement data</w:t>
      </w:r>
      <w:r w:rsidR="003756EA">
        <w:tab/>
        <w:t xml:space="preserve">  </w:t>
      </w:r>
      <w:r w:rsidRPr="003756EA">
        <w:rPr>
          <w:i/>
        </w:rPr>
        <w:t>podatki meritev</w:t>
      </w:r>
      <w:r>
        <w:t xml:space="preserve"> </w:t>
      </w:r>
      <w:r>
        <w:tab/>
      </w:r>
    </w:p>
    <w:p w:rsidR="00C827AA" w:rsidRDefault="00401D81" w:rsidP="003756EA">
      <w:pPr>
        <w:pStyle w:val="NormalCourie"/>
        <w:tabs>
          <w:tab w:val="clear" w:pos="1701"/>
          <w:tab w:val="clear" w:pos="5670"/>
          <w:tab w:val="left" w:pos="3119"/>
          <w:tab w:val="left" w:pos="6237"/>
        </w:tabs>
      </w:pPr>
      <w:r>
        <w:t>o</w:t>
      </w:r>
      <w:r w:rsidR="00C827AA" w:rsidRPr="002D69E0">
        <w:t>utput</w:t>
      </w:r>
      <w:r w:rsidR="003756EA">
        <w:tab/>
      </w:r>
      <w:r w:rsidR="000917C3">
        <w:t>n</w:t>
      </w:r>
      <w:r w:rsidR="003756EA">
        <w:t>ame of the</w:t>
      </w:r>
      <w:r w:rsidR="00C827AA" w:rsidRPr="002D69E0">
        <w:t xml:space="preserve"> output</w:t>
      </w:r>
      <w:r w:rsidR="0004620D">
        <w:t xml:space="preserve"> txt file</w:t>
      </w:r>
      <w:r w:rsidR="00C827AA" w:rsidRPr="002D69E0">
        <w:t xml:space="preserve"> </w:t>
      </w:r>
      <w:r w:rsidR="0004620D">
        <w:tab/>
        <w:t xml:space="preserve"> </w:t>
      </w:r>
      <w:r w:rsidR="003756EA">
        <w:t xml:space="preserve"> </w:t>
      </w:r>
      <w:r w:rsidR="00C827AA" w:rsidRPr="002D69E0">
        <w:rPr>
          <w:i/>
        </w:rPr>
        <w:t>ime izhodne</w:t>
      </w:r>
      <w:r w:rsidR="0004620D">
        <w:rPr>
          <w:i/>
        </w:rPr>
        <w:t xml:space="preserve"> datoteke</w:t>
      </w:r>
    </w:p>
    <w:p w:rsidR="004A0943" w:rsidRPr="003048F1" w:rsidRDefault="003756EA" w:rsidP="004A0943">
      <w:pPr>
        <w:pStyle w:val="NormalCourie"/>
        <w:rPr>
          <w:highlight w:val="yellow"/>
        </w:rPr>
      </w:pPr>
      <w:r>
        <w:rPr>
          <w:highlight w:val="yellow"/>
        </w:rPr>
        <w:t xml:space="preserve"> </w:t>
      </w:r>
    </w:p>
    <w:p w:rsidR="004A0943" w:rsidRPr="00C827AA" w:rsidRDefault="004A0943" w:rsidP="004A0943">
      <w:pPr>
        <w:pStyle w:val="ListParagraph"/>
        <w:numPr>
          <w:ilvl w:val="0"/>
          <w:numId w:val="15"/>
        </w:numPr>
      </w:pPr>
      <w:r w:rsidRPr="00C827AA">
        <w:t>Primer klica:</w:t>
      </w:r>
    </w:p>
    <w:p w:rsidR="004A0943" w:rsidRPr="00C31DD8" w:rsidRDefault="00B84821" w:rsidP="004A0943">
      <w:pPr>
        <w:pStyle w:val="NormalCourie"/>
      </w:pPr>
      <w:r>
        <w:lastRenderedPageBreak/>
        <w:t>d</w:t>
      </w:r>
      <w:r w:rsidRPr="002D69E0">
        <w:t>b.CompareResults DEM_raster=</w:t>
      </w:r>
      <w:r>
        <w:t>dem_ljutomer_25@PERMANENT</w:t>
      </w:r>
      <w:r w:rsidRPr="002D69E0">
        <w:t xml:space="preserve"> table=</w:t>
      </w:r>
      <w:r>
        <w:t>test</w:t>
      </w:r>
      <w:r w:rsidRPr="002D69E0">
        <w:t xml:space="preserve"> </w:t>
      </w:r>
      <w:r w:rsidR="00BB0BD8">
        <w:rPr>
          <w:rFonts w:ascii="Courier New" w:hAnsi="Courier New" w:cs="Courier New"/>
          <w:szCs w:val="18"/>
        </w:rPr>
        <w:t>driver=dbf database=</w:t>
      </w:r>
      <w:r w:rsidR="00BB0BD8" w:rsidRPr="005937DD">
        <w:rPr>
          <w:rFonts w:ascii="Courier New" w:hAnsi="Courier New" w:cs="Courier New"/>
          <w:szCs w:val="18"/>
        </w:rPr>
        <w:t>$GISDBASE/$LOCATION/$MAPSET/dbf</w:t>
      </w:r>
      <w:r w:rsidR="00BB0BD8" w:rsidRPr="002D69E0">
        <w:t xml:space="preserve"> </w:t>
      </w:r>
      <w:r w:rsidRPr="002D69E0">
        <w:t>measurement_data=</w:t>
      </w:r>
      <w:r w:rsidR="00C827AA">
        <w:t>/home/grass/source/grass-6.4.0RC3/doc/db/db.CompareResults/ljutomer.txt</w:t>
      </w:r>
      <w:r w:rsidRPr="002D69E0">
        <w:t xml:space="preserve"> output=</w:t>
      </w:r>
      <w:r w:rsidR="00C827AA">
        <w:t>/home/grass/source/grass-6.4.0RC3/doc/db/db.CompareResults/test.output.txt</w:t>
      </w:r>
    </w:p>
    <w:p w:rsidR="00A56006" w:rsidRPr="002D69E0" w:rsidRDefault="00A56006" w:rsidP="00A56006">
      <w:pPr>
        <w:pStyle w:val="NormalCourie"/>
      </w:pPr>
    </w:p>
    <w:p w:rsidR="003140BA" w:rsidRPr="003140BA" w:rsidRDefault="00C97ECC" w:rsidP="00B24821">
      <w:pPr>
        <w:pStyle w:val="Heading2"/>
      </w:pPr>
      <w:bookmarkStart w:id="109" w:name="_Toc276627052"/>
      <w:r w:rsidRPr="003140BA">
        <w:t xml:space="preserve">Modul </w:t>
      </w:r>
      <w:r w:rsidRPr="002668BF">
        <w:rPr>
          <w:i/>
        </w:rPr>
        <w:t>r.</w:t>
      </w:r>
      <w:r w:rsidR="00B91DD4" w:rsidRPr="002668BF">
        <w:rPr>
          <w:i/>
        </w:rPr>
        <w:t>CompareMobitel</w:t>
      </w:r>
      <w:bookmarkEnd w:id="109"/>
    </w:p>
    <w:p w:rsidR="00A2403D" w:rsidRDefault="00FF1B3E" w:rsidP="00FF1B3E">
      <w:r w:rsidRPr="00FF1B3E">
        <w:t xml:space="preserve">Modul </w:t>
      </w:r>
      <w:r w:rsidRPr="00F84B39">
        <w:rPr>
          <w:i/>
        </w:rPr>
        <w:t>r.CompareMobitel</w:t>
      </w:r>
      <w:r>
        <w:t xml:space="preserve"> opravi primerjavo med terenskimi meritvami in izračunanimi </w:t>
      </w:r>
      <w:r w:rsidR="00F84B39">
        <w:t>vrednostmi</w:t>
      </w:r>
      <w:r>
        <w:t xml:space="preserve"> najvišje sprejete moči za posamezno točko. Njegovo delovanje je podobno modulu </w:t>
      </w:r>
      <w:r w:rsidRPr="00F84B39">
        <w:rPr>
          <w:i/>
        </w:rPr>
        <w:t>db.CompareResults</w:t>
      </w:r>
      <w:r>
        <w:t xml:space="preserve">, le da imamo na razpolago le najvišjo sprejeto moč na posamezni točki, brez informacije o </w:t>
      </w:r>
      <w:r w:rsidR="00F84B39">
        <w:t>pripadajoči</w:t>
      </w:r>
      <w:r>
        <w:t xml:space="preserve"> celici. </w:t>
      </w:r>
      <w:r w:rsidR="00AE2AE0">
        <w:t>Modul je namenjen</w:t>
      </w:r>
      <w:r>
        <w:t xml:space="preserve"> ocen</w:t>
      </w:r>
      <w:r w:rsidR="00AE2AE0">
        <w:t>i</w:t>
      </w:r>
      <w:r>
        <w:t xml:space="preserve"> </w:t>
      </w:r>
      <w:r w:rsidR="00F8410B">
        <w:t>razlik</w:t>
      </w:r>
      <w:r w:rsidR="00AE2AE0">
        <w:t>e</w:t>
      </w:r>
      <w:r w:rsidR="00F8410B">
        <w:t xml:space="preserve"> med sprejeto močjo v določeni točki za določeno celico ter najvišjo sprejeto močjo v isti točki. </w:t>
      </w:r>
      <w:r w:rsidR="00A2403D">
        <w:t xml:space="preserve">Modul združuje v za ta namen prilagojene module </w:t>
      </w:r>
      <w:r w:rsidR="00A2403D" w:rsidRPr="00F84B39">
        <w:rPr>
          <w:i/>
        </w:rPr>
        <w:t>db.GenerateTable</w:t>
      </w:r>
      <w:r w:rsidR="00A2403D">
        <w:t xml:space="preserve">, </w:t>
      </w:r>
      <w:r w:rsidR="00A2403D" w:rsidRPr="00F84B39">
        <w:rPr>
          <w:i/>
        </w:rPr>
        <w:t>r.MaxPower</w:t>
      </w:r>
      <w:r w:rsidR="00A2403D">
        <w:t xml:space="preserve"> in </w:t>
      </w:r>
      <w:r w:rsidR="00A2403D" w:rsidRPr="00F84B39">
        <w:rPr>
          <w:i/>
        </w:rPr>
        <w:t>db.CompareResults</w:t>
      </w:r>
      <w:r w:rsidR="00A2403D">
        <w:t>.</w:t>
      </w:r>
    </w:p>
    <w:p w:rsidR="00A2403D" w:rsidRDefault="00AE2AE0" w:rsidP="00FF1B3E">
      <w:r>
        <w:t xml:space="preserve">Modul najprej generira DBF tabelo, katere ime določimo v ukazni vrstici. Tabela vsebuje štiri atribute, in sicer: koordinati x in y, podani v Gauss-Krugerjevem koordinatnem sistemu, resolucijo uporabljenega digitalnega elevacijskega modela ter vrednost sprejete moči v dBm. Modul nato prebere vrednosti iz vhodnega rastra, izračuna potrebne atribute, ter jih vpiše v tabelo. Enako kot v modulu </w:t>
      </w:r>
      <w:r w:rsidRPr="00A5656F">
        <w:rPr>
          <w:i/>
        </w:rPr>
        <w:t>r.MaxPower</w:t>
      </w:r>
      <w:r>
        <w:t>, tudi na tem mestu v tabelo vpisujemo celoštevilske vrednosti sprejetih moči, ki jih predhodno pomnožimo s faktorjem 100.</w:t>
      </w:r>
    </w:p>
    <w:p w:rsidR="00AE2AE0" w:rsidRDefault="00AE2AE0" w:rsidP="00FF1B3E">
      <w:r>
        <w:t xml:space="preserve">V nadaljevnaju modul opravi primerjavo vrednosti in pridobljene rezultate shrani v izhodno tekstovno datoteko, ki ima enako zgradbo kot izhodna datoteka v modulu </w:t>
      </w:r>
      <w:r w:rsidRPr="00A5656F">
        <w:rPr>
          <w:i/>
        </w:rPr>
        <w:t>db.CompareResults</w:t>
      </w:r>
      <w:r>
        <w:t>.</w:t>
      </w:r>
    </w:p>
    <w:p w:rsidR="00FF1B3E" w:rsidRDefault="00F8410B" w:rsidP="00FF1B3E">
      <w:r>
        <w:t>Modul podpira primerjavo iz</w:t>
      </w:r>
      <w:r w:rsidR="00AE2AE0">
        <w:t>merjenih re</w:t>
      </w:r>
      <w:r>
        <w:t>zultatov tako za simulacije</w:t>
      </w:r>
      <w:r w:rsidR="00E863A9">
        <w:t>,</w:t>
      </w:r>
      <w:r>
        <w:t xml:space="preserve"> pridobljene </w:t>
      </w:r>
      <w:r w:rsidR="00A2403D">
        <w:t>s programom TEMS</w:t>
      </w:r>
      <w:r>
        <w:t xml:space="preserve">, kot tudi za simulacije z simulacijskim okoljem, razvitim </w:t>
      </w:r>
      <w:r w:rsidR="00A2403D">
        <w:t>v okolju GRASS</w:t>
      </w:r>
      <w:r>
        <w:t xml:space="preserve">. Izbiro določimo z označitvijo zastavice </w:t>
      </w:r>
      <w:r w:rsidRPr="00F8410B">
        <w:rPr>
          <w:i/>
        </w:rPr>
        <w:t>'</w:t>
      </w:r>
      <w:r w:rsidR="00E863A9">
        <w:rPr>
          <w:i/>
        </w:rPr>
        <w:t>GRASS MaxPower raster'</w:t>
      </w:r>
      <w:r>
        <w:t>. Tak pristop je potreben</w:t>
      </w:r>
      <w:r w:rsidR="00E863A9">
        <w:t xml:space="preserve"> zaradi razlike med vhodnima rastroma. R</w:t>
      </w:r>
      <w:r>
        <w:t>aster,</w:t>
      </w:r>
      <w:r w:rsidR="00E863A9">
        <w:t xml:space="preserve"> </w:t>
      </w:r>
      <w:r w:rsidR="00A2403D" w:rsidRPr="00A2403D">
        <w:t xml:space="preserve"> </w:t>
      </w:r>
      <w:r w:rsidR="00A2403D">
        <w:t>pridobljen v okolju GRASS vsebuje najvišje sprejete moči, medtem ko raster</w:t>
      </w:r>
      <w:r w:rsidR="00E863A9">
        <w:t>,</w:t>
      </w:r>
      <w:r>
        <w:t xml:space="preserve"> </w:t>
      </w:r>
      <w:r w:rsidR="00A2403D">
        <w:t>pridobljen v programu TEMS</w:t>
      </w:r>
      <w:r>
        <w:t xml:space="preserve"> vsebuje podatke o </w:t>
      </w:r>
      <w:r w:rsidR="00A2403D">
        <w:t>slabljenju signala</w:t>
      </w:r>
      <w:r>
        <w:t>. Ker podat</w:t>
      </w:r>
      <w:r w:rsidR="00401D81">
        <w:t>ek</w:t>
      </w:r>
      <w:r>
        <w:t xml:space="preserve"> o oddajnih močeh celic v tem primeru ni na voljo, je </w:t>
      </w:r>
      <w:r w:rsidR="00F95651">
        <w:t xml:space="preserve">pri primerjavi meritev, </w:t>
      </w:r>
      <w:r w:rsidR="00AE2AE0">
        <w:t>pridobljenih s programom TEMS</w:t>
      </w:r>
      <w:r w:rsidR="00E863A9">
        <w:t>,</w:t>
      </w:r>
      <w:r w:rsidR="00F95651">
        <w:t xml:space="preserve"> </w:t>
      </w:r>
      <w:r w:rsidR="00A2403D">
        <w:t>potrebno vpisati še povprečno oddajno moč, ki jo model nato upošteva pri izračunu sprejetih moči.</w:t>
      </w:r>
    </w:p>
    <w:p w:rsidR="00401D81" w:rsidRDefault="00401D81" w:rsidP="00401D81">
      <w:pPr>
        <w:pStyle w:val="Heading3"/>
      </w:pPr>
      <w:bookmarkStart w:id="110" w:name="_Toc276627053"/>
      <w:r>
        <w:t>Z</w:t>
      </w:r>
      <w:r w:rsidRPr="00281C8C">
        <w:t>agon modula v terminalskem na</w:t>
      </w:r>
      <w:r>
        <w:t>č</w:t>
      </w:r>
      <w:r w:rsidRPr="00281C8C">
        <w:t>inu</w:t>
      </w:r>
      <w:bookmarkEnd w:id="110"/>
    </w:p>
    <w:p w:rsidR="00401D81" w:rsidRPr="002D69E0" w:rsidRDefault="00401D81" w:rsidP="00401D81">
      <w:pPr>
        <w:spacing w:line="288" w:lineRule="auto"/>
        <w:rPr>
          <w:color w:val="000000" w:themeColor="text1"/>
        </w:rPr>
      </w:pPr>
      <w:r w:rsidRPr="002D69E0">
        <w:rPr>
          <w:color w:val="000000" w:themeColor="text1"/>
        </w:rPr>
        <w:t>Struktura ukaza za zagon modula v terminalskem načinu je naslednja (oglati oklepaj pomeni, da je ukaz opcijski):</w:t>
      </w:r>
    </w:p>
    <w:p w:rsidR="00E863A9" w:rsidRPr="00401D81" w:rsidRDefault="00401D81" w:rsidP="00401D81">
      <w:pPr>
        <w:pStyle w:val="ListParagraph"/>
        <w:numPr>
          <w:ilvl w:val="0"/>
          <w:numId w:val="15"/>
        </w:numPr>
      </w:pPr>
      <w:r w:rsidRPr="00401D81">
        <w:rPr>
          <w:color w:val="000000" w:themeColor="text1"/>
        </w:rPr>
        <w:t>Ukaz:</w:t>
      </w:r>
    </w:p>
    <w:p w:rsidR="00401D81" w:rsidRPr="00401D81" w:rsidRDefault="00401D81" w:rsidP="000917C3">
      <w:pPr>
        <w:jc w:val="left"/>
        <w:rPr>
          <w:rFonts w:ascii="Courier New" w:hAnsi="Courier New" w:cs="Courier New"/>
          <w:sz w:val="18"/>
          <w:szCs w:val="18"/>
        </w:rPr>
      </w:pPr>
      <w:r w:rsidRPr="00401D81">
        <w:rPr>
          <w:rFonts w:ascii="Courier New" w:hAnsi="Courier New" w:cs="Courier New"/>
          <w:sz w:val="18"/>
          <w:szCs w:val="18"/>
        </w:rPr>
        <w:t xml:space="preserve">r.CompareMobitel </w:t>
      </w:r>
      <w:r>
        <w:rPr>
          <w:rFonts w:ascii="Courier New" w:hAnsi="Courier New" w:cs="Courier New"/>
          <w:sz w:val="18"/>
          <w:szCs w:val="18"/>
        </w:rPr>
        <w:t xml:space="preserve">[–o] [–c] </w:t>
      </w:r>
      <w:r w:rsidRPr="00401D81">
        <w:rPr>
          <w:rFonts w:ascii="Courier New" w:hAnsi="Courier New" w:cs="Courier New"/>
          <w:sz w:val="18"/>
          <w:szCs w:val="18"/>
        </w:rPr>
        <w:t>MaxPower_raster=</w:t>
      </w:r>
      <w:r w:rsidR="000917C3">
        <w:rPr>
          <w:rFonts w:ascii="Courier New" w:hAnsi="Courier New" w:cs="Courier New"/>
          <w:sz w:val="18"/>
          <w:szCs w:val="18"/>
        </w:rPr>
        <w:t>name</w:t>
      </w:r>
      <w:r w:rsidRPr="00401D81">
        <w:rPr>
          <w:rFonts w:ascii="Courier New" w:hAnsi="Courier New" w:cs="Courier New"/>
          <w:sz w:val="18"/>
          <w:szCs w:val="18"/>
        </w:rPr>
        <w:t xml:space="preserve"> model=</w:t>
      </w:r>
      <w:r w:rsidR="000917C3">
        <w:rPr>
          <w:rFonts w:ascii="Courier New" w:hAnsi="Courier New" w:cs="Courier New"/>
          <w:sz w:val="18"/>
          <w:szCs w:val="18"/>
        </w:rPr>
        <w:t>name</w:t>
      </w:r>
      <w:r w:rsidRPr="00401D81">
        <w:rPr>
          <w:rFonts w:ascii="Courier New" w:hAnsi="Courier New" w:cs="Courier New"/>
          <w:sz w:val="18"/>
          <w:szCs w:val="18"/>
        </w:rPr>
        <w:t xml:space="preserve"> avg_transmit_power=</w:t>
      </w:r>
      <w:r w:rsidR="000917C3">
        <w:rPr>
          <w:rFonts w:ascii="Courier New" w:hAnsi="Courier New" w:cs="Courier New"/>
          <w:sz w:val="18"/>
          <w:szCs w:val="18"/>
        </w:rPr>
        <w:t>value</w:t>
      </w:r>
      <w:r w:rsidRPr="00401D81">
        <w:rPr>
          <w:rFonts w:ascii="Courier New" w:hAnsi="Courier New" w:cs="Courier New"/>
          <w:sz w:val="18"/>
          <w:szCs w:val="18"/>
        </w:rPr>
        <w:t xml:space="preserve"> table=</w:t>
      </w:r>
      <w:r w:rsidR="000917C3">
        <w:rPr>
          <w:rFonts w:ascii="Courier New" w:hAnsi="Courier New" w:cs="Courier New"/>
          <w:sz w:val="18"/>
          <w:szCs w:val="18"/>
        </w:rPr>
        <w:t>name</w:t>
      </w:r>
      <w:r w:rsidRPr="00401D81">
        <w:rPr>
          <w:rFonts w:ascii="Courier New" w:hAnsi="Courier New" w:cs="Courier New"/>
          <w:sz w:val="18"/>
          <w:szCs w:val="18"/>
        </w:rPr>
        <w:t xml:space="preserve"> driver=</w:t>
      </w:r>
      <w:r w:rsidR="000917C3">
        <w:rPr>
          <w:rFonts w:ascii="Courier New" w:hAnsi="Courier New" w:cs="Courier New"/>
          <w:sz w:val="18"/>
          <w:szCs w:val="18"/>
        </w:rPr>
        <w:t>name</w:t>
      </w:r>
      <w:r w:rsidRPr="00401D81">
        <w:rPr>
          <w:rFonts w:ascii="Courier New" w:hAnsi="Courier New" w:cs="Courier New"/>
          <w:sz w:val="18"/>
          <w:szCs w:val="18"/>
        </w:rPr>
        <w:t xml:space="preserve"> database</w:t>
      </w:r>
      <w:r w:rsidR="000917C3">
        <w:rPr>
          <w:rFonts w:ascii="Courier New" w:hAnsi="Courier New" w:cs="Courier New"/>
          <w:sz w:val="18"/>
          <w:szCs w:val="18"/>
        </w:rPr>
        <w:t>=name</w:t>
      </w:r>
      <w:r w:rsidRPr="00401D81">
        <w:rPr>
          <w:rFonts w:ascii="Courier New" w:hAnsi="Courier New" w:cs="Courier New"/>
          <w:sz w:val="18"/>
          <w:szCs w:val="18"/>
        </w:rPr>
        <w:t xml:space="preserve"> measurement_data</w:t>
      </w:r>
      <w:r w:rsidR="000917C3">
        <w:rPr>
          <w:rFonts w:ascii="Courier New" w:hAnsi="Courier New" w:cs="Courier New"/>
          <w:sz w:val="18"/>
          <w:szCs w:val="18"/>
        </w:rPr>
        <w:t>=file_name output=file_name [--quiet]</w:t>
      </w:r>
    </w:p>
    <w:p w:rsidR="00C45BD3" w:rsidRPr="003140BA" w:rsidRDefault="00C45BD3" w:rsidP="00C45BD3">
      <w:pPr>
        <w:numPr>
          <w:ilvl w:val="0"/>
          <w:numId w:val="15"/>
        </w:numPr>
        <w:tabs>
          <w:tab w:val="clear" w:pos="4536"/>
        </w:tabs>
        <w:rPr>
          <w:color w:val="000000" w:themeColor="text1"/>
        </w:rPr>
      </w:pPr>
      <w:r w:rsidRPr="003140BA">
        <w:rPr>
          <w:color w:val="000000" w:themeColor="text1"/>
        </w:rPr>
        <w:t>Zastavice:</w:t>
      </w:r>
    </w:p>
    <w:p w:rsidR="003140BA" w:rsidRDefault="003140BA" w:rsidP="00C45BD3">
      <w:pPr>
        <w:pStyle w:val="NormalCourie"/>
      </w:pPr>
      <w:r>
        <w:t xml:space="preserve">    </w:t>
      </w:r>
    </w:p>
    <w:p w:rsidR="003140BA" w:rsidRPr="00D47513" w:rsidRDefault="000917C3" w:rsidP="003140BA">
      <w:pPr>
        <w:pStyle w:val="NormalCourie"/>
      </w:pPr>
      <w:r>
        <w:t>-o</w:t>
      </w:r>
      <w:r>
        <w:tab/>
      </w:r>
      <w:r w:rsidR="003140BA" w:rsidRPr="00D47513">
        <w:tab/>
        <w:t xml:space="preserve">allow table overwrite </w:t>
      </w:r>
      <w:r w:rsidR="003140BA">
        <w:tab/>
      </w:r>
      <w:r w:rsidR="003140BA" w:rsidRPr="00D47513">
        <w:rPr>
          <w:i/>
        </w:rPr>
        <w:t>Če tabela z izbranim imenom že</w:t>
      </w:r>
    </w:p>
    <w:p w:rsidR="003140BA" w:rsidRPr="00D47513" w:rsidRDefault="003140BA" w:rsidP="003140BA">
      <w:pPr>
        <w:pStyle w:val="NormalCourie"/>
        <w:rPr>
          <w:i/>
        </w:rPr>
      </w:pPr>
      <w:r w:rsidRPr="00D47513">
        <w:tab/>
      </w:r>
      <w:r w:rsidRPr="00D47513">
        <w:tab/>
      </w:r>
      <w:r w:rsidRPr="00D47513">
        <w:tab/>
      </w:r>
      <w:r w:rsidRPr="00D47513">
        <w:rPr>
          <w:i/>
        </w:rPr>
        <w:t>obstaja, jo bo modul prepisal</w:t>
      </w:r>
    </w:p>
    <w:p w:rsidR="003140BA" w:rsidRPr="00D47513" w:rsidRDefault="003140BA" w:rsidP="003140BA">
      <w:pPr>
        <w:pStyle w:val="NormalCourie"/>
        <w:rPr>
          <w:i/>
        </w:rPr>
      </w:pPr>
      <w:r w:rsidRPr="00D47513">
        <w:tab/>
      </w:r>
      <w:r w:rsidRPr="00D47513">
        <w:tab/>
      </w:r>
      <w:r w:rsidRPr="00D47513">
        <w:tab/>
      </w:r>
      <w:r w:rsidRPr="00D47513">
        <w:rPr>
          <w:i/>
        </w:rPr>
        <w:t>z novo, prazno tabelo. Če</w:t>
      </w:r>
    </w:p>
    <w:p w:rsidR="003140BA" w:rsidRPr="00D47513" w:rsidRDefault="003140BA" w:rsidP="003140BA">
      <w:pPr>
        <w:pStyle w:val="NormalCourie"/>
        <w:rPr>
          <w:i/>
        </w:rPr>
      </w:pPr>
      <w:r w:rsidRPr="00D47513">
        <w:tab/>
      </w:r>
      <w:r>
        <w:tab/>
      </w:r>
      <w:r w:rsidRPr="00D47513">
        <w:tab/>
      </w:r>
      <w:r w:rsidRPr="00D47513">
        <w:rPr>
          <w:i/>
        </w:rPr>
        <w:t>zastavice ne označimo, se bo, v</w:t>
      </w:r>
    </w:p>
    <w:p w:rsidR="003140BA" w:rsidRPr="00D47513" w:rsidRDefault="003140BA" w:rsidP="003140BA">
      <w:pPr>
        <w:pStyle w:val="NormalCourie"/>
        <w:rPr>
          <w:i/>
        </w:rPr>
      </w:pPr>
      <w:r w:rsidRPr="00D47513">
        <w:tab/>
      </w:r>
      <w:r>
        <w:tab/>
      </w:r>
      <w:r>
        <w:tab/>
      </w:r>
      <w:r w:rsidRPr="00D47513">
        <w:rPr>
          <w:i/>
        </w:rPr>
        <w:t xml:space="preserve">primeru že obstoječe tabele </w:t>
      </w:r>
    </w:p>
    <w:p w:rsidR="003140BA" w:rsidRPr="00D47513" w:rsidRDefault="003140BA" w:rsidP="003140BA">
      <w:pPr>
        <w:pStyle w:val="NormalCourie"/>
        <w:rPr>
          <w:i/>
        </w:rPr>
      </w:pPr>
      <w:r w:rsidRPr="00D47513">
        <w:tab/>
      </w:r>
      <w:r>
        <w:tab/>
      </w:r>
      <w:r>
        <w:tab/>
      </w:r>
      <w:r w:rsidRPr="00D47513">
        <w:rPr>
          <w:i/>
        </w:rPr>
        <w:t>z enakim imenom, izvajanje</w:t>
      </w:r>
    </w:p>
    <w:p w:rsidR="003140BA" w:rsidRPr="00D47513" w:rsidRDefault="003140BA" w:rsidP="003140BA">
      <w:pPr>
        <w:pStyle w:val="NormalCourie"/>
        <w:rPr>
          <w:i/>
        </w:rPr>
      </w:pPr>
      <w:r w:rsidRPr="00D47513">
        <w:tab/>
      </w:r>
      <w:r>
        <w:tab/>
      </w:r>
      <w:r>
        <w:tab/>
      </w:r>
      <w:r w:rsidRPr="00D47513">
        <w:rPr>
          <w:i/>
        </w:rPr>
        <w:t>modula prekinilo.</w:t>
      </w:r>
    </w:p>
    <w:p w:rsidR="003140BA" w:rsidRPr="003140BA" w:rsidRDefault="000917C3" w:rsidP="003140BA">
      <w:pPr>
        <w:pStyle w:val="NormalCourie"/>
        <w:rPr>
          <w:i/>
        </w:rPr>
      </w:pPr>
      <w:r w:rsidRPr="000917C3">
        <w:t>-c</w:t>
      </w:r>
      <w:r w:rsidR="003140BA">
        <w:rPr>
          <w:b/>
        </w:rPr>
        <w:tab/>
      </w:r>
      <w:r>
        <w:rPr>
          <w:b/>
        </w:rPr>
        <w:tab/>
      </w:r>
      <w:r w:rsidR="00E863A9">
        <w:t>GRASS</w:t>
      </w:r>
      <w:r w:rsidR="003140BA" w:rsidRPr="003140BA">
        <w:t xml:space="preserve"> MaxPower raster</w:t>
      </w:r>
      <w:r w:rsidR="003140BA">
        <w:tab/>
      </w:r>
      <w:r w:rsidR="003140BA" w:rsidRPr="003140BA">
        <w:rPr>
          <w:i/>
        </w:rPr>
        <w:t xml:space="preserve">Primerjava meritev z MaxPower </w:t>
      </w:r>
    </w:p>
    <w:p w:rsidR="003140BA" w:rsidRPr="003140BA" w:rsidRDefault="003140BA" w:rsidP="003140BA">
      <w:pPr>
        <w:pStyle w:val="NormalCourie"/>
        <w:ind w:left="5670"/>
        <w:rPr>
          <w:i/>
        </w:rPr>
      </w:pPr>
      <w:r w:rsidRPr="003140BA">
        <w:rPr>
          <w:i/>
        </w:rPr>
        <w:tab/>
        <w:t xml:space="preserve">vrednostmi, </w:t>
      </w:r>
      <w:r w:rsidR="00E863A9">
        <w:rPr>
          <w:i/>
        </w:rPr>
        <w:t>izračunanimi</w:t>
      </w:r>
      <w:r w:rsidRPr="003140BA">
        <w:rPr>
          <w:i/>
        </w:rPr>
        <w:t xml:space="preserve"> </w:t>
      </w:r>
      <w:r w:rsidR="00E863A9">
        <w:rPr>
          <w:i/>
        </w:rPr>
        <w:t>v okolju GRASS</w:t>
      </w:r>
    </w:p>
    <w:p w:rsidR="00C45BD3" w:rsidRPr="003048F1" w:rsidRDefault="003140BA" w:rsidP="003140BA">
      <w:pPr>
        <w:pStyle w:val="NormalCourie"/>
        <w:rPr>
          <w:highlight w:val="yellow"/>
        </w:rPr>
      </w:pPr>
      <w:r w:rsidRPr="000917C3">
        <w:t>--quiet</w:t>
      </w:r>
      <w:r w:rsidRPr="00286449">
        <w:t xml:space="preserve"> </w:t>
      </w:r>
      <w:r>
        <w:tab/>
      </w:r>
      <w:r w:rsidRPr="00286449">
        <w:t>quiet m</w:t>
      </w:r>
      <w:r>
        <w:t>odule output</w:t>
      </w:r>
    </w:p>
    <w:p w:rsidR="00C45BD3" w:rsidRPr="003756EA" w:rsidRDefault="00C45BD3" w:rsidP="00C45BD3">
      <w:pPr>
        <w:numPr>
          <w:ilvl w:val="0"/>
          <w:numId w:val="15"/>
        </w:numPr>
        <w:tabs>
          <w:tab w:val="clear" w:pos="4536"/>
        </w:tabs>
        <w:rPr>
          <w:color w:val="000000" w:themeColor="text1"/>
        </w:rPr>
      </w:pPr>
      <w:r w:rsidRPr="003756EA">
        <w:rPr>
          <w:color w:val="000000" w:themeColor="text1"/>
        </w:rPr>
        <w:lastRenderedPageBreak/>
        <w:t>Parametri:</w:t>
      </w:r>
    </w:p>
    <w:p w:rsidR="003756EA" w:rsidRPr="002D69E0" w:rsidRDefault="00E863A9" w:rsidP="00FF1B3E">
      <w:pPr>
        <w:pStyle w:val="NormalCourie"/>
        <w:tabs>
          <w:tab w:val="clear" w:pos="1701"/>
          <w:tab w:val="clear" w:pos="5670"/>
          <w:tab w:val="left" w:pos="3119"/>
          <w:tab w:val="left" w:pos="6096"/>
        </w:tabs>
      </w:pPr>
      <w:r>
        <w:t>m</w:t>
      </w:r>
      <w:r w:rsidR="003756EA">
        <w:t>axPower_raster</w:t>
      </w:r>
      <w:r w:rsidR="003756EA">
        <w:tab/>
        <w:t>Input MaxPower raster</w:t>
      </w:r>
      <w:r w:rsidR="003756EA">
        <w:tab/>
        <w:t xml:space="preserve">  </w:t>
      </w:r>
      <w:r w:rsidR="003756EA" w:rsidRPr="002D69E0">
        <w:rPr>
          <w:i/>
        </w:rPr>
        <w:t>ime vhodnega rastra</w:t>
      </w:r>
    </w:p>
    <w:p w:rsidR="003756EA" w:rsidRDefault="00E863A9" w:rsidP="00FF1B3E">
      <w:pPr>
        <w:pStyle w:val="NormalCourie"/>
        <w:tabs>
          <w:tab w:val="clear" w:pos="1701"/>
          <w:tab w:val="clear" w:pos="5670"/>
          <w:tab w:val="left" w:pos="3119"/>
          <w:tab w:val="left" w:pos="6096"/>
        </w:tabs>
      </w:pPr>
      <w:r>
        <w:t>m</w:t>
      </w:r>
      <w:r w:rsidR="003756EA">
        <w:t>odel</w:t>
      </w:r>
      <w:r w:rsidR="003756EA">
        <w:tab/>
        <w:t>Channel model name</w:t>
      </w:r>
      <w:r w:rsidR="00FF1B3E">
        <w:tab/>
        <w:t xml:space="preserve">  </w:t>
      </w:r>
      <w:r w:rsidR="003756EA" w:rsidRPr="00FF1B3E">
        <w:rPr>
          <w:i/>
        </w:rPr>
        <w:t>uporabljen model</w:t>
      </w:r>
    </w:p>
    <w:p w:rsidR="00E863A9" w:rsidRDefault="00FF1B3E" w:rsidP="00FF1B3E">
      <w:pPr>
        <w:pStyle w:val="NormalCourie"/>
        <w:tabs>
          <w:tab w:val="clear" w:pos="1701"/>
          <w:tab w:val="clear" w:pos="5670"/>
          <w:tab w:val="left" w:pos="3119"/>
          <w:tab w:val="left" w:pos="6096"/>
        </w:tabs>
        <w:rPr>
          <w:i/>
        </w:rPr>
      </w:pPr>
      <w:r>
        <w:tab/>
      </w:r>
      <w:r>
        <w:tab/>
      </w:r>
      <w:r>
        <w:tab/>
        <w:t xml:space="preserve">  </w:t>
      </w:r>
      <w:r w:rsidR="00401D81">
        <w:rPr>
          <w:i/>
        </w:rPr>
        <w:t>k</w:t>
      </w:r>
      <w:r w:rsidR="003756EA" w:rsidRPr="00FF1B3E">
        <w:rPr>
          <w:i/>
        </w:rPr>
        <w:t>anala</w:t>
      </w:r>
    </w:p>
    <w:p w:rsidR="00E863A9" w:rsidRDefault="00E863A9" w:rsidP="00FF1B3E">
      <w:pPr>
        <w:pStyle w:val="NormalCourie"/>
        <w:tabs>
          <w:tab w:val="clear" w:pos="1701"/>
          <w:tab w:val="clear" w:pos="5670"/>
          <w:tab w:val="left" w:pos="3119"/>
          <w:tab w:val="left" w:pos="6096"/>
        </w:tabs>
        <w:rPr>
          <w:i/>
        </w:rPr>
      </w:pPr>
      <w:r w:rsidRPr="00401D81">
        <w:t>avg_transmit_power</w:t>
      </w:r>
      <w:r w:rsidR="003756EA" w:rsidRPr="00FF1B3E">
        <w:rPr>
          <w:i/>
        </w:rPr>
        <w:t xml:space="preserve"> </w:t>
      </w:r>
      <w:r>
        <w:rPr>
          <w:i/>
        </w:rPr>
        <w:t xml:space="preserve">          average transmit power</w:t>
      </w:r>
      <w:r>
        <w:rPr>
          <w:i/>
        </w:rPr>
        <w:tab/>
        <w:t xml:space="preserve">  Povprečna oddajna moč</w:t>
      </w:r>
    </w:p>
    <w:p w:rsidR="00E863A9" w:rsidRDefault="00E863A9" w:rsidP="00FF1B3E">
      <w:pPr>
        <w:pStyle w:val="NormalCourie"/>
        <w:tabs>
          <w:tab w:val="clear" w:pos="1701"/>
          <w:tab w:val="clear" w:pos="5670"/>
          <w:tab w:val="left" w:pos="3119"/>
          <w:tab w:val="left" w:pos="6096"/>
        </w:tabs>
        <w:rPr>
          <w:i/>
        </w:rPr>
      </w:pPr>
      <w:r>
        <w:rPr>
          <w:i/>
        </w:rPr>
        <w:tab/>
      </w:r>
      <w:r>
        <w:rPr>
          <w:i/>
        </w:rPr>
        <w:tab/>
        <w:t>(relevant only in case</w:t>
      </w:r>
      <w:r>
        <w:rPr>
          <w:i/>
        </w:rPr>
        <w:tab/>
        <w:t xml:space="preserve">  (</w:t>
      </w:r>
      <w:r w:rsidR="00401D81">
        <w:rPr>
          <w:i/>
        </w:rPr>
        <w:t xml:space="preserve">pomembna </w:t>
      </w:r>
      <w:r>
        <w:rPr>
          <w:i/>
        </w:rPr>
        <w:t xml:space="preserve">le v primeru </w:t>
      </w:r>
    </w:p>
    <w:p w:rsidR="003756EA" w:rsidRPr="00FF1B3E" w:rsidRDefault="00E863A9" w:rsidP="00FF1B3E">
      <w:pPr>
        <w:pStyle w:val="NormalCourie"/>
        <w:tabs>
          <w:tab w:val="clear" w:pos="1701"/>
          <w:tab w:val="clear" w:pos="5670"/>
          <w:tab w:val="left" w:pos="3119"/>
          <w:tab w:val="left" w:pos="6096"/>
        </w:tabs>
        <w:rPr>
          <w:i/>
        </w:rPr>
      </w:pPr>
      <w:r>
        <w:rPr>
          <w:i/>
        </w:rPr>
        <w:tab/>
        <w:t xml:space="preserve"> </w:t>
      </w:r>
      <w:r>
        <w:rPr>
          <w:i/>
        </w:rPr>
        <w:tab/>
        <w:t>of TEMS input raster)</w:t>
      </w:r>
      <w:r>
        <w:rPr>
          <w:i/>
        </w:rPr>
        <w:tab/>
        <w:t xml:space="preserve">   </w:t>
      </w:r>
      <w:r w:rsidR="00401D81">
        <w:rPr>
          <w:i/>
        </w:rPr>
        <w:t xml:space="preserve">TEMS </w:t>
      </w:r>
      <w:r>
        <w:rPr>
          <w:i/>
        </w:rPr>
        <w:t>vhodnega rastra)</w:t>
      </w:r>
    </w:p>
    <w:p w:rsidR="003756EA" w:rsidRDefault="00E863A9" w:rsidP="00FF1B3E">
      <w:pPr>
        <w:pStyle w:val="NormalCourie"/>
        <w:tabs>
          <w:tab w:val="clear" w:pos="1701"/>
          <w:tab w:val="clear" w:pos="5670"/>
          <w:tab w:val="left" w:pos="3119"/>
          <w:tab w:val="left" w:pos="6096"/>
        </w:tabs>
        <w:rPr>
          <w:i/>
        </w:rPr>
      </w:pPr>
      <w:r>
        <w:t>t</w:t>
      </w:r>
      <w:r w:rsidR="003756EA">
        <w:t>able</w:t>
      </w:r>
      <w:r w:rsidR="003756EA">
        <w:tab/>
        <w:t>Name of the DBF table</w:t>
      </w:r>
      <w:r w:rsidR="003756EA" w:rsidRPr="002D69E0">
        <w:tab/>
        <w:t xml:space="preserve"> </w:t>
      </w:r>
      <w:r w:rsidR="003756EA">
        <w:t xml:space="preserve"> </w:t>
      </w:r>
      <w:r w:rsidR="003756EA" w:rsidRPr="002D69E0">
        <w:rPr>
          <w:i/>
        </w:rPr>
        <w:t xml:space="preserve">ime </w:t>
      </w:r>
      <w:r w:rsidR="003756EA">
        <w:rPr>
          <w:i/>
        </w:rPr>
        <w:t>DBF tabele</w:t>
      </w:r>
    </w:p>
    <w:p w:rsidR="00401D81" w:rsidRDefault="00401D81" w:rsidP="00401D81">
      <w:pPr>
        <w:pStyle w:val="NormalCourie"/>
        <w:rPr>
          <w:i/>
        </w:rPr>
      </w:pPr>
      <w:r w:rsidRPr="00401D81">
        <w:t>driver</w:t>
      </w:r>
      <w:r w:rsidRPr="00401D81">
        <w:tab/>
        <w:t xml:space="preserve">             driver name</w:t>
      </w:r>
      <w:r>
        <w:rPr>
          <w:i/>
        </w:rPr>
        <w:tab/>
        <w:t xml:space="preserve">      ime gonilnika</w:t>
      </w:r>
    </w:p>
    <w:p w:rsidR="00401D81" w:rsidRPr="00401D81" w:rsidRDefault="00401D81" w:rsidP="00401D81">
      <w:pPr>
        <w:pStyle w:val="NormalCourie"/>
        <w:tabs>
          <w:tab w:val="clear" w:pos="1701"/>
          <w:tab w:val="clear" w:pos="5670"/>
          <w:tab w:val="left" w:pos="3119"/>
          <w:tab w:val="left" w:pos="6096"/>
        </w:tabs>
      </w:pPr>
      <w:r w:rsidRPr="00401D81">
        <w:t>database</w:t>
      </w:r>
      <w:r w:rsidRPr="00401D81">
        <w:tab/>
        <w:t>database name</w:t>
      </w:r>
      <w:r>
        <w:rPr>
          <w:i/>
        </w:rPr>
        <w:tab/>
        <w:t xml:space="preserve">  ime podatkovne baze</w:t>
      </w:r>
    </w:p>
    <w:p w:rsidR="003756EA" w:rsidRDefault="003756EA" w:rsidP="00FF1B3E">
      <w:pPr>
        <w:pStyle w:val="NormalCourie"/>
        <w:tabs>
          <w:tab w:val="clear" w:pos="1701"/>
          <w:tab w:val="clear" w:pos="5670"/>
          <w:tab w:val="left" w:pos="3119"/>
          <w:tab w:val="left" w:pos="6096"/>
          <w:tab w:val="left" w:pos="6237"/>
        </w:tabs>
      </w:pPr>
      <w:r>
        <w:t>measuerement d</w:t>
      </w:r>
      <w:r w:rsidR="0034674A">
        <w:t>ata</w:t>
      </w:r>
      <w:r w:rsidR="0034674A">
        <w:tab/>
        <w:t>path to the file containing</w:t>
      </w:r>
      <w:r w:rsidR="0034674A">
        <w:tab/>
      </w:r>
      <w:r w:rsidR="0034674A">
        <w:tab/>
      </w:r>
      <w:r w:rsidR="0034674A">
        <w:tab/>
      </w:r>
      <w:r w:rsidRPr="003756EA">
        <w:rPr>
          <w:i/>
        </w:rPr>
        <w:t>ime vhodne datoteke s</w:t>
      </w:r>
      <w:r>
        <w:t xml:space="preserve">  </w:t>
      </w:r>
    </w:p>
    <w:p w:rsidR="003756EA" w:rsidRDefault="003756EA" w:rsidP="00FF1B3E">
      <w:pPr>
        <w:pStyle w:val="NormalCourie"/>
        <w:tabs>
          <w:tab w:val="clear" w:pos="1701"/>
          <w:tab w:val="clear" w:pos="5670"/>
          <w:tab w:val="left" w:pos="3119"/>
          <w:tab w:val="left" w:pos="6096"/>
        </w:tabs>
      </w:pPr>
      <w:r>
        <w:tab/>
      </w:r>
      <w:r>
        <w:tab/>
        <w:t>measuerement data</w:t>
      </w:r>
      <w:r>
        <w:tab/>
        <w:t xml:space="preserve">  </w:t>
      </w:r>
      <w:r w:rsidR="00FF1B3E">
        <w:t xml:space="preserve"> </w:t>
      </w:r>
      <w:r w:rsidRPr="003756EA">
        <w:rPr>
          <w:i/>
        </w:rPr>
        <w:t>podatki meritev</w:t>
      </w:r>
      <w:r>
        <w:t xml:space="preserve"> </w:t>
      </w:r>
      <w:r>
        <w:tab/>
      </w:r>
    </w:p>
    <w:p w:rsidR="003756EA" w:rsidRDefault="00E863A9" w:rsidP="00FF1B3E">
      <w:pPr>
        <w:pStyle w:val="NormalCourie"/>
        <w:tabs>
          <w:tab w:val="clear" w:pos="1701"/>
          <w:tab w:val="clear" w:pos="5670"/>
          <w:tab w:val="left" w:pos="3119"/>
          <w:tab w:val="left" w:pos="6096"/>
        </w:tabs>
      </w:pPr>
      <w:r>
        <w:t>o</w:t>
      </w:r>
      <w:r w:rsidR="003756EA" w:rsidRPr="002D69E0">
        <w:t>utput</w:t>
      </w:r>
      <w:r w:rsidR="003756EA" w:rsidRPr="002D69E0">
        <w:tab/>
        <w:t xml:space="preserve">Name </w:t>
      </w:r>
      <w:r w:rsidR="00FF1B3E">
        <w:t>of the</w:t>
      </w:r>
      <w:r w:rsidR="003756EA" w:rsidRPr="002D69E0">
        <w:t xml:space="preserve"> output</w:t>
      </w:r>
      <w:r w:rsidR="003756EA">
        <w:t xml:space="preserve"> txt file</w:t>
      </w:r>
      <w:r w:rsidR="003756EA" w:rsidRPr="002D69E0">
        <w:t xml:space="preserve"> </w:t>
      </w:r>
      <w:r w:rsidR="00FF1B3E">
        <w:tab/>
      </w:r>
      <w:r w:rsidR="003756EA" w:rsidRPr="002D69E0">
        <w:rPr>
          <w:i/>
        </w:rPr>
        <w:t>ime izhodne</w:t>
      </w:r>
      <w:r w:rsidR="003756EA">
        <w:rPr>
          <w:i/>
        </w:rPr>
        <w:t xml:space="preserve"> datoteke</w:t>
      </w:r>
    </w:p>
    <w:p w:rsidR="00C45BD3" w:rsidRPr="003048F1" w:rsidRDefault="00C45BD3" w:rsidP="00C45BD3">
      <w:pPr>
        <w:pStyle w:val="NormalCourie"/>
        <w:rPr>
          <w:highlight w:val="yellow"/>
        </w:rPr>
      </w:pPr>
    </w:p>
    <w:p w:rsidR="00C45BD3" w:rsidRPr="006637F9" w:rsidRDefault="00C45BD3" w:rsidP="00C45BD3">
      <w:pPr>
        <w:pStyle w:val="ListParagraph"/>
        <w:numPr>
          <w:ilvl w:val="0"/>
          <w:numId w:val="15"/>
        </w:numPr>
      </w:pPr>
      <w:r w:rsidRPr="006637F9">
        <w:t>Primer klica:</w:t>
      </w:r>
    </w:p>
    <w:p w:rsidR="00C45BD3" w:rsidRDefault="006637F9" w:rsidP="006637F9">
      <w:pPr>
        <w:pStyle w:val="NormalCourie"/>
      </w:pPr>
      <w:r>
        <w:t xml:space="preserve">r.CompareMobitel MaxPower_raster=IJS_UMTS_Pathloss_Ljutomer_25m_asc@AndrejH model=Mobitel_Ericsson </w:t>
      </w:r>
      <w:r w:rsidR="00E863A9">
        <w:t xml:space="preserve">avg_transmit_power=26.5 </w:t>
      </w:r>
      <w:r>
        <w:t>table=db_IJS_UMTS_Pathloss_Ljutomer_25m_asc</w:t>
      </w:r>
      <w:r w:rsidR="00401D81" w:rsidRPr="00401D81">
        <w:rPr>
          <w:rFonts w:ascii="Courier New" w:hAnsi="Courier New" w:cs="Courier New"/>
          <w:szCs w:val="18"/>
        </w:rPr>
        <w:t xml:space="preserve"> </w:t>
      </w:r>
      <w:r w:rsidR="00401D81">
        <w:rPr>
          <w:rFonts w:ascii="Courier New" w:hAnsi="Courier New" w:cs="Courier New"/>
          <w:szCs w:val="18"/>
        </w:rPr>
        <w:t>driver=dbf database=</w:t>
      </w:r>
      <w:r w:rsidR="00401D81" w:rsidRPr="005937DD">
        <w:rPr>
          <w:rFonts w:ascii="Courier New" w:hAnsi="Courier New" w:cs="Courier New"/>
          <w:szCs w:val="18"/>
        </w:rPr>
        <w:t>$GISDBASE/$LOCATION/$MAPSET/dbf</w:t>
      </w:r>
      <w:r>
        <w:t xml:space="preserve"> measurement_data=/home/grass/source/grass-6.4.0RC3/doc/raster/ljutomer.txt output=/home/grass/source/grass-6.4.0RC3/doc/raster/comparre_MobitelTEMS_Meritve_17feb.txt</w:t>
      </w:r>
    </w:p>
    <w:p w:rsidR="00A43A90" w:rsidRDefault="00A43A90" w:rsidP="006637F9">
      <w:pPr>
        <w:pStyle w:val="NormalCourie"/>
      </w:pPr>
    </w:p>
    <w:p w:rsidR="00A43A90" w:rsidRDefault="00A43A90" w:rsidP="006637F9">
      <w:pPr>
        <w:pStyle w:val="NormalCourie"/>
        <w:sectPr w:rsidR="00A43A90" w:rsidSect="00371F22">
          <w:pgSz w:w="11906" w:h="16838" w:code="9"/>
          <w:pgMar w:top="1418" w:right="1418" w:bottom="1418" w:left="1418" w:header="709" w:footer="709" w:gutter="0"/>
          <w:cols w:space="708"/>
          <w:docGrid w:linePitch="360"/>
        </w:sectPr>
      </w:pPr>
    </w:p>
    <w:p w:rsidR="00287D42" w:rsidRDefault="00CB3366" w:rsidP="00855BB1">
      <w:pPr>
        <w:pStyle w:val="Heading1"/>
      </w:pPr>
      <w:bookmarkStart w:id="111" w:name="_Toc276627054"/>
      <w:r>
        <w:lastRenderedPageBreak/>
        <w:t>Namestitev</w:t>
      </w:r>
      <w:r w:rsidR="00855BB1">
        <w:t xml:space="preserve"> programskega modulov za izračun pokritosti z radijskim signalom</w:t>
      </w:r>
      <w:bookmarkEnd w:id="111"/>
    </w:p>
    <w:p w:rsidR="00855BB1" w:rsidRDefault="00877847" w:rsidP="00855BB1">
      <w:r>
        <w:t>Vsi moduli so narejeni v programskem jeziku C in prevedeni s prevajalnikom »</w:t>
      </w:r>
      <w:r>
        <w:rPr>
          <w:i/>
        </w:rPr>
        <w:t>gcc«</w:t>
      </w:r>
      <w:r>
        <w:t xml:space="preserve">. Izvorna koda posameznih modulov se nahaja v mapi, ki so poimenovane po imenih modulov. Poleg osnovne datoteke </w:t>
      </w:r>
      <w:r>
        <w:rPr>
          <w:i/>
        </w:rPr>
        <w:t>main.c</w:t>
      </w:r>
      <w:r>
        <w:t>, ki vsebuje C kodo modula, se v mapi modula nahaja tudi</w:t>
      </w:r>
      <w:r w:rsidR="008E3DF7">
        <w:t xml:space="preserve"> dodatne datoteke </w:t>
      </w:r>
      <w:r w:rsidR="00D75A01">
        <w:t>s</w:t>
      </w:r>
      <w:r w:rsidR="008E3DF7">
        <w:t xml:space="preserve"> C-jevimi funkcijami in različne tekstovne datoteke </w:t>
      </w:r>
      <w:r w:rsidR="00D75A01">
        <w:t>s</w:t>
      </w:r>
      <w:r w:rsidR="008E3DF7">
        <w:t xml:space="preserve"> posameznimi konstantami.</w:t>
      </w:r>
      <w:r>
        <w:t xml:space="preserve"> </w:t>
      </w:r>
      <w:r w:rsidR="008E3DF7">
        <w:t xml:space="preserve">Obvezna vsebina mape posameznega modula je </w:t>
      </w:r>
      <w:r>
        <w:t xml:space="preserve">datoteka </w:t>
      </w:r>
      <w:r>
        <w:rPr>
          <w:i/>
        </w:rPr>
        <w:t>Makefile</w:t>
      </w:r>
      <w:r w:rsidR="008E3DF7">
        <w:t>,</w:t>
      </w:r>
      <w:r>
        <w:t xml:space="preserve"> </w:t>
      </w:r>
      <w:r w:rsidR="008E3DF7">
        <w:t>ki p</w:t>
      </w:r>
      <w:r>
        <w:t>oleg imena modula vsebuje</w:t>
      </w:r>
      <w:r w:rsidR="002E6709">
        <w:t xml:space="preserve"> še poti do </w:t>
      </w:r>
      <w:r w:rsidR="008E3DF7">
        <w:t xml:space="preserve">nujno potrebnih </w:t>
      </w:r>
      <w:r w:rsidR="002E6709">
        <w:t>datotek za pravilno prevedbo modula.</w:t>
      </w:r>
    </w:p>
    <w:p w:rsidR="002E6709" w:rsidRDefault="002E6709" w:rsidP="00855BB1">
      <w:r>
        <w:t xml:space="preserve">Primer vsebine datoteke </w:t>
      </w:r>
      <w:r w:rsidRPr="002E6709">
        <w:rPr>
          <w:i/>
        </w:rPr>
        <w:t>Makefile</w:t>
      </w:r>
      <w:r>
        <w:t>:</w:t>
      </w:r>
    </w:p>
    <w:p w:rsidR="0092136F" w:rsidRPr="0092136F" w:rsidRDefault="0092136F" w:rsidP="0092136F">
      <w:pPr>
        <w:rPr>
          <w:rFonts w:ascii="Courier" w:hAnsi="Courier"/>
          <w:sz w:val="18"/>
          <w:szCs w:val="18"/>
        </w:rPr>
      </w:pPr>
      <w:r w:rsidRPr="0092136F">
        <w:rPr>
          <w:rFonts w:ascii="Courier" w:hAnsi="Courier"/>
          <w:sz w:val="18"/>
          <w:szCs w:val="18"/>
        </w:rPr>
        <w:t>#fix this relative to include/</w:t>
      </w:r>
    </w:p>
    <w:p w:rsidR="0092136F" w:rsidRPr="0092136F" w:rsidRDefault="0092136F" w:rsidP="0092136F">
      <w:pPr>
        <w:rPr>
          <w:rFonts w:ascii="Courier" w:hAnsi="Courier"/>
          <w:sz w:val="18"/>
          <w:szCs w:val="18"/>
        </w:rPr>
      </w:pPr>
      <w:r w:rsidRPr="0092136F">
        <w:rPr>
          <w:rFonts w:ascii="Courier" w:hAnsi="Courier"/>
          <w:sz w:val="18"/>
          <w:szCs w:val="18"/>
        </w:rPr>
        <w:t># or use absolute path to the GRASS source code</w:t>
      </w:r>
    </w:p>
    <w:p w:rsidR="0092136F" w:rsidRPr="0092136F" w:rsidRDefault="0092136F" w:rsidP="0092136F">
      <w:pPr>
        <w:rPr>
          <w:rFonts w:ascii="Courier" w:hAnsi="Courier"/>
          <w:sz w:val="18"/>
          <w:szCs w:val="18"/>
        </w:rPr>
      </w:pPr>
      <w:r w:rsidRPr="0092136F">
        <w:rPr>
          <w:rFonts w:ascii="Courier" w:hAnsi="Courier"/>
          <w:sz w:val="18"/>
          <w:szCs w:val="18"/>
        </w:rPr>
        <w:t>MODULE_TOPDIR = ../../..</w:t>
      </w:r>
    </w:p>
    <w:p w:rsidR="0092136F" w:rsidRPr="0092136F" w:rsidRDefault="0092136F" w:rsidP="0092136F">
      <w:pPr>
        <w:rPr>
          <w:rFonts w:ascii="Courier" w:hAnsi="Courier"/>
          <w:sz w:val="18"/>
          <w:szCs w:val="18"/>
        </w:rPr>
      </w:pPr>
      <w:r w:rsidRPr="0092136F">
        <w:rPr>
          <w:rFonts w:ascii="Courier" w:hAnsi="Courier"/>
          <w:sz w:val="18"/>
          <w:szCs w:val="18"/>
        </w:rPr>
        <w:t>PGM = r.ericsson</w:t>
      </w:r>
    </w:p>
    <w:p w:rsidR="0092136F" w:rsidRPr="0092136F" w:rsidRDefault="0092136F" w:rsidP="0092136F">
      <w:pPr>
        <w:rPr>
          <w:rFonts w:ascii="Courier" w:hAnsi="Courier"/>
          <w:sz w:val="18"/>
          <w:szCs w:val="18"/>
        </w:rPr>
      </w:pPr>
      <w:r w:rsidRPr="0092136F">
        <w:rPr>
          <w:rFonts w:ascii="Courier" w:hAnsi="Courier"/>
          <w:sz w:val="18"/>
          <w:szCs w:val="18"/>
        </w:rPr>
        <w:t>LIBES = $(GISLIB)</w:t>
      </w:r>
    </w:p>
    <w:p w:rsidR="0092136F" w:rsidRPr="0092136F" w:rsidRDefault="0092136F" w:rsidP="0092136F">
      <w:pPr>
        <w:rPr>
          <w:rFonts w:ascii="Courier" w:hAnsi="Courier"/>
          <w:sz w:val="18"/>
          <w:szCs w:val="18"/>
        </w:rPr>
      </w:pPr>
      <w:r w:rsidRPr="0092136F">
        <w:rPr>
          <w:rFonts w:ascii="Courier" w:hAnsi="Courier"/>
          <w:sz w:val="18"/>
          <w:szCs w:val="18"/>
        </w:rPr>
        <w:t>DEPENDENCIES = $(GISDEP)</w:t>
      </w:r>
    </w:p>
    <w:p w:rsidR="0092136F" w:rsidRPr="0092136F" w:rsidRDefault="0092136F" w:rsidP="0092136F">
      <w:pPr>
        <w:rPr>
          <w:rFonts w:ascii="Courier" w:hAnsi="Courier"/>
          <w:sz w:val="18"/>
          <w:szCs w:val="18"/>
        </w:rPr>
      </w:pPr>
      <w:r w:rsidRPr="0092136F">
        <w:rPr>
          <w:rFonts w:ascii="Courier" w:hAnsi="Courier"/>
          <w:sz w:val="18"/>
          <w:szCs w:val="18"/>
        </w:rPr>
        <w:t>include $(MODULE_TOPDIR)/include/Make/Module.make</w:t>
      </w:r>
    </w:p>
    <w:p w:rsidR="002E6709" w:rsidRPr="0092136F" w:rsidRDefault="0092136F" w:rsidP="0092136F">
      <w:pPr>
        <w:rPr>
          <w:rFonts w:ascii="Courier" w:hAnsi="Courier"/>
          <w:sz w:val="18"/>
          <w:szCs w:val="18"/>
        </w:rPr>
      </w:pPr>
      <w:r w:rsidRPr="0092136F">
        <w:rPr>
          <w:rFonts w:ascii="Courier" w:hAnsi="Courier"/>
          <w:sz w:val="18"/>
          <w:szCs w:val="18"/>
        </w:rPr>
        <w:t>default: cmd</w:t>
      </w:r>
    </w:p>
    <w:p w:rsidR="002E6709" w:rsidRDefault="002E6709" w:rsidP="00855BB1"/>
    <w:p w:rsidR="009C29DC" w:rsidRDefault="00E2311C" w:rsidP="00855BB1">
      <w:r>
        <w:t>Ob nameščanju programskih modulov na si</w:t>
      </w:r>
      <w:r w:rsidR="00317926">
        <w:t>s</w:t>
      </w:r>
      <w:r>
        <w:t>tem je potrebno izbrati mesto</w:t>
      </w:r>
      <w:r w:rsidR="0063230F">
        <w:t>,</w:t>
      </w:r>
      <w:r>
        <w:t xml:space="preserve"> kjer naj se mape modulov, ki vsebujejo izvorno kodo, nahajajo. </w:t>
      </w:r>
      <w:r w:rsidR="00240FDC">
        <w:t>Naslednji korak je dodelitev ustreznih pravic uporabn</w:t>
      </w:r>
      <w:r w:rsidR="007D6BE6">
        <w:t>ikom za dostop do map in uporabo</w:t>
      </w:r>
      <w:r w:rsidR="00240FDC">
        <w:t xml:space="preserve"> datotek. Glede na nameščeno verzijo programa </w:t>
      </w:r>
      <w:r w:rsidR="00240FDC">
        <w:rPr>
          <w:i/>
        </w:rPr>
        <w:t>grass</w:t>
      </w:r>
      <w:r w:rsidR="00240FDC">
        <w:t xml:space="preserve"> in mesto namestitve posameznih programskih komponent</w:t>
      </w:r>
      <w:r w:rsidR="00DF370F">
        <w:t>,</w:t>
      </w:r>
      <w:r w:rsidR="00240FDC">
        <w:t xml:space="preserve"> je potrebno ustrezno prirediti poti do posameznih grass-ovih datotek</w:t>
      </w:r>
      <w:r w:rsidR="00637DA6" w:rsidRPr="00637DA6">
        <w:t xml:space="preserve"> </w:t>
      </w:r>
      <w:r w:rsidR="00637DA6">
        <w:t xml:space="preserve">v datotekah </w:t>
      </w:r>
      <w:r w:rsidR="00637DA6">
        <w:rPr>
          <w:i/>
        </w:rPr>
        <w:t>Makefile</w:t>
      </w:r>
      <w:r w:rsidR="00637DA6">
        <w:t xml:space="preserve"> posameznih modulov</w:t>
      </w:r>
      <w:r w:rsidR="00240FDC">
        <w:t xml:space="preserve">, </w:t>
      </w:r>
      <w:r w:rsidR="00637DA6">
        <w:t>kar je</w:t>
      </w:r>
      <w:r w:rsidR="00240FDC">
        <w:t xml:space="preserve"> </w:t>
      </w:r>
      <w:r w:rsidR="00637DA6">
        <w:t>nujno potrebno</w:t>
      </w:r>
      <w:r w:rsidR="00DF370F">
        <w:t xml:space="preserve"> za uspešno prevedbo modulov. </w:t>
      </w:r>
    </w:p>
    <w:p w:rsidR="005B2F8B" w:rsidRDefault="00A913CB" w:rsidP="00855BB1">
      <w:r>
        <w:t xml:space="preserve">Prevajanje modulov se izvede </w:t>
      </w:r>
      <w:r w:rsidR="00AD2344">
        <w:t xml:space="preserve">v terminalskem oknu </w:t>
      </w:r>
      <w:r>
        <w:t xml:space="preserve">z uporabo ukaza </w:t>
      </w:r>
      <w:r>
        <w:rPr>
          <w:i/>
        </w:rPr>
        <w:t>make</w:t>
      </w:r>
      <w:r>
        <w:t>. Za uspešno prevajanje določenega modula se je potrebno postaviti v mapo</w:t>
      </w:r>
      <w:r w:rsidR="0063230F">
        <w:t>,</w:t>
      </w:r>
      <w:r>
        <w:t xml:space="preserve"> kjer se nahajajo njegove datoteke s programsko kodo (</w:t>
      </w:r>
      <w:r w:rsidRPr="00A913CB">
        <w:rPr>
          <w:i/>
        </w:rPr>
        <w:t>main.c</w:t>
      </w:r>
      <w:r>
        <w:t xml:space="preserve"> in </w:t>
      </w:r>
      <w:r w:rsidRPr="00A913CB">
        <w:rPr>
          <w:i/>
        </w:rPr>
        <w:t>Makefile</w:t>
      </w:r>
      <w:r>
        <w:t xml:space="preserve">) in </w:t>
      </w:r>
      <w:r w:rsidR="00F87942">
        <w:t>u</w:t>
      </w:r>
      <w:r>
        <w:t xml:space="preserve">porabiti ukaz </w:t>
      </w:r>
      <w:r>
        <w:rPr>
          <w:i/>
        </w:rPr>
        <w:t>make</w:t>
      </w:r>
      <w:r>
        <w:t>.</w:t>
      </w:r>
      <w:r w:rsidR="00A440B4">
        <w:t xml:space="preserve"> Po uspešni prevedbi je modul pripravljen za uporabo. </w:t>
      </w:r>
      <w:r w:rsidR="007F0FA5">
        <w:t xml:space="preserve">Možno ga je uporabljati preko grafičnega uporabniškega vmesnika ali preko ukazne vrstice v terminalskem oknu. V prvem primeru ga je potrebno odpreti preko terminalskega okna v okolju </w:t>
      </w:r>
      <w:r w:rsidR="007F0FA5">
        <w:rPr>
          <w:i/>
        </w:rPr>
        <w:t>grass</w:t>
      </w:r>
      <w:r w:rsidR="007F0FA5">
        <w:t xml:space="preserve"> z ukazom, ki je enak imenu modula (npr.: </w:t>
      </w:r>
      <w:r w:rsidR="007F0FA5" w:rsidRPr="00A440B4">
        <w:rPr>
          <w:i/>
        </w:rPr>
        <w:t>r.ericsson</w:t>
      </w:r>
      <w:r w:rsidR="007F0FA5">
        <w:t>), in nato ustrezne vhodno/izhodne datoteke in parametre modula vpisati v grafični vmesnik, ki se pojavi na zaslonu. V drugem primeru pa se celotna ukazna vrstica z vsemi ustreznimi parametri in imeni vhodno/izhodnih datotek vnese neposredno v terminalsko okno</w:t>
      </w:r>
      <w:r w:rsidR="0063230F">
        <w:t>,</w:t>
      </w:r>
      <w:r w:rsidR="007F0FA5">
        <w:t xml:space="preserve"> kjer je moč opazovati tudi napredek izvajanja modula in vse morebitne izpise. </w:t>
      </w:r>
    </w:p>
    <w:p w:rsidR="0090236D" w:rsidRDefault="009533A7" w:rsidP="00855BB1">
      <w:r>
        <w:t xml:space="preserve">Za </w:t>
      </w:r>
      <w:r w:rsidR="001F7A80">
        <w:t xml:space="preserve">hkratno </w:t>
      </w:r>
      <w:r>
        <w:t>uporabo</w:t>
      </w:r>
      <w:r w:rsidR="00AF32A8">
        <w:t xml:space="preserve"> več</w:t>
      </w:r>
      <w:r>
        <w:t xml:space="preserve"> modulov</w:t>
      </w:r>
      <w:r w:rsidR="001F7A80">
        <w:t xml:space="preserve"> </w:t>
      </w:r>
      <w:r>
        <w:t>(</w:t>
      </w:r>
      <w:r w:rsidR="001F7A80">
        <w:t xml:space="preserve">primer na </w:t>
      </w:r>
      <w:r>
        <w:t xml:space="preserve">sliki </w:t>
      </w:r>
      <w:r w:rsidR="00681BA0">
        <w:fldChar w:fldCharType="begin"/>
      </w:r>
      <w:r>
        <w:instrText xml:space="preserve"> REF sl_struktura_projekt \h </w:instrText>
      </w:r>
      <w:r w:rsidR="00681BA0">
        <w:fldChar w:fldCharType="separate"/>
      </w:r>
      <w:r w:rsidR="009D6E19">
        <w:rPr>
          <w:noProof/>
        </w:rPr>
        <w:t>1</w:t>
      </w:r>
      <w:r w:rsidR="00681BA0">
        <w:fldChar w:fldCharType="end"/>
      </w:r>
      <w:r>
        <w:t>) je potrebno natančno poznati sestavo ukazne vrstice</w:t>
      </w:r>
      <w:r w:rsidR="001F7A80">
        <w:t xml:space="preserve"> posameznega modula</w:t>
      </w:r>
      <w:r>
        <w:t xml:space="preserve"> z vsemi obveznimi in opcijskimi vhodnimi podatki</w:t>
      </w:r>
      <w:r w:rsidR="001F7A80">
        <w:t>.</w:t>
      </w:r>
      <w:r>
        <w:t xml:space="preserve"> </w:t>
      </w:r>
      <w:r w:rsidR="001F7A80">
        <w:t>Le tako je možno razviti</w:t>
      </w:r>
      <w:r>
        <w:t xml:space="preserve"> </w:t>
      </w:r>
      <w:r w:rsidR="00D27283">
        <w:t>ustrezno skripta</w:t>
      </w:r>
      <w:r w:rsidR="001F7A80">
        <w:t xml:space="preserve"> Python, ki služi za zaporedno izvajanje vključenih modulov, in njen zagon.</w:t>
      </w:r>
    </w:p>
    <w:p w:rsidR="00CB5C72" w:rsidRDefault="005866B8" w:rsidP="00855BB1">
      <w:r>
        <w:t>Novi lastni moduli se običajno r</w:t>
      </w:r>
      <w:r w:rsidR="002B7776">
        <w:t>azvijajo in prevajajo v okviru delovne</w:t>
      </w:r>
      <w:r>
        <w:t xml:space="preserve"> verzije prevedenega paketa (tam, kjer je bil opravljen prevod z ukazom </w:t>
      </w:r>
      <w:r>
        <w:rPr>
          <w:i/>
        </w:rPr>
        <w:t>make</w:t>
      </w:r>
      <w:r>
        <w:t xml:space="preserve">) in ne na končni lokaciji (kamor </w:t>
      </w:r>
      <w:r w:rsidR="0090236D">
        <w:t>ga</w:t>
      </w:r>
      <w:r>
        <w:t xml:space="preserve"> prepiše ukaz </w:t>
      </w:r>
      <w:r>
        <w:rPr>
          <w:i/>
        </w:rPr>
        <w:t>install make</w:t>
      </w:r>
      <w:r>
        <w:t>). Za normalno upo</w:t>
      </w:r>
      <w:r w:rsidR="0090236D">
        <w:t>rabo novo razvitih modulov je</w:t>
      </w:r>
      <w:r>
        <w:t xml:space="preserve"> potrebno </w:t>
      </w:r>
      <w:r w:rsidR="0090236D">
        <w:t xml:space="preserve">te </w:t>
      </w:r>
      <w:r>
        <w:t>na koncu prepisati na pravo mesto</w:t>
      </w:r>
      <w:r w:rsidR="00CB5C72">
        <w:t xml:space="preserve">. V primeru, da je končna lokacija aplikacije GRASS </w:t>
      </w:r>
      <w:r w:rsidR="00CB5C72" w:rsidRPr="00CB5C72">
        <w:rPr>
          <w:i/>
        </w:rPr>
        <w:t>/usr/local/grass-6.4.0RC3</w:t>
      </w:r>
      <w:r w:rsidR="00CB5C72">
        <w:t>, so lokacije modulov naslednje:</w:t>
      </w:r>
    </w:p>
    <w:p w:rsidR="00CB5C72" w:rsidRPr="00CB5C72" w:rsidRDefault="00CB5C72" w:rsidP="00855BB1">
      <w:r w:rsidRPr="00CB5C72">
        <w:rPr>
          <w:i/>
        </w:rPr>
        <w:t>/usr/local/grass-6.4.0RC3/bin</w:t>
      </w:r>
      <w:r>
        <w:t xml:space="preserve"> za dodatne prevedene module (napisani v jeziku C), v našem primeru sodijo sem vsi razviti moduli razen povezovalne skripte </w:t>
      </w:r>
      <w:r>
        <w:rPr>
          <w:i/>
        </w:rPr>
        <w:t>r.radcov</w:t>
      </w:r>
      <w:r>
        <w:t>.</w:t>
      </w:r>
    </w:p>
    <w:p w:rsidR="00CB5C72" w:rsidRPr="00CB5C72" w:rsidRDefault="00CB5C72" w:rsidP="00855BB1">
      <w:r w:rsidRPr="00CB5C72">
        <w:rPr>
          <w:i/>
        </w:rPr>
        <w:lastRenderedPageBreak/>
        <w:t>/usr/local/grass-6.4.0RC3/scripts</w:t>
      </w:r>
      <w:r>
        <w:t xml:space="preserve"> za skripte (npr.</w:t>
      </w:r>
      <w:r w:rsidR="0090236D">
        <w:t xml:space="preserve"> v jeziku</w:t>
      </w:r>
      <w:r>
        <w:t xml:space="preserve"> Python), v našem primeru velja to za </w:t>
      </w:r>
      <w:r>
        <w:rPr>
          <w:i/>
        </w:rPr>
        <w:t>r.radcov</w:t>
      </w:r>
      <w:r>
        <w:t>.</w:t>
      </w:r>
    </w:p>
    <w:p w:rsidR="00CB5C72" w:rsidRPr="00CB5C72" w:rsidRDefault="00CB5C72" w:rsidP="00855BB1">
      <w:r w:rsidRPr="00CB5C72">
        <w:rPr>
          <w:i/>
        </w:rPr>
        <w:t>/usr/local/grass-6.4.0RC3/docs/html</w:t>
      </w:r>
      <w:r>
        <w:t xml:space="preserve"> za vse html datoteke s pomočjo</w:t>
      </w:r>
      <w:r w:rsidR="0090236D">
        <w:t>, ki pripadajo posameznim modulom</w:t>
      </w:r>
      <w:r>
        <w:t xml:space="preserve"> (t.i. »help« datoteke).</w:t>
      </w:r>
    </w:p>
    <w:p w:rsidR="00E87A55" w:rsidRDefault="00CB5C72" w:rsidP="00855BB1">
      <w:r>
        <w:t xml:space="preserve">Za razliko od modulov pisanih v jeziku C skripta v jeziku Python ne potrebuje razvojnega okolja oz. orodij, </w:t>
      </w:r>
      <w:r w:rsidR="0090236D">
        <w:t xml:space="preserve">uporablja pa razne funkcije okolja GRASS in </w:t>
      </w:r>
      <w:r>
        <w:t>deluje samo v tem okolju.</w:t>
      </w:r>
      <w:r w:rsidR="00E87A55">
        <w:t xml:space="preserve"> Za uporabo skript </w:t>
      </w:r>
      <w:r w:rsidR="00EF3691">
        <w:t xml:space="preserve">narejenih v skladu s pravili GRASS </w:t>
      </w:r>
      <w:r w:rsidR="00E87A55">
        <w:t>veljajo enaka pravila kot za uporabo prevedenih modulov p</w:t>
      </w:r>
      <w:r w:rsidR="00C04ECE">
        <w:t xml:space="preserve">isanih v jeziku C. Tudi skripta </w:t>
      </w:r>
      <w:r w:rsidR="00E87A55">
        <w:t>lahko uporabljamo preko grafičnega uporabniškega vmesnika, kot je bilo zgoraj opisano.</w:t>
      </w:r>
    </w:p>
    <w:p w:rsidR="00DB17E1" w:rsidRDefault="00CB5C72" w:rsidP="00855BB1">
      <w:r>
        <w:t>Om</w:t>
      </w:r>
      <w:r w:rsidR="00C04ECE">
        <w:t>eniti velja še, da html datoteka</w:t>
      </w:r>
      <w:r>
        <w:t xml:space="preserve"> s pomočjo </w:t>
      </w:r>
      <w:r w:rsidR="00C04ECE">
        <w:t>za skripta</w:t>
      </w:r>
      <w:r w:rsidR="00E87A55">
        <w:t xml:space="preserve"> (v spodnjem primeru </w:t>
      </w:r>
      <w:r w:rsidR="00E87A55" w:rsidRPr="00E87A55">
        <w:rPr>
          <w:i/>
        </w:rPr>
        <w:t>r.radcov</w:t>
      </w:r>
      <w:r w:rsidR="00E87A55">
        <w:t xml:space="preserve">) </w:t>
      </w:r>
      <w:r w:rsidRPr="00E87A55">
        <w:t>samodejno</w:t>
      </w:r>
      <w:r>
        <w:t xml:space="preserve"> ustvarimo </w:t>
      </w:r>
      <w:r w:rsidR="002B7776">
        <w:t>na naslednji način, seveda v okviru okolja GRASS:</w:t>
      </w:r>
    </w:p>
    <w:p w:rsidR="002B7776" w:rsidRDefault="002B7776" w:rsidP="00855BB1">
      <w:pPr>
        <w:rPr>
          <w:i/>
        </w:rPr>
      </w:pPr>
      <w:r w:rsidRPr="002B7776">
        <w:rPr>
          <w:i/>
        </w:rPr>
        <w:t>r.radcov --html-description &gt;r.radcov.html</w:t>
      </w:r>
    </w:p>
    <w:p w:rsidR="00F427B9" w:rsidRDefault="00F427B9" w:rsidP="00855BB1">
      <w:pPr>
        <w:rPr>
          <w:i/>
        </w:rPr>
      </w:pPr>
    </w:p>
    <w:p w:rsidR="00F427B9" w:rsidRDefault="00F427B9" w:rsidP="00855BB1">
      <w:pPr>
        <w:rPr>
          <w:i/>
        </w:rPr>
        <w:sectPr w:rsidR="00F427B9" w:rsidSect="00371F22">
          <w:pgSz w:w="11906" w:h="16838" w:code="9"/>
          <w:pgMar w:top="1418" w:right="1418" w:bottom="1418" w:left="1418" w:header="709" w:footer="709" w:gutter="0"/>
          <w:cols w:space="708"/>
          <w:docGrid w:linePitch="360"/>
        </w:sectPr>
      </w:pPr>
    </w:p>
    <w:p w:rsidR="003D6750" w:rsidRDefault="00F4366B" w:rsidP="00DC5F3F">
      <w:pPr>
        <w:pStyle w:val="Heading1"/>
      </w:pPr>
      <w:r>
        <w:lastRenderedPageBreak/>
        <w:t xml:space="preserve"> </w:t>
      </w:r>
      <w:bookmarkStart w:id="112" w:name="_Toc276627055"/>
      <w:r w:rsidR="00DC5F3F">
        <w:t>Primerjava rezultatov izračunov in meritev moči radijskega signala</w:t>
      </w:r>
      <w:bookmarkEnd w:id="112"/>
    </w:p>
    <w:p w:rsidR="003D7C71" w:rsidRDefault="009C439A" w:rsidP="003D7C71">
      <w:r>
        <w:t xml:space="preserve">Primerjava rezultatov izračuna z modulom r.ericsson ter programom TEMS in izmerjenih rezultatov prikazujejo slike v dodatku A. Prvi stolpec prikazuje primerjavo med izmerjenimi vrednostmi in izračunanimi vrednostmi z modulom r.ericsson, medtem ko je v drugem stolpcu prikazana primerjava med izračunanimi vrednostmi s programom TEMS in izmerjenimi vrednostmi. </w:t>
      </w:r>
      <w:r w:rsidR="003367CD">
        <w:t>Primerjava je bila opravljena za šest primerov in sicer:</w:t>
      </w:r>
    </w:p>
    <w:p w:rsidR="003367CD" w:rsidRDefault="003367CD" w:rsidP="003367CD">
      <w:pPr>
        <w:pStyle w:val="ListParagraph"/>
        <w:numPr>
          <w:ilvl w:val="0"/>
          <w:numId w:val="23"/>
        </w:numPr>
      </w:pPr>
      <w:r>
        <w:t>Področje Bohinja za GSM signal na 900 MHz,</w:t>
      </w:r>
    </w:p>
    <w:p w:rsidR="003367CD" w:rsidRDefault="003367CD" w:rsidP="003367CD">
      <w:pPr>
        <w:pStyle w:val="ListParagraph"/>
        <w:numPr>
          <w:ilvl w:val="0"/>
          <w:numId w:val="23"/>
        </w:numPr>
      </w:pPr>
      <w:r>
        <w:t>Področje Bohinja za UMTS signal,</w:t>
      </w:r>
    </w:p>
    <w:p w:rsidR="003367CD" w:rsidRDefault="003367CD" w:rsidP="003367CD">
      <w:pPr>
        <w:pStyle w:val="ListParagraph"/>
        <w:numPr>
          <w:ilvl w:val="0"/>
          <w:numId w:val="23"/>
        </w:numPr>
      </w:pPr>
      <w:r>
        <w:t>Področje Ljutomera za GSM signal na 900 MHz,</w:t>
      </w:r>
    </w:p>
    <w:p w:rsidR="003367CD" w:rsidRDefault="003367CD" w:rsidP="003367CD">
      <w:pPr>
        <w:pStyle w:val="ListParagraph"/>
        <w:numPr>
          <w:ilvl w:val="0"/>
          <w:numId w:val="23"/>
        </w:numPr>
      </w:pPr>
      <w:r>
        <w:t>Področje Ljutomera za UMTS signal,</w:t>
      </w:r>
    </w:p>
    <w:p w:rsidR="003367CD" w:rsidRDefault="003367CD" w:rsidP="003367CD">
      <w:pPr>
        <w:pStyle w:val="ListParagraph"/>
        <w:numPr>
          <w:ilvl w:val="0"/>
          <w:numId w:val="23"/>
        </w:numPr>
      </w:pPr>
      <w:r>
        <w:t>Področje mesta Ljubljane za GSM signal in</w:t>
      </w:r>
    </w:p>
    <w:p w:rsidR="003367CD" w:rsidRDefault="003367CD" w:rsidP="003367CD">
      <w:pPr>
        <w:pStyle w:val="ListParagraph"/>
        <w:numPr>
          <w:ilvl w:val="0"/>
          <w:numId w:val="23"/>
        </w:numPr>
      </w:pPr>
      <w:r>
        <w:t>Področje mesta Ljubljane za UMTS signal.</w:t>
      </w:r>
    </w:p>
    <w:p w:rsidR="00821C41" w:rsidRDefault="00821C41" w:rsidP="005E3E04">
      <w:r>
        <w:t>Prva vrsta slik prikazuje sprejeti signal v dBm, modra barva predstavlja izmerjene vrednosti, zelena pa izračunane. Druga vrsta slik prikazuje razliko med izračunano in izmerjeno vrednostjo, medtem ko zadnja slika prikazuje prostorsko razporeditev meritev in njihovo odst</w:t>
      </w:r>
      <w:r w:rsidR="00FE5351">
        <w:t>opanje od izračunanih vrednosti in sicer:</w:t>
      </w:r>
    </w:p>
    <w:p w:rsidR="00821C41" w:rsidRDefault="00821C41" w:rsidP="00821C41">
      <w:pPr>
        <w:pStyle w:val="ListParagraph"/>
        <w:numPr>
          <w:ilvl w:val="0"/>
          <w:numId w:val="15"/>
        </w:numPr>
      </w:pPr>
      <w:r>
        <w:t>Zelena – odstopanje -5 in 5 dB</w:t>
      </w:r>
    </w:p>
    <w:p w:rsidR="00821C41" w:rsidRDefault="00821C41" w:rsidP="00821C41">
      <w:pPr>
        <w:pStyle w:val="ListParagraph"/>
        <w:numPr>
          <w:ilvl w:val="0"/>
          <w:numId w:val="15"/>
        </w:numPr>
      </w:pPr>
      <w:r>
        <w:t>Rumena  – odstopanje 5 in 15 dB</w:t>
      </w:r>
    </w:p>
    <w:p w:rsidR="00821C41" w:rsidRDefault="00821C41" w:rsidP="00821C41">
      <w:pPr>
        <w:pStyle w:val="ListParagraph"/>
        <w:numPr>
          <w:ilvl w:val="0"/>
          <w:numId w:val="15"/>
        </w:numPr>
      </w:pPr>
      <w:r>
        <w:t>Cianidna – odstopanje 15 in 25 dB</w:t>
      </w:r>
    </w:p>
    <w:p w:rsidR="00821C41" w:rsidRDefault="00821C41" w:rsidP="00821C41">
      <w:pPr>
        <w:pStyle w:val="ListParagraph"/>
        <w:numPr>
          <w:ilvl w:val="0"/>
          <w:numId w:val="15"/>
        </w:numPr>
      </w:pPr>
      <w:r>
        <w:t>Modra – odstopanje 25 in 35 dB</w:t>
      </w:r>
    </w:p>
    <w:p w:rsidR="00821C41" w:rsidRDefault="00821C41" w:rsidP="00821C41">
      <w:pPr>
        <w:pStyle w:val="ListParagraph"/>
        <w:numPr>
          <w:ilvl w:val="0"/>
          <w:numId w:val="15"/>
        </w:numPr>
      </w:pPr>
      <w:r>
        <w:t>Viola – odstopanje 35 in 45 dB</w:t>
      </w:r>
    </w:p>
    <w:p w:rsidR="00821C41" w:rsidRDefault="00821C41" w:rsidP="00821C41">
      <w:pPr>
        <w:pStyle w:val="ListParagraph"/>
        <w:numPr>
          <w:ilvl w:val="0"/>
          <w:numId w:val="15"/>
        </w:numPr>
      </w:pPr>
      <w:r>
        <w:t xml:space="preserve">Rdeča – odstopanje </w:t>
      </w:r>
      <w:r w:rsidR="006E22C8">
        <w:t>4</w:t>
      </w:r>
      <w:r>
        <w:t xml:space="preserve">5 in </w:t>
      </w:r>
      <w:r w:rsidR="006E22C8">
        <w:t>5</w:t>
      </w:r>
      <w:r>
        <w:t>5 dB</w:t>
      </w:r>
    </w:p>
    <w:p w:rsidR="006E22C8" w:rsidRDefault="006E22C8" w:rsidP="00821C41">
      <w:pPr>
        <w:pStyle w:val="ListParagraph"/>
        <w:numPr>
          <w:ilvl w:val="0"/>
          <w:numId w:val="15"/>
        </w:numPr>
      </w:pPr>
      <w:r>
        <w:t>Črna – odstopanje 55 in več dB</w:t>
      </w:r>
    </w:p>
    <w:p w:rsidR="005E3E04" w:rsidRDefault="005E3E04" w:rsidP="005E3E04">
      <w:r>
        <w:t>Iz rezultatov v dodatku, lahko ugotovimo:</w:t>
      </w:r>
    </w:p>
    <w:p w:rsidR="005E3E04" w:rsidRDefault="00F12E46" w:rsidP="00F12E46">
      <w:pPr>
        <w:pStyle w:val="ListParagraph"/>
        <w:numPr>
          <w:ilvl w:val="0"/>
          <w:numId w:val="24"/>
        </w:numPr>
      </w:pPr>
      <w:r>
        <w:t>S programskim paketom TEMS in modul r.ericsson dobimo podobne vrednosti za vrednost signala v točkah meritev ne glede na izbrano okolje (Bohinj, Ljutomer, Ljubljana)</w:t>
      </w:r>
      <w:r w:rsidR="00441E8C">
        <w:t xml:space="preserve"> in nosilno frekvenco signala</w:t>
      </w:r>
      <w:r>
        <w:t>. Manjše razlike, ki nastanejo, so posledica nedoku</w:t>
      </w:r>
      <w:r w:rsidR="0028284B">
        <w:t>mentirane implementacije</w:t>
      </w:r>
      <w:r>
        <w:t xml:space="preserve"> modela 9999, ki je </w:t>
      </w:r>
      <w:r w:rsidR="0028284B">
        <w:t xml:space="preserve">osnovni algoritem </w:t>
      </w:r>
      <w:r w:rsidR="003F7DD7">
        <w:t xml:space="preserve">tako </w:t>
      </w:r>
      <w:r w:rsidR="0028284B">
        <w:t xml:space="preserve">v </w:t>
      </w:r>
      <w:r>
        <w:t>programu TEMS</w:t>
      </w:r>
      <w:r w:rsidR="003F7DD7">
        <w:t xml:space="preserve"> kot tudi v modulu r.ericsson</w:t>
      </w:r>
      <w:r>
        <w:t>.</w:t>
      </w:r>
    </w:p>
    <w:p w:rsidR="008952E1" w:rsidRDefault="00F16C5D" w:rsidP="00F12E46">
      <w:pPr>
        <w:pStyle w:val="ListParagraph"/>
        <w:numPr>
          <w:ilvl w:val="0"/>
          <w:numId w:val="24"/>
        </w:numPr>
      </w:pPr>
      <w:r>
        <w:t xml:space="preserve">Za vsa področja in obe nosilni frekvenci program TEMS kot tudi modul r.ericsson izračunata nekoliko nižje vrednosti signala. </w:t>
      </w:r>
    </w:p>
    <w:p w:rsidR="008952E1" w:rsidRDefault="008952E1" w:rsidP="008952E1">
      <w:pPr>
        <w:pStyle w:val="ListParagraph"/>
        <w:numPr>
          <w:ilvl w:val="1"/>
          <w:numId w:val="24"/>
        </w:numPr>
      </w:pPr>
      <w:r>
        <w:t>Z</w:t>
      </w:r>
      <w:r w:rsidR="00F16C5D">
        <w:t xml:space="preserve">a mestno okolje, </w:t>
      </w:r>
      <w:r>
        <w:t>je razlika</w:t>
      </w:r>
      <w:r w:rsidR="00F16C5D">
        <w:t xml:space="preserve"> </w:t>
      </w:r>
      <w:r w:rsidR="00FA5330">
        <w:t>skoraj zanemarljiva</w:t>
      </w:r>
      <w:r>
        <w:t xml:space="preserve"> za obe frekvenci.</w:t>
      </w:r>
    </w:p>
    <w:p w:rsidR="00F12E46" w:rsidRDefault="008952E1" w:rsidP="008952E1">
      <w:pPr>
        <w:pStyle w:val="ListParagraph"/>
        <w:numPr>
          <w:ilvl w:val="1"/>
          <w:numId w:val="24"/>
        </w:numPr>
      </w:pPr>
      <w:r>
        <w:t>V</w:t>
      </w:r>
      <w:r w:rsidR="00F16C5D">
        <w:t xml:space="preserve"> razgibane gorskem okolju na področju Bohinja so </w:t>
      </w:r>
      <w:r w:rsidR="00CF2AFF">
        <w:t xml:space="preserve">izračunane vrednosti precej nižje od izmerjenih. </w:t>
      </w:r>
      <w:r w:rsidR="00CB7538">
        <w:t xml:space="preserve">Napaka je še posebno izrazita </w:t>
      </w:r>
      <w:r w:rsidR="00273E95">
        <w:t>za področje na nasp</w:t>
      </w:r>
      <w:r w:rsidR="00421047">
        <w:t xml:space="preserve">rotni strani Bohinjskega jezera na višje ležečih področjih, kjer dobimo direktno vidljivost med oddajnikom </w:t>
      </w:r>
      <w:r w:rsidR="00FA5330">
        <w:t xml:space="preserve">na Voglu </w:t>
      </w:r>
      <w:r w:rsidR="00421047">
        <w:t xml:space="preserve">in sprejemnikom, sam model 9999 pa tega ne upošteva. </w:t>
      </w:r>
      <w:r w:rsidR="00870E53">
        <w:t xml:space="preserve">Na teh področjih so bile meritve izvedene le za frekvenco 900 MHz, vendar predvidevamo, da bi tudi pri UMTS frekvenci dobili podobne rezultate. </w:t>
      </w:r>
      <w:r w:rsidR="001F07A4">
        <w:t>Za nižje ležeča področja pa se izmerjeni in izračunani signali dokaj dobro ujemajo.</w:t>
      </w:r>
    </w:p>
    <w:p w:rsidR="008952E1" w:rsidRDefault="00030E93" w:rsidP="008952E1">
      <w:pPr>
        <w:pStyle w:val="ListParagraph"/>
        <w:numPr>
          <w:ilvl w:val="1"/>
          <w:numId w:val="24"/>
        </w:numPr>
      </w:pPr>
      <w:r>
        <w:t>Dobro ujemanje med izračunanimi in izmerjenimi vrednostmi, dobim tudi za področje Ljutomera.</w:t>
      </w:r>
    </w:p>
    <w:p w:rsidR="008952E1" w:rsidRDefault="001F07A4" w:rsidP="00F12E46">
      <w:pPr>
        <w:pStyle w:val="ListParagraph"/>
        <w:numPr>
          <w:ilvl w:val="0"/>
          <w:numId w:val="24"/>
        </w:numPr>
      </w:pPr>
      <w:r>
        <w:t>Modul r.ericsson in program TEMS izračunata podobne vrednosti tudi, pri različnih oddaljenosti sprejemnika od bazne postaje.</w:t>
      </w:r>
    </w:p>
    <w:p w:rsidR="00F427B9" w:rsidRDefault="00F427B9" w:rsidP="00F427B9">
      <w:pPr>
        <w:sectPr w:rsidR="00F427B9" w:rsidSect="00371F22">
          <w:pgSz w:w="11906" w:h="16838" w:code="9"/>
          <w:pgMar w:top="1418" w:right="1418" w:bottom="1418" w:left="1418" w:header="709" w:footer="709" w:gutter="0"/>
          <w:cols w:space="708"/>
          <w:docGrid w:linePitch="360"/>
        </w:sectPr>
      </w:pPr>
    </w:p>
    <w:p w:rsidR="007A3EFC" w:rsidRDefault="00D80B35" w:rsidP="00D10B99">
      <w:pPr>
        <w:pStyle w:val="Heading1"/>
      </w:pPr>
      <w:r>
        <w:lastRenderedPageBreak/>
        <w:t xml:space="preserve"> </w:t>
      </w:r>
      <w:bookmarkStart w:id="113" w:name="_Toc276627056"/>
      <w:r w:rsidR="007A3EFC">
        <w:t>Zaključek</w:t>
      </w:r>
      <w:bookmarkEnd w:id="113"/>
    </w:p>
    <w:p w:rsidR="00013BA7" w:rsidRDefault="00EC1536" w:rsidP="00013BA7">
      <w:r>
        <w:t>Izdelani programski moduli omogočajo izračun pokritja z radijskim signalom za poljubno področje zemeljske oble in prikaz izračunanih rezultatov v programske</w:t>
      </w:r>
      <w:r w:rsidR="002A684B">
        <w:t>m</w:t>
      </w:r>
      <w:r>
        <w:t xml:space="preserve"> okolju GRASS. Moduli </w:t>
      </w:r>
      <w:r w:rsidRPr="0057613A">
        <w:rPr>
          <w:i/>
        </w:rPr>
        <w:t>r.hata</w:t>
      </w:r>
      <w:r w:rsidRPr="0057613A">
        <w:t xml:space="preserve">, </w:t>
      </w:r>
      <w:r w:rsidRPr="0057613A">
        <w:rPr>
          <w:i/>
        </w:rPr>
        <w:t>r.fspl</w:t>
      </w:r>
      <w:r>
        <w:t xml:space="preserve"> in </w:t>
      </w:r>
      <w:r w:rsidRPr="0057613A">
        <w:rPr>
          <w:i/>
        </w:rPr>
        <w:t>r.cost23</w:t>
      </w:r>
      <w:r w:rsidR="0069280C" w:rsidRPr="0057613A">
        <w:rPr>
          <w:i/>
        </w:rPr>
        <w:t>1</w:t>
      </w:r>
      <w:r w:rsidR="0069280C">
        <w:t xml:space="preserve"> uporabljajo javno dostopne izkustvene modele za izračun pokritosti z radijskim signalom, medtem ko modul </w:t>
      </w:r>
      <w:r w:rsidR="0069280C" w:rsidRPr="0057613A">
        <w:rPr>
          <w:i/>
        </w:rPr>
        <w:t>r.ericsson</w:t>
      </w:r>
      <w:r w:rsidR="0069280C">
        <w:t xml:space="preserve"> uporablja Ericssonov model 9999, ki je uporabljen tudi v programskem orodju TEMS: Modul je izdelan po razpoložljivih podatkih iz uporabniškega priročnika, v katerem </w:t>
      </w:r>
      <w:r w:rsidR="008F57BD">
        <w:t xml:space="preserve">pa </w:t>
      </w:r>
      <w:r w:rsidR="0069280C">
        <w:t xml:space="preserve">model ni opisan z vsemi potrebnimi podrobnostmi, zato pride tudi do manjših razlik med rezultati izračunanimi s programskim paketom TEMS in izdelanim modulom </w:t>
      </w:r>
      <w:r w:rsidR="0069280C" w:rsidRPr="0057613A">
        <w:rPr>
          <w:i/>
        </w:rPr>
        <w:t>r.ericsson</w:t>
      </w:r>
      <w:r w:rsidR="0069280C">
        <w:t xml:space="preserve">. </w:t>
      </w:r>
    </w:p>
    <w:p w:rsidR="008F57BD" w:rsidRDefault="008F57BD" w:rsidP="00013BA7">
      <w:r>
        <w:t xml:space="preserve">Primerjava izračunanih vrednostmi z izmerjenimi da zadovoljive rezultate. </w:t>
      </w:r>
      <w:r w:rsidR="008D2C54">
        <w:t>Glede na izbrane parametre so izračune vrednosti signala nekoliko nižje od izmerjenih, kar pa v primeru načrtovanja pokritja z radijskim signalom predstavlja določeno prednost, saj dobimo dejansko pokritost z radijskim signalom tudi na področjih, kjer tega nismo predvideli.</w:t>
      </w:r>
      <w:r w:rsidR="002A684B">
        <w:t xml:space="preserve"> Na razmerje CINR pa manjše izračunane vrednosti signala ne vplivajo, saj je vrednost CINR oblikovana kot razmerje med koristnim signalom in interferenco. </w:t>
      </w:r>
    </w:p>
    <w:p w:rsidR="008F57BD" w:rsidRDefault="008F57BD" w:rsidP="00013BA7">
      <w:r>
        <w:t xml:space="preserve">Skripta izdelana v jeziku Python omogoča enostaven izračun področji z več celicami in velikimi področji. Generirana tabel rezultatov pa omogoča enostaven izračun </w:t>
      </w:r>
      <w:r w:rsidR="00520D84">
        <w:t>razmerja med signalom interferenco in šumom.</w:t>
      </w:r>
    </w:p>
    <w:p w:rsidR="0069280C" w:rsidRDefault="0069280C" w:rsidP="00013BA7"/>
    <w:p w:rsidR="00082E1D" w:rsidRDefault="00082E1D" w:rsidP="00013BA7">
      <w:pPr>
        <w:sectPr w:rsidR="00082E1D" w:rsidSect="00371F22">
          <w:pgSz w:w="11906" w:h="16838" w:code="9"/>
          <w:pgMar w:top="1418" w:right="1418" w:bottom="1418" w:left="1418" w:header="709" w:footer="709" w:gutter="0"/>
          <w:cols w:space="708"/>
          <w:docGrid w:linePitch="360"/>
        </w:sectPr>
      </w:pPr>
    </w:p>
    <w:p w:rsidR="00AB66FC" w:rsidRDefault="00F4366B" w:rsidP="00F71781">
      <w:pPr>
        <w:pStyle w:val="Heading1"/>
      </w:pPr>
      <w:r>
        <w:lastRenderedPageBreak/>
        <w:t xml:space="preserve"> </w:t>
      </w:r>
      <w:bookmarkStart w:id="114" w:name="_Toc276627057"/>
      <w:r w:rsidR="00F71781">
        <w:t>Literatura</w:t>
      </w:r>
      <w:bookmarkEnd w:id="114"/>
    </w:p>
    <w:p w:rsidR="00AB66FC" w:rsidRPr="005A347D" w:rsidRDefault="00AB66FC" w:rsidP="0083547C">
      <w:pPr>
        <w:pStyle w:val="ERKRef"/>
        <w:tabs>
          <w:tab w:val="clear" w:pos="397"/>
          <w:tab w:val="left" w:pos="567"/>
        </w:tabs>
        <w:ind w:left="567" w:hanging="567"/>
        <w:jc w:val="left"/>
        <w:rPr>
          <w:sz w:val="22"/>
          <w:szCs w:val="22"/>
        </w:rPr>
      </w:pPr>
      <w:bookmarkStart w:id="115" w:name="lit_Hata"/>
      <w:r w:rsidRPr="005A347D">
        <w:rPr>
          <w:sz w:val="22"/>
          <w:szCs w:val="22"/>
        </w:rPr>
        <w:t>[1]</w:t>
      </w:r>
      <w:bookmarkEnd w:id="115"/>
      <w:r w:rsidR="0083547C">
        <w:rPr>
          <w:sz w:val="22"/>
          <w:szCs w:val="22"/>
        </w:rPr>
        <w:tab/>
      </w:r>
      <w:r w:rsidRPr="005A347D">
        <w:rPr>
          <w:sz w:val="22"/>
          <w:szCs w:val="22"/>
          <w:lang w:val="en-US"/>
        </w:rPr>
        <w:t>M. Hata, Empirical formula for propagation loss in Land Mobile radio services, IEEE Transactions on Vehicular Technology, Vol. 29, no. 3, avgust 1980.</w:t>
      </w:r>
    </w:p>
    <w:p w:rsidR="00AB66FC" w:rsidRPr="005A347D" w:rsidRDefault="00AB66FC" w:rsidP="0083547C">
      <w:pPr>
        <w:pStyle w:val="ERKRef"/>
        <w:tabs>
          <w:tab w:val="clear" w:pos="397"/>
          <w:tab w:val="left" w:pos="567"/>
        </w:tabs>
        <w:ind w:left="567" w:hanging="567"/>
        <w:jc w:val="left"/>
        <w:rPr>
          <w:sz w:val="22"/>
          <w:szCs w:val="22"/>
        </w:rPr>
      </w:pPr>
      <w:bookmarkStart w:id="116" w:name="lit_FSPL"/>
      <w:r w:rsidRPr="005A347D">
        <w:rPr>
          <w:sz w:val="22"/>
          <w:szCs w:val="22"/>
        </w:rPr>
        <w:t>[2]</w:t>
      </w:r>
      <w:bookmarkEnd w:id="116"/>
      <w:r w:rsidR="00EB2D4E" w:rsidRPr="005A347D">
        <w:rPr>
          <w:sz w:val="22"/>
          <w:szCs w:val="22"/>
        </w:rPr>
        <w:tab/>
      </w:r>
      <w:r w:rsidRPr="005A347D">
        <w:rPr>
          <w:sz w:val="22"/>
          <w:szCs w:val="22"/>
        </w:rPr>
        <w:t>S. R. Saunders, Antennas and Propagation for Wireless communication systems.</w:t>
      </w:r>
    </w:p>
    <w:p w:rsidR="00AB66FC" w:rsidRPr="005A347D" w:rsidRDefault="00AB66FC" w:rsidP="0083547C">
      <w:pPr>
        <w:pStyle w:val="ERKRef"/>
        <w:tabs>
          <w:tab w:val="clear" w:pos="397"/>
          <w:tab w:val="left" w:pos="567"/>
          <w:tab w:val="left" w:pos="1134"/>
        </w:tabs>
        <w:ind w:left="567" w:hanging="567"/>
        <w:jc w:val="left"/>
        <w:rPr>
          <w:sz w:val="22"/>
          <w:szCs w:val="22"/>
          <w:lang w:val="en-US"/>
        </w:rPr>
      </w:pPr>
      <w:bookmarkStart w:id="117" w:name="lit_Okumura"/>
      <w:r w:rsidRPr="005A347D">
        <w:rPr>
          <w:sz w:val="22"/>
          <w:szCs w:val="22"/>
        </w:rPr>
        <w:t>[3]</w:t>
      </w:r>
      <w:bookmarkEnd w:id="117"/>
      <w:r w:rsidRPr="005A347D">
        <w:rPr>
          <w:i/>
          <w:iCs/>
          <w:sz w:val="22"/>
          <w:szCs w:val="22"/>
        </w:rPr>
        <w:tab/>
      </w:r>
      <w:r w:rsidRPr="005A347D">
        <w:rPr>
          <w:sz w:val="22"/>
          <w:szCs w:val="22"/>
          <w:lang w:val="en-US"/>
        </w:rPr>
        <w:t>Y.Okumura, E. Ohmori, T. Kawano, K. Fukada, Field Strength and its Variability in VHF and UHF Land-Mobile Radio Service, Review of the Electrical Communication Laboratory, Vol 16, no. 9-10, september-oktober 1968.</w:t>
      </w:r>
    </w:p>
    <w:p w:rsidR="00AB66FC" w:rsidRPr="005A347D" w:rsidRDefault="00AB66FC" w:rsidP="0083547C">
      <w:pPr>
        <w:pStyle w:val="ERKRef"/>
        <w:tabs>
          <w:tab w:val="clear" w:pos="397"/>
          <w:tab w:val="left" w:pos="567"/>
        </w:tabs>
        <w:ind w:left="567" w:hanging="567"/>
        <w:jc w:val="left"/>
        <w:rPr>
          <w:sz w:val="22"/>
          <w:szCs w:val="22"/>
          <w:lang w:val="en-US"/>
        </w:rPr>
      </w:pPr>
      <w:bookmarkStart w:id="118" w:name="lit_Stuber"/>
      <w:r w:rsidRPr="005A347D">
        <w:rPr>
          <w:sz w:val="22"/>
          <w:szCs w:val="22"/>
        </w:rPr>
        <w:t>[4]</w:t>
      </w:r>
      <w:bookmarkEnd w:id="118"/>
      <w:r w:rsidRPr="005A347D">
        <w:rPr>
          <w:i/>
          <w:iCs/>
          <w:sz w:val="22"/>
          <w:szCs w:val="22"/>
        </w:rPr>
        <w:tab/>
      </w:r>
      <w:r w:rsidRPr="005A347D">
        <w:rPr>
          <w:sz w:val="22"/>
          <w:szCs w:val="22"/>
          <w:lang w:val="en-US"/>
        </w:rPr>
        <w:t>G. L. Stuber, Principles of mobile communications, Kluwer Academic Publishers, London 2001.</w:t>
      </w:r>
    </w:p>
    <w:p w:rsidR="00AB66FC" w:rsidRPr="005A347D" w:rsidRDefault="00AB66FC" w:rsidP="0083547C">
      <w:pPr>
        <w:pStyle w:val="ERKRef"/>
        <w:tabs>
          <w:tab w:val="clear" w:pos="397"/>
          <w:tab w:val="left" w:pos="567"/>
        </w:tabs>
        <w:ind w:left="567" w:hanging="567"/>
        <w:jc w:val="left"/>
        <w:rPr>
          <w:sz w:val="22"/>
          <w:szCs w:val="22"/>
        </w:rPr>
      </w:pPr>
      <w:bookmarkStart w:id="119" w:name="lit_WinProp"/>
      <w:r w:rsidRPr="005A347D">
        <w:rPr>
          <w:sz w:val="22"/>
          <w:szCs w:val="22"/>
        </w:rPr>
        <w:t>[5]</w:t>
      </w:r>
      <w:bookmarkEnd w:id="119"/>
      <w:r w:rsidR="00EB2D4E" w:rsidRPr="005A347D">
        <w:rPr>
          <w:sz w:val="22"/>
          <w:szCs w:val="22"/>
        </w:rPr>
        <w:tab/>
      </w:r>
      <w:r w:rsidRPr="005A347D">
        <w:rPr>
          <w:sz w:val="22"/>
          <w:szCs w:val="22"/>
        </w:rPr>
        <w:t xml:space="preserve">WinProp, AWE Communications, </w:t>
      </w:r>
      <w:hyperlink r:id="rId69" w:history="1">
        <w:r w:rsidRPr="005A347D">
          <w:rPr>
            <w:rStyle w:val="Hyperlink"/>
            <w:sz w:val="22"/>
            <w:szCs w:val="22"/>
          </w:rPr>
          <w:t>http://www.awe-communications.com/</w:t>
        </w:r>
      </w:hyperlink>
      <w:r w:rsidRPr="005A347D">
        <w:rPr>
          <w:sz w:val="22"/>
          <w:szCs w:val="22"/>
        </w:rPr>
        <w:t>.</w:t>
      </w:r>
    </w:p>
    <w:p w:rsidR="00AB66FC" w:rsidRPr="005A347D" w:rsidRDefault="00AB66FC" w:rsidP="0083547C">
      <w:pPr>
        <w:pStyle w:val="ERKRef"/>
        <w:tabs>
          <w:tab w:val="clear" w:pos="397"/>
          <w:tab w:val="left" w:pos="567"/>
        </w:tabs>
        <w:ind w:left="567" w:hanging="567"/>
        <w:rPr>
          <w:sz w:val="22"/>
          <w:szCs w:val="22"/>
        </w:rPr>
      </w:pPr>
      <w:bookmarkStart w:id="120" w:name="lit_Vulcano"/>
      <w:r w:rsidRPr="005A347D">
        <w:rPr>
          <w:sz w:val="22"/>
          <w:szCs w:val="22"/>
        </w:rPr>
        <w:t>[6]</w:t>
      </w:r>
      <w:bookmarkEnd w:id="120"/>
      <w:r w:rsidRPr="005A347D">
        <w:rPr>
          <w:sz w:val="22"/>
          <w:szCs w:val="22"/>
        </w:rPr>
        <w:tab/>
        <w:t xml:space="preserve">Vulcano, Siradel, </w:t>
      </w:r>
      <w:hyperlink r:id="rId70" w:history="1">
        <w:r w:rsidRPr="005A347D">
          <w:rPr>
            <w:rStyle w:val="Hyperlink"/>
            <w:sz w:val="22"/>
            <w:szCs w:val="22"/>
          </w:rPr>
          <w:t>http://www.siradel.com/</w:t>
        </w:r>
      </w:hyperlink>
      <w:r w:rsidRPr="005A347D">
        <w:rPr>
          <w:sz w:val="22"/>
          <w:szCs w:val="22"/>
        </w:rPr>
        <w:t>.</w:t>
      </w:r>
    </w:p>
    <w:p w:rsidR="00AB66FC" w:rsidRPr="005A347D" w:rsidRDefault="00AB66FC" w:rsidP="0083547C">
      <w:pPr>
        <w:pStyle w:val="ERKRef"/>
        <w:tabs>
          <w:tab w:val="clear" w:pos="397"/>
          <w:tab w:val="left" w:pos="567"/>
        </w:tabs>
        <w:ind w:left="567" w:hanging="567"/>
        <w:rPr>
          <w:sz w:val="22"/>
          <w:szCs w:val="22"/>
        </w:rPr>
      </w:pPr>
      <w:bookmarkStart w:id="121" w:name="lit_Planet"/>
      <w:r w:rsidRPr="005A347D">
        <w:rPr>
          <w:sz w:val="22"/>
          <w:szCs w:val="22"/>
        </w:rPr>
        <w:t>[7]</w:t>
      </w:r>
      <w:bookmarkEnd w:id="121"/>
      <w:r w:rsidRPr="005A347D">
        <w:rPr>
          <w:sz w:val="22"/>
          <w:szCs w:val="22"/>
        </w:rPr>
        <w:tab/>
        <w:t xml:space="preserve">Planet and decibel Planner (Marconi), </w:t>
      </w:r>
      <w:hyperlink r:id="rId71" w:history="1">
        <w:r w:rsidRPr="005A347D">
          <w:rPr>
            <w:rStyle w:val="Hyperlink"/>
            <w:sz w:val="22"/>
            <w:szCs w:val="22"/>
          </w:rPr>
          <w:t>http://www.ericsson.com/</w:t>
        </w:r>
      </w:hyperlink>
      <w:r w:rsidRPr="005A347D">
        <w:rPr>
          <w:sz w:val="22"/>
          <w:szCs w:val="22"/>
        </w:rPr>
        <w:t>.</w:t>
      </w:r>
    </w:p>
    <w:p w:rsidR="00AB66FC" w:rsidRPr="005A347D" w:rsidRDefault="00AB66FC" w:rsidP="0083547C">
      <w:pPr>
        <w:pStyle w:val="ERKRef"/>
        <w:tabs>
          <w:tab w:val="clear" w:pos="397"/>
          <w:tab w:val="left" w:pos="567"/>
        </w:tabs>
        <w:ind w:left="567" w:hanging="567"/>
        <w:rPr>
          <w:sz w:val="22"/>
          <w:szCs w:val="22"/>
        </w:rPr>
      </w:pPr>
      <w:bookmarkStart w:id="122" w:name="lit_SoftTools"/>
      <w:r w:rsidRPr="005A347D">
        <w:rPr>
          <w:sz w:val="22"/>
          <w:szCs w:val="22"/>
        </w:rPr>
        <w:t>[8]</w:t>
      </w:r>
      <w:bookmarkEnd w:id="122"/>
      <w:r w:rsidRPr="005A347D">
        <w:rPr>
          <w:sz w:val="22"/>
          <w:szCs w:val="22"/>
        </w:rPr>
        <w:tab/>
        <w:t xml:space="preserve">Wireless System Planning  Tools: </w:t>
      </w:r>
      <w:hyperlink r:id="rId72" w:history="1">
        <w:r w:rsidR="004E24D8" w:rsidRPr="005A347D">
          <w:rPr>
            <w:rStyle w:val="Hyperlink"/>
            <w:sz w:val="22"/>
            <w:szCs w:val="22"/>
          </w:rPr>
          <w:t>http://www.members.shaw.ca/propagation/planning.html</w:t>
        </w:r>
      </w:hyperlink>
      <w:r w:rsidRPr="005A347D">
        <w:rPr>
          <w:sz w:val="22"/>
          <w:szCs w:val="22"/>
        </w:rPr>
        <w:t>.</w:t>
      </w:r>
    </w:p>
    <w:p w:rsidR="00AB66FC" w:rsidRPr="005A347D" w:rsidRDefault="00AB66FC" w:rsidP="0083547C">
      <w:pPr>
        <w:pStyle w:val="ERKRef"/>
        <w:tabs>
          <w:tab w:val="clear" w:pos="397"/>
          <w:tab w:val="left" w:pos="567"/>
        </w:tabs>
        <w:ind w:left="567" w:hanging="567"/>
        <w:rPr>
          <w:sz w:val="22"/>
          <w:szCs w:val="22"/>
        </w:rPr>
      </w:pPr>
      <w:bookmarkStart w:id="123" w:name="lit_TAP"/>
      <w:r w:rsidRPr="005A347D">
        <w:rPr>
          <w:sz w:val="22"/>
          <w:szCs w:val="22"/>
        </w:rPr>
        <w:t>[9]</w:t>
      </w:r>
      <w:bookmarkEnd w:id="123"/>
      <w:r w:rsidRPr="005A347D">
        <w:rPr>
          <w:sz w:val="22"/>
          <w:szCs w:val="22"/>
        </w:rPr>
        <w:tab/>
        <w:t xml:space="preserve">TAP - Terrain Analysis Tool, </w:t>
      </w:r>
      <w:hyperlink r:id="rId73" w:history="1">
        <w:r w:rsidRPr="005A347D">
          <w:rPr>
            <w:rStyle w:val="Hyperlink"/>
            <w:sz w:val="22"/>
            <w:szCs w:val="22"/>
          </w:rPr>
          <w:t>http://www.softwright.com/</w:t>
        </w:r>
      </w:hyperlink>
      <w:r w:rsidRPr="005A347D">
        <w:rPr>
          <w:sz w:val="22"/>
          <w:szCs w:val="22"/>
        </w:rPr>
        <w:t>.</w:t>
      </w:r>
    </w:p>
    <w:p w:rsidR="00AB66FC" w:rsidRPr="005A347D" w:rsidRDefault="00AB66FC" w:rsidP="0083547C">
      <w:pPr>
        <w:pStyle w:val="ERKRef"/>
        <w:tabs>
          <w:tab w:val="left" w:pos="567"/>
        </w:tabs>
        <w:ind w:left="567" w:hanging="567"/>
        <w:rPr>
          <w:sz w:val="22"/>
          <w:szCs w:val="22"/>
        </w:rPr>
      </w:pPr>
      <w:bookmarkStart w:id="124" w:name="lit_CS"/>
      <w:r w:rsidRPr="005A347D">
        <w:rPr>
          <w:sz w:val="22"/>
          <w:szCs w:val="22"/>
        </w:rPr>
        <w:t>[10]</w:t>
      </w:r>
      <w:bookmarkEnd w:id="124"/>
      <w:r w:rsidRPr="005A347D">
        <w:rPr>
          <w:sz w:val="22"/>
          <w:szCs w:val="22"/>
        </w:rPr>
        <w:tab/>
      </w:r>
      <w:r w:rsidR="00EB2D4E" w:rsidRPr="005A347D">
        <w:rPr>
          <w:sz w:val="22"/>
          <w:szCs w:val="22"/>
        </w:rPr>
        <w:tab/>
      </w:r>
      <w:r w:rsidRPr="005A347D">
        <w:rPr>
          <w:rStyle w:val="Strong"/>
          <w:b w:val="0"/>
          <w:bCs w:val="0"/>
          <w:sz w:val="22"/>
          <w:szCs w:val="22"/>
        </w:rPr>
        <w:t xml:space="preserve">CS telecom </w:t>
      </w:r>
      <w:r w:rsidRPr="005A347D">
        <w:rPr>
          <w:rStyle w:val="Emphasis"/>
          <w:i w:val="0"/>
          <w:iCs w:val="0"/>
          <w:sz w:val="22"/>
          <w:szCs w:val="22"/>
        </w:rPr>
        <w:t>nG</w:t>
      </w:r>
      <w:r w:rsidRPr="005A347D">
        <w:rPr>
          <w:rStyle w:val="Strong"/>
          <w:b w:val="0"/>
          <w:bCs w:val="0"/>
          <w:sz w:val="22"/>
          <w:szCs w:val="22"/>
        </w:rPr>
        <w:t xml:space="preserve">  </w:t>
      </w:r>
      <w:hyperlink r:id="rId74" w:history="1">
        <w:r w:rsidRPr="005A347D">
          <w:rPr>
            <w:rStyle w:val="Hyperlink"/>
            <w:sz w:val="22"/>
            <w:szCs w:val="22"/>
          </w:rPr>
          <w:t>http://www.atdi.com/</w:t>
        </w:r>
      </w:hyperlink>
      <w:r w:rsidRPr="005A347D">
        <w:rPr>
          <w:sz w:val="22"/>
          <w:szCs w:val="22"/>
        </w:rPr>
        <w:t>.</w:t>
      </w:r>
    </w:p>
    <w:p w:rsidR="00AB66FC" w:rsidRDefault="00AB66FC" w:rsidP="0083547C">
      <w:pPr>
        <w:pStyle w:val="ERKRef"/>
        <w:tabs>
          <w:tab w:val="left" w:pos="567"/>
        </w:tabs>
        <w:ind w:left="567" w:hanging="567"/>
        <w:rPr>
          <w:sz w:val="22"/>
          <w:szCs w:val="22"/>
        </w:rPr>
      </w:pPr>
      <w:bookmarkStart w:id="125" w:name="lit_RPS"/>
      <w:r w:rsidRPr="005A347D">
        <w:rPr>
          <w:sz w:val="22"/>
          <w:szCs w:val="22"/>
        </w:rPr>
        <w:t>[11]</w:t>
      </w:r>
      <w:bookmarkEnd w:id="125"/>
      <w:r w:rsidRPr="005A347D">
        <w:rPr>
          <w:sz w:val="22"/>
          <w:szCs w:val="22"/>
        </w:rPr>
        <w:tab/>
      </w:r>
      <w:r w:rsidR="00EB2D4E" w:rsidRPr="005A347D">
        <w:rPr>
          <w:sz w:val="22"/>
          <w:szCs w:val="22"/>
        </w:rPr>
        <w:tab/>
      </w:r>
      <w:r w:rsidRPr="005A347D">
        <w:rPr>
          <w:sz w:val="22"/>
          <w:szCs w:val="22"/>
        </w:rPr>
        <w:t xml:space="preserve">RPS - Radiowave Propagation Simulator, </w:t>
      </w:r>
      <w:hyperlink r:id="rId75" w:history="1">
        <w:r w:rsidRPr="005A347D">
          <w:rPr>
            <w:rStyle w:val="Hyperlink"/>
            <w:sz w:val="22"/>
            <w:szCs w:val="22"/>
          </w:rPr>
          <w:t>http://www.radiowave-propagation-simulator.de/</w:t>
        </w:r>
      </w:hyperlink>
      <w:r w:rsidRPr="005A347D">
        <w:rPr>
          <w:sz w:val="22"/>
          <w:szCs w:val="22"/>
        </w:rPr>
        <w:t>.</w:t>
      </w:r>
    </w:p>
    <w:p w:rsidR="0083547C" w:rsidRDefault="0083547C" w:rsidP="0083547C">
      <w:pPr>
        <w:pStyle w:val="ERKRef"/>
        <w:tabs>
          <w:tab w:val="left" w:pos="567"/>
        </w:tabs>
        <w:ind w:left="567" w:hanging="567"/>
        <w:rPr>
          <w:sz w:val="22"/>
          <w:szCs w:val="22"/>
        </w:rPr>
      </w:pPr>
      <w:bookmarkStart w:id="126" w:name="lit_compile"/>
      <w:r w:rsidRPr="005A347D">
        <w:rPr>
          <w:sz w:val="22"/>
          <w:szCs w:val="22"/>
        </w:rPr>
        <w:t>[1</w:t>
      </w:r>
      <w:r>
        <w:rPr>
          <w:sz w:val="22"/>
          <w:szCs w:val="22"/>
        </w:rPr>
        <w:t>2</w:t>
      </w:r>
      <w:r w:rsidRPr="005A347D">
        <w:rPr>
          <w:sz w:val="22"/>
          <w:szCs w:val="22"/>
        </w:rPr>
        <w:t>]</w:t>
      </w:r>
      <w:bookmarkEnd w:id="126"/>
      <w:r>
        <w:rPr>
          <w:sz w:val="22"/>
          <w:szCs w:val="22"/>
        </w:rPr>
        <w:tab/>
      </w:r>
      <w:r>
        <w:rPr>
          <w:sz w:val="22"/>
          <w:szCs w:val="22"/>
        </w:rPr>
        <w:tab/>
        <w:t xml:space="preserve">Compile and install – instructions, </w:t>
      </w:r>
      <w:hyperlink r:id="rId76" w:history="1">
        <w:r w:rsidRPr="00AC1FF1">
          <w:rPr>
            <w:rStyle w:val="Hyperlink"/>
            <w:sz w:val="22"/>
            <w:szCs w:val="22"/>
          </w:rPr>
          <w:t>http://grass.osgeo.org/wiki/Compile_and_Install</w:t>
        </w:r>
      </w:hyperlink>
      <w:r w:rsidR="00141F85">
        <w:rPr>
          <w:sz w:val="22"/>
          <w:szCs w:val="22"/>
        </w:rPr>
        <w:t>.</w:t>
      </w:r>
    </w:p>
    <w:p w:rsidR="00ED3E77" w:rsidRDefault="00ED3E77" w:rsidP="0083547C">
      <w:pPr>
        <w:pStyle w:val="ERKRef"/>
        <w:tabs>
          <w:tab w:val="left" w:pos="567"/>
        </w:tabs>
        <w:ind w:left="567" w:hanging="567"/>
        <w:rPr>
          <w:sz w:val="22"/>
          <w:szCs w:val="22"/>
        </w:rPr>
      </w:pPr>
      <w:bookmarkStart w:id="127" w:name="lit_install"/>
      <w:r w:rsidRPr="005A347D">
        <w:rPr>
          <w:sz w:val="22"/>
          <w:szCs w:val="22"/>
        </w:rPr>
        <w:t>[1</w:t>
      </w:r>
      <w:r>
        <w:rPr>
          <w:sz w:val="22"/>
          <w:szCs w:val="22"/>
        </w:rPr>
        <w:t>3</w:t>
      </w:r>
      <w:r w:rsidRPr="005A347D">
        <w:rPr>
          <w:sz w:val="22"/>
          <w:szCs w:val="22"/>
        </w:rPr>
        <w:t>]</w:t>
      </w:r>
      <w:bookmarkEnd w:id="127"/>
      <w:r>
        <w:rPr>
          <w:sz w:val="22"/>
          <w:szCs w:val="22"/>
        </w:rPr>
        <w:tab/>
      </w:r>
      <w:r>
        <w:rPr>
          <w:sz w:val="22"/>
          <w:szCs w:val="22"/>
        </w:rPr>
        <w:tab/>
        <w:t xml:space="preserve">Installing GRASS from source code, </w:t>
      </w:r>
      <w:hyperlink r:id="rId77" w:history="1">
        <w:r w:rsidRPr="00AC1FF1">
          <w:rPr>
            <w:rStyle w:val="Hyperlink"/>
            <w:sz w:val="22"/>
            <w:szCs w:val="22"/>
          </w:rPr>
          <w:t>http://grass.itc.it/grass61/source/INSTALL</w:t>
        </w:r>
      </w:hyperlink>
      <w:r w:rsidR="00141F85">
        <w:rPr>
          <w:sz w:val="22"/>
          <w:szCs w:val="22"/>
        </w:rPr>
        <w:t>.</w:t>
      </w:r>
    </w:p>
    <w:p w:rsidR="00AB66FC" w:rsidRDefault="00141F85" w:rsidP="00FE1655">
      <w:pPr>
        <w:pStyle w:val="ERKRef"/>
        <w:tabs>
          <w:tab w:val="left" w:pos="567"/>
        </w:tabs>
        <w:ind w:left="567" w:hanging="567"/>
        <w:rPr>
          <w:sz w:val="22"/>
          <w:szCs w:val="22"/>
        </w:rPr>
      </w:pPr>
      <w:bookmarkStart w:id="128" w:name="lit_progman"/>
      <w:r w:rsidRPr="005A347D">
        <w:rPr>
          <w:sz w:val="22"/>
          <w:szCs w:val="22"/>
        </w:rPr>
        <w:t>[1</w:t>
      </w:r>
      <w:r>
        <w:rPr>
          <w:sz w:val="22"/>
          <w:szCs w:val="22"/>
        </w:rPr>
        <w:t>4</w:t>
      </w:r>
      <w:r w:rsidRPr="005A347D">
        <w:rPr>
          <w:sz w:val="22"/>
          <w:szCs w:val="22"/>
        </w:rPr>
        <w:t>]</w:t>
      </w:r>
      <w:bookmarkEnd w:id="128"/>
      <w:r>
        <w:rPr>
          <w:sz w:val="22"/>
          <w:szCs w:val="22"/>
        </w:rPr>
        <w:tab/>
      </w:r>
      <w:r>
        <w:rPr>
          <w:sz w:val="22"/>
          <w:szCs w:val="22"/>
        </w:rPr>
        <w:tab/>
      </w:r>
      <w:r w:rsidRPr="00141F85">
        <w:rPr>
          <w:sz w:val="22"/>
          <w:szCs w:val="22"/>
        </w:rPr>
        <w:t xml:space="preserve">GRASS 6 Programmer's Manual, </w:t>
      </w:r>
      <w:hyperlink r:id="rId78" w:history="1">
        <w:r w:rsidRPr="00AC1FF1">
          <w:rPr>
            <w:rStyle w:val="Hyperlink"/>
            <w:sz w:val="22"/>
            <w:szCs w:val="22"/>
          </w:rPr>
          <w:t>http://download.osgeo.org/grass/grass6_progman/</w:t>
        </w:r>
      </w:hyperlink>
      <w:r>
        <w:rPr>
          <w:sz w:val="22"/>
          <w:szCs w:val="22"/>
        </w:rPr>
        <w:t>.</w:t>
      </w:r>
    </w:p>
    <w:p w:rsidR="00FC04A4" w:rsidRDefault="00FC04A4" w:rsidP="00F155AA">
      <w:pPr>
        <w:pStyle w:val="ERKRef"/>
        <w:tabs>
          <w:tab w:val="left" w:pos="567"/>
        </w:tabs>
        <w:ind w:left="567" w:hanging="567"/>
        <w:rPr>
          <w:sz w:val="22"/>
          <w:szCs w:val="22"/>
        </w:rPr>
      </w:pPr>
      <w:r w:rsidRPr="005A347D">
        <w:rPr>
          <w:sz w:val="22"/>
          <w:szCs w:val="22"/>
        </w:rPr>
        <w:t>[1</w:t>
      </w:r>
      <w:r>
        <w:rPr>
          <w:sz w:val="22"/>
          <w:szCs w:val="22"/>
        </w:rPr>
        <w:t>5</w:t>
      </w:r>
      <w:r w:rsidRPr="005A347D">
        <w:rPr>
          <w:sz w:val="22"/>
          <w:szCs w:val="22"/>
        </w:rPr>
        <w:t>]</w:t>
      </w:r>
      <w:r>
        <w:rPr>
          <w:sz w:val="22"/>
          <w:szCs w:val="22"/>
        </w:rPr>
        <w:tab/>
      </w:r>
      <w:r>
        <w:rPr>
          <w:sz w:val="22"/>
          <w:szCs w:val="22"/>
        </w:rPr>
        <w:tab/>
      </w:r>
      <w:r w:rsidR="00F155AA" w:rsidRPr="00F155AA">
        <w:rPr>
          <w:sz w:val="22"/>
          <w:szCs w:val="22"/>
        </w:rPr>
        <w:t>D. J. Cichon, T. Kurner, Propagation prediction models, COST 231 Final Rep.,</w:t>
      </w:r>
      <w:r w:rsidR="00F155AA">
        <w:rPr>
          <w:sz w:val="22"/>
          <w:szCs w:val="22"/>
        </w:rPr>
        <w:t xml:space="preserve"> </w:t>
      </w:r>
      <w:r w:rsidR="00F155AA" w:rsidRPr="00F155AA">
        <w:rPr>
          <w:sz w:val="22"/>
          <w:szCs w:val="22"/>
        </w:rPr>
        <w:t>dosegljiv na: http://www.lx.it.pt/cost231/.</w:t>
      </w:r>
      <w:r w:rsidR="00A0013E">
        <w:rPr>
          <w:sz w:val="22"/>
          <w:szCs w:val="22"/>
        </w:rPr>
        <w:t xml:space="preserve">  </w:t>
      </w:r>
    </w:p>
    <w:p w:rsidR="00A0013E" w:rsidRDefault="00A0013E" w:rsidP="00F155AA">
      <w:pPr>
        <w:pStyle w:val="ERKRef"/>
        <w:tabs>
          <w:tab w:val="left" w:pos="567"/>
        </w:tabs>
        <w:ind w:left="567" w:hanging="567"/>
        <w:rPr>
          <w:sz w:val="22"/>
          <w:szCs w:val="22"/>
          <w:lang w:val="en-US"/>
        </w:rPr>
      </w:pPr>
      <w:r>
        <w:rPr>
          <w:sz w:val="22"/>
          <w:szCs w:val="22"/>
        </w:rPr>
        <w:t>[16]</w:t>
      </w:r>
      <w:r>
        <w:rPr>
          <w:sz w:val="22"/>
          <w:szCs w:val="22"/>
        </w:rPr>
        <w:tab/>
      </w:r>
      <w:r>
        <w:rPr>
          <w:sz w:val="22"/>
          <w:szCs w:val="22"/>
        </w:rPr>
        <w:tab/>
      </w:r>
      <w:r w:rsidRPr="00AF2526">
        <w:rPr>
          <w:sz w:val="22"/>
          <w:szCs w:val="22"/>
          <w:lang w:val="en-US"/>
        </w:rPr>
        <w:t>J. Walfisch, H. L. Bertoni, A Theoretical Model of UHF Propagation in Urban Environments, IEEE Trans. Antennas Propagat., Vol. 36, pp. 1788–1796, december 1988.</w:t>
      </w:r>
      <w:r>
        <w:rPr>
          <w:sz w:val="22"/>
          <w:szCs w:val="22"/>
          <w:lang w:val="en-US"/>
        </w:rPr>
        <w:t xml:space="preserve">  </w:t>
      </w:r>
    </w:p>
    <w:p w:rsidR="00A0013E" w:rsidRDefault="00A0013E" w:rsidP="00F155AA">
      <w:pPr>
        <w:pStyle w:val="ERKRef"/>
        <w:tabs>
          <w:tab w:val="left" w:pos="567"/>
        </w:tabs>
        <w:ind w:left="567" w:hanging="567"/>
        <w:rPr>
          <w:sz w:val="22"/>
          <w:szCs w:val="22"/>
        </w:rPr>
      </w:pPr>
      <w:r>
        <w:rPr>
          <w:sz w:val="22"/>
          <w:szCs w:val="22"/>
          <w:lang w:val="en-US"/>
        </w:rPr>
        <w:t>[17]</w:t>
      </w:r>
      <w:r>
        <w:rPr>
          <w:sz w:val="22"/>
          <w:szCs w:val="22"/>
          <w:lang w:val="en-US"/>
        </w:rPr>
        <w:tab/>
      </w:r>
      <w:r>
        <w:rPr>
          <w:sz w:val="22"/>
          <w:szCs w:val="22"/>
          <w:lang w:val="en-US"/>
        </w:rPr>
        <w:tab/>
      </w:r>
      <w:r w:rsidRPr="00AF2526">
        <w:rPr>
          <w:sz w:val="22"/>
          <w:szCs w:val="22"/>
          <w:lang w:val="en-US"/>
        </w:rPr>
        <w:t>J. Walfisch, H. L. Bertoni, A Theoretical Model of UHF Propagation in Urban Environments, IEEE Trans. Antennas Propagat., Vol. 36, pp. 1788–1796, december 1988.</w:t>
      </w:r>
      <w:r>
        <w:rPr>
          <w:sz w:val="22"/>
          <w:szCs w:val="22"/>
          <w:lang w:val="en-US"/>
        </w:rPr>
        <w:t xml:space="preserve">  </w:t>
      </w:r>
    </w:p>
    <w:p w:rsidR="00814653" w:rsidRDefault="00814653" w:rsidP="00814653">
      <w:pPr>
        <w:pStyle w:val="ERKRef"/>
        <w:tabs>
          <w:tab w:val="left" w:pos="567"/>
        </w:tabs>
        <w:ind w:left="567" w:hanging="567"/>
        <w:rPr>
          <w:sz w:val="22"/>
          <w:szCs w:val="22"/>
        </w:rPr>
      </w:pPr>
      <w:r w:rsidRPr="005A347D">
        <w:rPr>
          <w:sz w:val="22"/>
          <w:szCs w:val="22"/>
        </w:rPr>
        <w:t>[1</w:t>
      </w:r>
      <w:r w:rsidR="002377EB">
        <w:rPr>
          <w:sz w:val="22"/>
          <w:szCs w:val="22"/>
        </w:rPr>
        <w:t>8</w:t>
      </w:r>
      <w:r w:rsidRPr="005A347D">
        <w:rPr>
          <w:sz w:val="22"/>
          <w:szCs w:val="22"/>
        </w:rPr>
        <w:t>]</w:t>
      </w:r>
      <w:r>
        <w:rPr>
          <w:sz w:val="22"/>
          <w:szCs w:val="22"/>
        </w:rPr>
        <w:tab/>
      </w:r>
      <w:r>
        <w:rPr>
          <w:sz w:val="22"/>
          <w:szCs w:val="22"/>
        </w:rPr>
        <w:tab/>
      </w:r>
      <w:r w:rsidR="0006259F" w:rsidRPr="0006259F">
        <w:rPr>
          <w:sz w:val="22"/>
          <w:szCs w:val="22"/>
        </w:rPr>
        <w:t xml:space="preserve">Common Format and MIME Type for Comma-Separated Values (CSV) Files, RFC 4180, okotber 2005, </w:t>
      </w:r>
      <w:hyperlink r:id="rId79" w:history="1">
        <w:r w:rsidR="0006259F" w:rsidRPr="0006259F">
          <w:rPr>
            <w:rStyle w:val="Hyperlink"/>
            <w:sz w:val="22"/>
            <w:szCs w:val="22"/>
          </w:rPr>
          <w:t>http://www.rfc-editor.org/rfc/rfc4180.txt</w:t>
        </w:r>
      </w:hyperlink>
      <w:r w:rsidR="0006259F">
        <w:rPr>
          <w:sz w:val="22"/>
          <w:szCs w:val="22"/>
        </w:rPr>
        <w:t xml:space="preserve">. </w:t>
      </w:r>
    </w:p>
    <w:p w:rsidR="0006259F" w:rsidRDefault="0006259F" w:rsidP="00814653">
      <w:pPr>
        <w:pStyle w:val="ERKRef"/>
        <w:tabs>
          <w:tab w:val="left" w:pos="567"/>
        </w:tabs>
        <w:ind w:left="567" w:hanging="567"/>
        <w:rPr>
          <w:sz w:val="22"/>
          <w:szCs w:val="22"/>
        </w:rPr>
      </w:pPr>
      <w:r>
        <w:rPr>
          <w:sz w:val="22"/>
          <w:szCs w:val="22"/>
        </w:rPr>
        <w:t>[19]</w:t>
      </w:r>
      <w:r>
        <w:rPr>
          <w:sz w:val="22"/>
          <w:szCs w:val="22"/>
        </w:rPr>
        <w:tab/>
      </w:r>
      <w:r>
        <w:rPr>
          <w:sz w:val="22"/>
          <w:szCs w:val="22"/>
        </w:rPr>
        <w:tab/>
      </w:r>
      <w:r w:rsidRPr="0006259F">
        <w:rPr>
          <w:sz w:val="22"/>
          <w:szCs w:val="22"/>
        </w:rPr>
        <w:t xml:space="preserve">(Format .MSI datotek) </w:t>
      </w:r>
      <w:hyperlink r:id="rId80" w:history="1">
        <w:r w:rsidRPr="0006259F">
          <w:rPr>
            <w:rStyle w:val="Hyperlink"/>
            <w:sz w:val="22"/>
            <w:szCs w:val="22"/>
          </w:rPr>
          <w:t>http://radiomobile.pe1mew.nl/?The_program:Definitions:MSI</w:t>
        </w:r>
      </w:hyperlink>
      <w:r w:rsidR="00BC5674">
        <w:rPr>
          <w:sz w:val="22"/>
          <w:szCs w:val="22"/>
        </w:rPr>
        <w:t xml:space="preserve">.  </w:t>
      </w:r>
    </w:p>
    <w:p w:rsidR="00FC04A4" w:rsidRDefault="00FC04A4" w:rsidP="0046694A">
      <w:pPr>
        <w:pStyle w:val="ERKRef"/>
        <w:tabs>
          <w:tab w:val="left" w:pos="567"/>
        </w:tabs>
        <w:ind w:left="0" w:firstLine="0"/>
      </w:pPr>
    </w:p>
    <w:p w:rsidR="003D7C71" w:rsidRDefault="003D7C71" w:rsidP="0046694A">
      <w:pPr>
        <w:pStyle w:val="ERKRef"/>
        <w:tabs>
          <w:tab w:val="left" w:pos="567"/>
        </w:tabs>
        <w:ind w:left="0" w:firstLine="0"/>
      </w:pPr>
    </w:p>
    <w:p w:rsidR="003D7C71" w:rsidRDefault="003D7C71">
      <w:pPr>
        <w:tabs>
          <w:tab w:val="clear" w:pos="284"/>
          <w:tab w:val="clear" w:pos="4536"/>
        </w:tabs>
        <w:spacing w:before="0" w:after="0"/>
        <w:jc w:val="left"/>
      </w:pPr>
      <w:r>
        <w:br w:type="page"/>
      </w:r>
    </w:p>
    <w:p w:rsidR="005C7C9D" w:rsidRDefault="00D80B35" w:rsidP="005C7C9D">
      <w:pPr>
        <w:pStyle w:val="Heading1"/>
      </w:pPr>
      <w:r>
        <w:lastRenderedPageBreak/>
        <w:t xml:space="preserve"> </w:t>
      </w:r>
      <w:bookmarkStart w:id="129" w:name="_Toc276627058"/>
      <w:r w:rsidR="005C7C9D">
        <w:t>Dodatek A</w:t>
      </w:r>
      <w:r w:rsidR="005C7C9D">
        <w:br/>
        <w:t>Primerjava izmerjenih in izračunanih vrednosti</w:t>
      </w:r>
      <w:bookmarkEnd w:id="129"/>
    </w:p>
    <w:p w:rsidR="005C7C9D" w:rsidRPr="005C7C9D" w:rsidRDefault="005C7C9D" w:rsidP="005C7C9D"/>
    <w:tbl>
      <w:tblPr>
        <w:tblStyle w:val="TableGrid"/>
        <w:tblW w:w="0" w:type="auto"/>
        <w:tblLook w:val="04A0"/>
      </w:tblPr>
      <w:tblGrid>
        <w:gridCol w:w="4606"/>
        <w:gridCol w:w="4606"/>
      </w:tblGrid>
      <w:tr w:rsidR="003D7C71" w:rsidTr="00F437DD">
        <w:tc>
          <w:tcPr>
            <w:tcW w:w="4606" w:type="dxa"/>
            <w:tcBorders>
              <w:bottom w:val="nil"/>
            </w:tcBorders>
          </w:tcPr>
          <w:p w:rsidR="003D7C71" w:rsidRDefault="003D7C71" w:rsidP="003D7C71">
            <w:pPr>
              <w:pStyle w:val="ERKRef"/>
              <w:tabs>
                <w:tab w:val="left" w:pos="567"/>
              </w:tabs>
              <w:ind w:left="0" w:firstLine="0"/>
              <w:jc w:val="center"/>
            </w:pPr>
            <w:r>
              <w:rPr>
                <w:noProof/>
                <w:lang w:eastAsia="sl-SI"/>
              </w:rPr>
              <w:drawing>
                <wp:inline distT="0" distB="0" distL="0" distR="0">
                  <wp:extent cx="2520000" cy="18228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srcRect/>
                          <a:stretch>
                            <a:fillRect/>
                          </a:stretch>
                        </pic:blipFill>
                        <pic:spPr bwMode="auto">
                          <a:xfrm>
                            <a:off x="0" y="0"/>
                            <a:ext cx="2520000" cy="1822834"/>
                          </a:xfrm>
                          <a:prstGeom prst="rect">
                            <a:avLst/>
                          </a:prstGeom>
                          <a:noFill/>
                          <a:ln w="9525">
                            <a:noFill/>
                            <a:miter lim="800000"/>
                            <a:headEnd/>
                            <a:tailEnd/>
                          </a:ln>
                        </pic:spPr>
                      </pic:pic>
                    </a:graphicData>
                  </a:graphic>
                </wp:inline>
              </w:drawing>
            </w:r>
          </w:p>
        </w:tc>
        <w:tc>
          <w:tcPr>
            <w:tcW w:w="4606" w:type="dxa"/>
            <w:tcBorders>
              <w:bottom w:val="nil"/>
            </w:tcBorders>
          </w:tcPr>
          <w:p w:rsidR="003D7C71" w:rsidRDefault="003D7C71" w:rsidP="003D7C71">
            <w:pPr>
              <w:pStyle w:val="ERKRef"/>
              <w:tabs>
                <w:tab w:val="left" w:pos="567"/>
              </w:tabs>
              <w:ind w:left="0" w:firstLine="0"/>
              <w:jc w:val="center"/>
            </w:pPr>
            <w:r>
              <w:rPr>
                <w:noProof/>
                <w:lang w:eastAsia="sl-SI"/>
              </w:rPr>
              <w:drawing>
                <wp:inline distT="0" distB="0" distL="0" distR="0">
                  <wp:extent cx="2520000" cy="182471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r>
      <w:tr w:rsidR="00F437DD" w:rsidTr="00F437DD">
        <w:tc>
          <w:tcPr>
            <w:tcW w:w="4606" w:type="dxa"/>
            <w:tcBorders>
              <w:top w:val="nil"/>
            </w:tcBorders>
          </w:tcPr>
          <w:p w:rsidR="00F437DD" w:rsidRDefault="00F437DD" w:rsidP="003D7C71">
            <w:pPr>
              <w:pStyle w:val="ERKRef"/>
              <w:tabs>
                <w:tab w:val="left" w:pos="567"/>
              </w:tabs>
              <w:ind w:left="0" w:firstLine="0"/>
              <w:jc w:val="center"/>
              <w:rPr>
                <w:noProof/>
                <w:lang w:eastAsia="sl-SI"/>
              </w:rPr>
            </w:pPr>
            <w:r>
              <w:rPr>
                <w:noProof/>
                <w:lang w:eastAsia="sl-SI"/>
              </w:rPr>
              <w:t>Sprejeta moč</w:t>
            </w:r>
          </w:p>
        </w:tc>
        <w:tc>
          <w:tcPr>
            <w:tcW w:w="4606" w:type="dxa"/>
            <w:tcBorders>
              <w:top w:val="nil"/>
            </w:tcBorders>
          </w:tcPr>
          <w:p w:rsidR="00F437DD" w:rsidRDefault="00F437DD" w:rsidP="003D7C71">
            <w:pPr>
              <w:pStyle w:val="ERKRef"/>
              <w:tabs>
                <w:tab w:val="left" w:pos="567"/>
              </w:tabs>
              <w:ind w:left="0" w:firstLine="0"/>
              <w:jc w:val="center"/>
              <w:rPr>
                <w:noProof/>
                <w:lang w:eastAsia="sl-SI"/>
              </w:rPr>
            </w:pPr>
            <w:r>
              <w:rPr>
                <w:noProof/>
                <w:lang w:eastAsia="sl-SI"/>
              </w:rPr>
              <w:t>Sprejeta moč</w:t>
            </w:r>
          </w:p>
        </w:tc>
      </w:tr>
      <w:tr w:rsidR="003D7C71" w:rsidTr="00F437DD">
        <w:tc>
          <w:tcPr>
            <w:tcW w:w="4606" w:type="dxa"/>
            <w:tcBorders>
              <w:bottom w:val="nil"/>
            </w:tcBorders>
          </w:tcPr>
          <w:p w:rsidR="003D7C71" w:rsidRDefault="003D7C71" w:rsidP="003D7C71">
            <w:pPr>
              <w:pStyle w:val="ERKRef"/>
              <w:tabs>
                <w:tab w:val="left" w:pos="567"/>
              </w:tabs>
              <w:ind w:left="0" w:firstLine="0"/>
              <w:jc w:val="center"/>
            </w:pPr>
            <w:r>
              <w:rPr>
                <w:noProof/>
                <w:lang w:eastAsia="sl-SI"/>
              </w:rPr>
              <w:drawing>
                <wp:inline distT="0" distB="0" distL="0" distR="0">
                  <wp:extent cx="2520000" cy="182471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c>
          <w:tcPr>
            <w:tcW w:w="4606" w:type="dxa"/>
            <w:tcBorders>
              <w:bottom w:val="nil"/>
            </w:tcBorders>
          </w:tcPr>
          <w:p w:rsidR="003D7C71" w:rsidRDefault="003D7C71" w:rsidP="003D7C71">
            <w:pPr>
              <w:pStyle w:val="ERKRef"/>
              <w:tabs>
                <w:tab w:val="left" w:pos="567"/>
              </w:tabs>
              <w:ind w:left="0" w:firstLine="0"/>
              <w:jc w:val="center"/>
            </w:pPr>
            <w:r>
              <w:rPr>
                <w:noProof/>
                <w:lang w:eastAsia="sl-SI"/>
              </w:rPr>
              <w:drawing>
                <wp:inline distT="0" distB="0" distL="0" distR="0">
                  <wp:extent cx="2520000" cy="18247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2520000" cy="1824710"/>
                          </a:xfrm>
                          <a:prstGeom prst="rect">
                            <a:avLst/>
                          </a:prstGeom>
                          <a:noFill/>
                          <a:ln w="9525">
                            <a:noFill/>
                            <a:miter lim="800000"/>
                            <a:headEnd/>
                            <a:tailEnd/>
                          </a:ln>
                        </pic:spPr>
                      </pic:pic>
                    </a:graphicData>
                  </a:graphic>
                </wp:inline>
              </w:drawing>
            </w:r>
          </w:p>
        </w:tc>
      </w:tr>
      <w:tr w:rsidR="00F437DD" w:rsidTr="00F437DD">
        <w:tc>
          <w:tcPr>
            <w:tcW w:w="4606" w:type="dxa"/>
            <w:tcBorders>
              <w:top w:val="nil"/>
            </w:tcBorders>
          </w:tcPr>
          <w:p w:rsidR="00F437DD" w:rsidRDefault="00F437DD" w:rsidP="003D7C71">
            <w:pPr>
              <w:pStyle w:val="ERKRef"/>
              <w:tabs>
                <w:tab w:val="left" w:pos="567"/>
              </w:tabs>
              <w:ind w:left="0" w:firstLine="0"/>
              <w:jc w:val="center"/>
              <w:rPr>
                <w:noProof/>
                <w:lang w:eastAsia="sl-SI"/>
              </w:rPr>
            </w:pPr>
            <w:r>
              <w:rPr>
                <w:noProof/>
                <w:lang w:eastAsia="sl-SI"/>
              </w:rPr>
              <w:t>Razlika med izračunano in izmerjeno sprejeto močjo</w:t>
            </w:r>
          </w:p>
        </w:tc>
        <w:tc>
          <w:tcPr>
            <w:tcW w:w="4606" w:type="dxa"/>
            <w:tcBorders>
              <w:top w:val="nil"/>
            </w:tcBorders>
          </w:tcPr>
          <w:p w:rsidR="00F437DD" w:rsidRDefault="00F437DD" w:rsidP="003D7C71">
            <w:pPr>
              <w:pStyle w:val="ERKRef"/>
              <w:tabs>
                <w:tab w:val="left" w:pos="567"/>
              </w:tabs>
              <w:ind w:left="0" w:firstLine="0"/>
              <w:jc w:val="center"/>
              <w:rPr>
                <w:noProof/>
                <w:lang w:eastAsia="sl-SI"/>
              </w:rPr>
            </w:pPr>
            <w:r>
              <w:rPr>
                <w:noProof/>
                <w:lang w:eastAsia="sl-SI"/>
              </w:rPr>
              <w:t>Razlika med izračunano in izmerejno sprejeto močjo</w:t>
            </w:r>
          </w:p>
        </w:tc>
      </w:tr>
      <w:tr w:rsidR="003D7C71" w:rsidTr="00F437DD">
        <w:tc>
          <w:tcPr>
            <w:tcW w:w="4606" w:type="dxa"/>
            <w:tcBorders>
              <w:bottom w:val="nil"/>
            </w:tcBorders>
          </w:tcPr>
          <w:p w:rsidR="003D7C71" w:rsidRDefault="003D7C71" w:rsidP="003D7C71">
            <w:pPr>
              <w:pStyle w:val="ERKRef"/>
              <w:tabs>
                <w:tab w:val="left" w:pos="567"/>
              </w:tabs>
              <w:ind w:left="0" w:firstLine="0"/>
              <w:jc w:val="center"/>
            </w:pPr>
            <w:r>
              <w:rPr>
                <w:noProof/>
                <w:lang w:eastAsia="sl-SI"/>
              </w:rPr>
              <w:drawing>
                <wp:inline distT="0" distB="0" distL="0" distR="0">
                  <wp:extent cx="2520000" cy="18882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a:srcRect/>
                          <a:stretch>
                            <a:fillRect/>
                          </a:stretch>
                        </pic:blipFill>
                        <pic:spPr bwMode="auto">
                          <a:xfrm rot="16200000">
                            <a:off x="0" y="0"/>
                            <a:ext cx="2520000" cy="1888245"/>
                          </a:xfrm>
                          <a:prstGeom prst="rect">
                            <a:avLst/>
                          </a:prstGeom>
                          <a:noFill/>
                          <a:ln w="9525">
                            <a:noFill/>
                            <a:miter lim="800000"/>
                            <a:headEnd/>
                            <a:tailEnd/>
                          </a:ln>
                        </pic:spPr>
                      </pic:pic>
                    </a:graphicData>
                  </a:graphic>
                </wp:inline>
              </w:drawing>
            </w:r>
          </w:p>
        </w:tc>
        <w:tc>
          <w:tcPr>
            <w:tcW w:w="4606" w:type="dxa"/>
            <w:tcBorders>
              <w:bottom w:val="nil"/>
            </w:tcBorders>
          </w:tcPr>
          <w:p w:rsidR="003D7C71" w:rsidRDefault="003D7C71" w:rsidP="0046694A">
            <w:pPr>
              <w:pStyle w:val="ERKRef"/>
              <w:tabs>
                <w:tab w:val="left" w:pos="567"/>
              </w:tabs>
              <w:ind w:left="0" w:firstLine="0"/>
            </w:pPr>
            <w:r>
              <w:rPr>
                <w:noProof/>
                <w:lang w:eastAsia="sl-SI"/>
              </w:rPr>
              <w:drawing>
                <wp:inline distT="0" distB="0" distL="0" distR="0">
                  <wp:extent cx="2520000" cy="18882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srcRect/>
                          <a:stretch>
                            <a:fillRect/>
                          </a:stretch>
                        </pic:blipFill>
                        <pic:spPr bwMode="auto">
                          <a:xfrm rot="16200000">
                            <a:off x="0" y="0"/>
                            <a:ext cx="2520000" cy="1888245"/>
                          </a:xfrm>
                          <a:prstGeom prst="rect">
                            <a:avLst/>
                          </a:prstGeom>
                          <a:noFill/>
                          <a:ln w="9525">
                            <a:noFill/>
                            <a:miter lim="800000"/>
                            <a:headEnd/>
                            <a:tailEnd/>
                          </a:ln>
                        </pic:spPr>
                      </pic:pic>
                    </a:graphicData>
                  </a:graphic>
                </wp:inline>
              </w:drawing>
            </w:r>
          </w:p>
        </w:tc>
      </w:tr>
      <w:tr w:rsidR="00F437DD" w:rsidTr="00F437DD">
        <w:tc>
          <w:tcPr>
            <w:tcW w:w="4606" w:type="dxa"/>
            <w:tcBorders>
              <w:top w:val="nil"/>
            </w:tcBorders>
          </w:tcPr>
          <w:p w:rsidR="00F437DD" w:rsidRDefault="00F437DD" w:rsidP="003D7C71">
            <w:pPr>
              <w:pStyle w:val="ERKRef"/>
              <w:tabs>
                <w:tab w:val="left" w:pos="567"/>
              </w:tabs>
              <w:ind w:left="0" w:firstLine="0"/>
              <w:jc w:val="center"/>
              <w:rPr>
                <w:noProof/>
                <w:lang w:eastAsia="sl-SI"/>
              </w:rPr>
            </w:pPr>
            <w:r>
              <w:rPr>
                <w:noProof/>
                <w:lang w:eastAsia="sl-SI"/>
              </w:rPr>
              <w:t>Lokacija meritev in odstopanja</w:t>
            </w:r>
          </w:p>
        </w:tc>
        <w:tc>
          <w:tcPr>
            <w:tcW w:w="4606" w:type="dxa"/>
            <w:tcBorders>
              <w:top w:val="nil"/>
            </w:tcBorders>
          </w:tcPr>
          <w:p w:rsidR="00F437DD" w:rsidRDefault="00F437DD" w:rsidP="00F437DD">
            <w:pPr>
              <w:pStyle w:val="ERKRef"/>
              <w:tabs>
                <w:tab w:val="left" w:pos="567"/>
              </w:tabs>
              <w:ind w:left="0" w:firstLine="0"/>
              <w:jc w:val="center"/>
              <w:rPr>
                <w:noProof/>
                <w:lang w:eastAsia="sl-SI"/>
              </w:rPr>
            </w:pPr>
            <w:r>
              <w:rPr>
                <w:noProof/>
                <w:lang w:eastAsia="sl-SI"/>
              </w:rPr>
              <w:t>Lokacija meritev in odstopanja</w:t>
            </w:r>
          </w:p>
        </w:tc>
      </w:tr>
      <w:tr w:rsidR="003D7C71" w:rsidTr="003D7C71">
        <w:tc>
          <w:tcPr>
            <w:tcW w:w="4606" w:type="dxa"/>
          </w:tcPr>
          <w:p w:rsidR="003D7C71" w:rsidRDefault="00D176CE" w:rsidP="003D7C71">
            <w:pPr>
              <w:pStyle w:val="ERKRef"/>
              <w:tabs>
                <w:tab w:val="left" w:pos="567"/>
              </w:tabs>
              <w:ind w:left="0" w:firstLine="0"/>
              <w:jc w:val="center"/>
              <w:rPr>
                <w:noProof/>
                <w:lang w:eastAsia="sl-SI"/>
              </w:rPr>
            </w:pPr>
            <w:r>
              <w:rPr>
                <w:noProof/>
                <w:lang w:eastAsia="sl-SI"/>
              </w:rPr>
              <w:t>Primerjava meritev in izračuna pokrivanja z modulom r.ericsson</w:t>
            </w:r>
          </w:p>
        </w:tc>
        <w:tc>
          <w:tcPr>
            <w:tcW w:w="4606" w:type="dxa"/>
          </w:tcPr>
          <w:p w:rsidR="003D7C71" w:rsidRDefault="00D176CE" w:rsidP="00390D53">
            <w:pPr>
              <w:pStyle w:val="ERKRef"/>
              <w:tabs>
                <w:tab w:val="left" w:pos="567"/>
              </w:tabs>
              <w:ind w:left="0" w:firstLine="0"/>
              <w:jc w:val="center"/>
              <w:rPr>
                <w:noProof/>
                <w:lang w:eastAsia="sl-SI"/>
              </w:rPr>
            </w:pPr>
            <w:r>
              <w:rPr>
                <w:noProof/>
                <w:lang w:eastAsia="sl-SI"/>
              </w:rPr>
              <w:t>Primerjava meritev in izračuna pokrivanja s programom TEMS</w:t>
            </w:r>
          </w:p>
        </w:tc>
      </w:tr>
      <w:tr w:rsidR="00390D53" w:rsidTr="004A75F9">
        <w:tc>
          <w:tcPr>
            <w:tcW w:w="9212" w:type="dxa"/>
            <w:gridSpan w:val="2"/>
          </w:tcPr>
          <w:p w:rsidR="00390D53" w:rsidRPr="00304009" w:rsidRDefault="00390D53" w:rsidP="00E3061A">
            <w:pPr>
              <w:pStyle w:val="ERKRef"/>
              <w:tabs>
                <w:tab w:val="left" w:pos="567"/>
              </w:tabs>
              <w:ind w:left="0" w:firstLine="0"/>
              <w:jc w:val="center"/>
              <w:rPr>
                <w:b/>
                <w:noProof/>
                <w:lang w:eastAsia="sl-SI"/>
              </w:rPr>
            </w:pPr>
            <w:r w:rsidRPr="00304009">
              <w:rPr>
                <w:b/>
                <w:noProof/>
                <w:lang w:eastAsia="sl-SI"/>
              </w:rPr>
              <w:t>Bohinj, GSM signal</w:t>
            </w:r>
            <w:r w:rsidR="00F437DD" w:rsidRPr="00304009">
              <w:rPr>
                <w:b/>
                <w:noProof/>
                <w:lang w:eastAsia="sl-SI"/>
              </w:rPr>
              <w:t>, primerjava izmerjenih in izračunanih rezultatov</w:t>
            </w:r>
          </w:p>
        </w:tc>
      </w:tr>
    </w:tbl>
    <w:p w:rsidR="004E620F" w:rsidRDefault="004E620F" w:rsidP="0046694A">
      <w:pPr>
        <w:pStyle w:val="ERKRef"/>
        <w:tabs>
          <w:tab w:val="left" w:pos="567"/>
        </w:tabs>
        <w:ind w:left="0" w:firstLine="0"/>
      </w:pPr>
    </w:p>
    <w:p w:rsidR="004E620F" w:rsidRDefault="004E620F">
      <w:pPr>
        <w:tabs>
          <w:tab w:val="clear" w:pos="284"/>
          <w:tab w:val="clear" w:pos="4536"/>
        </w:tabs>
        <w:spacing w:before="0" w:after="0"/>
        <w:jc w:val="left"/>
        <w:rPr>
          <w:sz w:val="18"/>
          <w:szCs w:val="18"/>
        </w:rPr>
      </w:pPr>
      <w:r>
        <w:br w:type="page"/>
      </w:r>
    </w:p>
    <w:tbl>
      <w:tblPr>
        <w:tblStyle w:val="TableGrid"/>
        <w:tblW w:w="0" w:type="auto"/>
        <w:tblLook w:val="04A0"/>
      </w:tblPr>
      <w:tblGrid>
        <w:gridCol w:w="4606"/>
        <w:gridCol w:w="4606"/>
      </w:tblGrid>
      <w:tr w:rsidR="004E620F" w:rsidTr="004A75F9">
        <w:tc>
          <w:tcPr>
            <w:tcW w:w="4606" w:type="dxa"/>
            <w:tcBorders>
              <w:bottom w:val="nil"/>
            </w:tcBorders>
          </w:tcPr>
          <w:p w:rsidR="004E620F" w:rsidRDefault="00D6366B" w:rsidP="004A75F9">
            <w:pPr>
              <w:pStyle w:val="ERKRef"/>
              <w:tabs>
                <w:tab w:val="left" w:pos="567"/>
              </w:tabs>
              <w:ind w:left="0" w:firstLine="0"/>
              <w:jc w:val="center"/>
            </w:pPr>
            <w:r>
              <w:rPr>
                <w:noProof/>
                <w:lang w:eastAsia="sl-SI"/>
              </w:rPr>
              <w:lastRenderedPageBreak/>
              <w:drawing>
                <wp:inline distT="0" distB="0" distL="0" distR="0">
                  <wp:extent cx="2520000" cy="1824711"/>
                  <wp:effectExtent l="0" t="0" r="0" b="0"/>
                  <wp:docPr id="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c>
          <w:tcPr>
            <w:tcW w:w="4606" w:type="dxa"/>
            <w:tcBorders>
              <w:bottom w:val="nil"/>
            </w:tcBorders>
          </w:tcPr>
          <w:p w:rsidR="004E620F" w:rsidRDefault="007C2975" w:rsidP="004A75F9">
            <w:pPr>
              <w:pStyle w:val="ERKRef"/>
              <w:tabs>
                <w:tab w:val="left" w:pos="567"/>
              </w:tabs>
              <w:ind w:left="0" w:firstLine="0"/>
              <w:jc w:val="center"/>
            </w:pPr>
            <w:r>
              <w:rPr>
                <w:noProof/>
                <w:lang w:eastAsia="sl-SI"/>
              </w:rPr>
              <w:drawing>
                <wp:inline distT="0" distB="0" distL="0" distR="0">
                  <wp:extent cx="2520000" cy="1824711"/>
                  <wp:effectExtent l="0" t="0" r="0" b="0"/>
                  <wp:docPr id="4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r>
      <w:tr w:rsidR="004E620F" w:rsidTr="004A75F9">
        <w:tc>
          <w:tcPr>
            <w:tcW w:w="4606" w:type="dxa"/>
            <w:tcBorders>
              <w:top w:val="nil"/>
            </w:tcBorders>
          </w:tcPr>
          <w:p w:rsidR="004E620F" w:rsidRDefault="004E620F" w:rsidP="004A75F9">
            <w:pPr>
              <w:pStyle w:val="ERKRef"/>
              <w:tabs>
                <w:tab w:val="left" w:pos="567"/>
              </w:tabs>
              <w:ind w:left="0" w:firstLine="0"/>
              <w:jc w:val="center"/>
              <w:rPr>
                <w:noProof/>
                <w:lang w:eastAsia="sl-SI"/>
              </w:rPr>
            </w:pPr>
            <w:r>
              <w:rPr>
                <w:noProof/>
                <w:lang w:eastAsia="sl-SI"/>
              </w:rPr>
              <w:t>Sprejeta moč</w:t>
            </w:r>
          </w:p>
        </w:tc>
        <w:tc>
          <w:tcPr>
            <w:tcW w:w="4606" w:type="dxa"/>
            <w:tcBorders>
              <w:top w:val="nil"/>
            </w:tcBorders>
          </w:tcPr>
          <w:p w:rsidR="004E620F" w:rsidRDefault="004E620F" w:rsidP="004A75F9">
            <w:pPr>
              <w:pStyle w:val="ERKRef"/>
              <w:tabs>
                <w:tab w:val="left" w:pos="567"/>
              </w:tabs>
              <w:ind w:left="0" w:firstLine="0"/>
              <w:jc w:val="center"/>
              <w:rPr>
                <w:noProof/>
                <w:lang w:eastAsia="sl-SI"/>
              </w:rPr>
            </w:pPr>
            <w:r>
              <w:rPr>
                <w:noProof/>
                <w:lang w:eastAsia="sl-SI"/>
              </w:rPr>
              <w:t>Sprejeta moč</w:t>
            </w:r>
          </w:p>
        </w:tc>
      </w:tr>
      <w:tr w:rsidR="004E620F" w:rsidTr="004A75F9">
        <w:tc>
          <w:tcPr>
            <w:tcW w:w="4606" w:type="dxa"/>
            <w:tcBorders>
              <w:bottom w:val="nil"/>
            </w:tcBorders>
          </w:tcPr>
          <w:p w:rsidR="004E620F" w:rsidRDefault="00D6366B" w:rsidP="004A75F9">
            <w:pPr>
              <w:pStyle w:val="ERKRef"/>
              <w:tabs>
                <w:tab w:val="left" w:pos="567"/>
              </w:tabs>
              <w:ind w:left="0" w:firstLine="0"/>
              <w:jc w:val="center"/>
            </w:pPr>
            <w:r>
              <w:rPr>
                <w:noProof/>
                <w:lang w:eastAsia="sl-SI"/>
              </w:rPr>
              <w:drawing>
                <wp:inline distT="0" distB="0" distL="0" distR="0">
                  <wp:extent cx="2520000" cy="1776336"/>
                  <wp:effectExtent l="0" t="0" r="0" b="0"/>
                  <wp:docPr id="3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a:srcRect/>
                          <a:stretch>
                            <a:fillRect/>
                          </a:stretch>
                        </pic:blipFill>
                        <pic:spPr bwMode="auto">
                          <a:xfrm>
                            <a:off x="0" y="0"/>
                            <a:ext cx="2520000" cy="1776336"/>
                          </a:xfrm>
                          <a:prstGeom prst="rect">
                            <a:avLst/>
                          </a:prstGeom>
                          <a:noFill/>
                          <a:ln w="9525">
                            <a:noFill/>
                            <a:miter lim="800000"/>
                            <a:headEnd/>
                            <a:tailEnd/>
                          </a:ln>
                        </pic:spPr>
                      </pic:pic>
                    </a:graphicData>
                  </a:graphic>
                </wp:inline>
              </w:drawing>
            </w:r>
          </w:p>
        </w:tc>
        <w:tc>
          <w:tcPr>
            <w:tcW w:w="4606" w:type="dxa"/>
            <w:tcBorders>
              <w:bottom w:val="nil"/>
            </w:tcBorders>
          </w:tcPr>
          <w:p w:rsidR="004E620F" w:rsidRDefault="006B4496" w:rsidP="004A75F9">
            <w:pPr>
              <w:pStyle w:val="ERKRef"/>
              <w:tabs>
                <w:tab w:val="left" w:pos="567"/>
              </w:tabs>
              <w:ind w:left="0" w:firstLine="0"/>
              <w:jc w:val="center"/>
            </w:pPr>
            <w:r>
              <w:rPr>
                <w:noProof/>
                <w:lang w:eastAsia="sl-SI"/>
              </w:rPr>
              <w:drawing>
                <wp:inline distT="0" distB="0" distL="0" distR="0">
                  <wp:extent cx="2520000" cy="1776336"/>
                  <wp:effectExtent l="0" t="0" r="0" b="0"/>
                  <wp:docPr id="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0"/>
                          <a:srcRect/>
                          <a:stretch>
                            <a:fillRect/>
                          </a:stretch>
                        </pic:blipFill>
                        <pic:spPr bwMode="auto">
                          <a:xfrm>
                            <a:off x="0" y="0"/>
                            <a:ext cx="2520000" cy="1776336"/>
                          </a:xfrm>
                          <a:prstGeom prst="rect">
                            <a:avLst/>
                          </a:prstGeom>
                          <a:noFill/>
                          <a:ln w="9525">
                            <a:noFill/>
                            <a:miter lim="800000"/>
                            <a:headEnd/>
                            <a:tailEnd/>
                          </a:ln>
                        </pic:spPr>
                      </pic:pic>
                    </a:graphicData>
                  </a:graphic>
                </wp:inline>
              </w:drawing>
            </w:r>
          </w:p>
        </w:tc>
      </w:tr>
      <w:tr w:rsidR="004E620F" w:rsidTr="004A75F9">
        <w:tc>
          <w:tcPr>
            <w:tcW w:w="4606" w:type="dxa"/>
            <w:tcBorders>
              <w:top w:val="nil"/>
            </w:tcBorders>
          </w:tcPr>
          <w:p w:rsidR="004E620F" w:rsidRDefault="004E620F" w:rsidP="004A75F9">
            <w:pPr>
              <w:pStyle w:val="ERKRef"/>
              <w:tabs>
                <w:tab w:val="left" w:pos="567"/>
              </w:tabs>
              <w:ind w:left="0" w:firstLine="0"/>
              <w:jc w:val="center"/>
              <w:rPr>
                <w:noProof/>
                <w:lang w:eastAsia="sl-SI"/>
              </w:rPr>
            </w:pPr>
            <w:r>
              <w:rPr>
                <w:noProof/>
                <w:lang w:eastAsia="sl-SI"/>
              </w:rPr>
              <w:t>Razlika med izračunano in izmerjeno sprejeto močjo</w:t>
            </w:r>
          </w:p>
        </w:tc>
        <w:tc>
          <w:tcPr>
            <w:tcW w:w="4606" w:type="dxa"/>
            <w:tcBorders>
              <w:top w:val="nil"/>
            </w:tcBorders>
          </w:tcPr>
          <w:p w:rsidR="004E620F" w:rsidRDefault="004E620F" w:rsidP="004A75F9">
            <w:pPr>
              <w:pStyle w:val="ERKRef"/>
              <w:tabs>
                <w:tab w:val="left" w:pos="567"/>
              </w:tabs>
              <w:ind w:left="0" w:firstLine="0"/>
              <w:jc w:val="center"/>
              <w:rPr>
                <w:noProof/>
                <w:lang w:eastAsia="sl-SI"/>
              </w:rPr>
            </w:pPr>
            <w:r>
              <w:rPr>
                <w:noProof/>
                <w:lang w:eastAsia="sl-SI"/>
              </w:rPr>
              <w:t>Razlika med izračunano in izmerejno sprejeto močjo</w:t>
            </w:r>
          </w:p>
        </w:tc>
      </w:tr>
      <w:tr w:rsidR="004E620F" w:rsidTr="004A75F9">
        <w:tc>
          <w:tcPr>
            <w:tcW w:w="4606" w:type="dxa"/>
            <w:tcBorders>
              <w:bottom w:val="nil"/>
            </w:tcBorders>
          </w:tcPr>
          <w:p w:rsidR="004E620F" w:rsidRDefault="00D6366B" w:rsidP="004A75F9">
            <w:pPr>
              <w:pStyle w:val="ERKRef"/>
              <w:tabs>
                <w:tab w:val="left" w:pos="567"/>
              </w:tabs>
              <w:ind w:left="0" w:firstLine="0"/>
              <w:jc w:val="center"/>
            </w:pPr>
            <w:r>
              <w:rPr>
                <w:noProof/>
                <w:lang w:eastAsia="sl-SI"/>
              </w:rPr>
              <w:drawing>
                <wp:inline distT="0" distB="0" distL="0" distR="0">
                  <wp:extent cx="2520000" cy="1888245"/>
                  <wp:effectExtent l="0" t="0" r="0" b="0"/>
                  <wp:docPr id="3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c>
          <w:tcPr>
            <w:tcW w:w="4606" w:type="dxa"/>
            <w:tcBorders>
              <w:bottom w:val="nil"/>
            </w:tcBorders>
          </w:tcPr>
          <w:p w:rsidR="004E620F" w:rsidRDefault="007C2975" w:rsidP="004A75F9">
            <w:pPr>
              <w:pStyle w:val="ERKRef"/>
              <w:tabs>
                <w:tab w:val="left" w:pos="567"/>
              </w:tabs>
              <w:ind w:left="0" w:firstLine="0"/>
            </w:pPr>
            <w:r>
              <w:rPr>
                <w:noProof/>
                <w:lang w:eastAsia="sl-SI"/>
              </w:rPr>
              <w:drawing>
                <wp:inline distT="0" distB="0" distL="0" distR="0">
                  <wp:extent cx="2520000" cy="1888245"/>
                  <wp:effectExtent l="0" t="0" r="0" b="0"/>
                  <wp:docPr id="4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r>
      <w:tr w:rsidR="004E620F" w:rsidTr="004A75F9">
        <w:tc>
          <w:tcPr>
            <w:tcW w:w="4606" w:type="dxa"/>
            <w:tcBorders>
              <w:top w:val="nil"/>
            </w:tcBorders>
          </w:tcPr>
          <w:p w:rsidR="004E620F" w:rsidRDefault="004E620F" w:rsidP="004A75F9">
            <w:pPr>
              <w:pStyle w:val="ERKRef"/>
              <w:tabs>
                <w:tab w:val="left" w:pos="567"/>
              </w:tabs>
              <w:ind w:left="0" w:firstLine="0"/>
              <w:jc w:val="center"/>
              <w:rPr>
                <w:noProof/>
                <w:lang w:eastAsia="sl-SI"/>
              </w:rPr>
            </w:pPr>
            <w:r>
              <w:rPr>
                <w:noProof/>
                <w:lang w:eastAsia="sl-SI"/>
              </w:rPr>
              <w:t>Lokacija meritev in odstopanja</w:t>
            </w:r>
          </w:p>
        </w:tc>
        <w:tc>
          <w:tcPr>
            <w:tcW w:w="4606" w:type="dxa"/>
            <w:tcBorders>
              <w:top w:val="nil"/>
            </w:tcBorders>
          </w:tcPr>
          <w:p w:rsidR="004E620F" w:rsidRDefault="004E620F" w:rsidP="004A75F9">
            <w:pPr>
              <w:pStyle w:val="ERKRef"/>
              <w:tabs>
                <w:tab w:val="left" w:pos="567"/>
              </w:tabs>
              <w:ind w:left="0" w:firstLine="0"/>
              <w:jc w:val="center"/>
              <w:rPr>
                <w:noProof/>
                <w:lang w:eastAsia="sl-SI"/>
              </w:rPr>
            </w:pPr>
            <w:r>
              <w:rPr>
                <w:noProof/>
                <w:lang w:eastAsia="sl-SI"/>
              </w:rPr>
              <w:t>Lokacija meritev in odstopanja</w:t>
            </w:r>
          </w:p>
        </w:tc>
      </w:tr>
      <w:tr w:rsidR="004E620F" w:rsidTr="004A75F9">
        <w:tc>
          <w:tcPr>
            <w:tcW w:w="4606" w:type="dxa"/>
          </w:tcPr>
          <w:p w:rsidR="004E620F" w:rsidRDefault="004E620F" w:rsidP="004A75F9">
            <w:pPr>
              <w:pStyle w:val="ERKRef"/>
              <w:tabs>
                <w:tab w:val="left" w:pos="567"/>
              </w:tabs>
              <w:ind w:left="0" w:firstLine="0"/>
              <w:jc w:val="center"/>
              <w:rPr>
                <w:noProof/>
                <w:lang w:eastAsia="sl-SI"/>
              </w:rPr>
            </w:pPr>
            <w:r>
              <w:rPr>
                <w:noProof/>
                <w:lang w:eastAsia="sl-SI"/>
              </w:rPr>
              <w:t>Primerjava meritev in izračuna pokrivanja z modulom r.ericsson</w:t>
            </w:r>
          </w:p>
        </w:tc>
        <w:tc>
          <w:tcPr>
            <w:tcW w:w="4606" w:type="dxa"/>
          </w:tcPr>
          <w:p w:rsidR="004E620F" w:rsidRDefault="004E620F" w:rsidP="004A75F9">
            <w:pPr>
              <w:pStyle w:val="ERKRef"/>
              <w:tabs>
                <w:tab w:val="left" w:pos="567"/>
              </w:tabs>
              <w:ind w:left="0" w:firstLine="0"/>
              <w:jc w:val="center"/>
              <w:rPr>
                <w:noProof/>
                <w:lang w:eastAsia="sl-SI"/>
              </w:rPr>
            </w:pPr>
            <w:r>
              <w:rPr>
                <w:noProof/>
                <w:lang w:eastAsia="sl-SI"/>
              </w:rPr>
              <w:t>Primerjava meritev in izračuna pokrivanja s programom TEMS</w:t>
            </w:r>
          </w:p>
        </w:tc>
      </w:tr>
      <w:tr w:rsidR="004E620F" w:rsidTr="004A75F9">
        <w:tc>
          <w:tcPr>
            <w:tcW w:w="9212" w:type="dxa"/>
            <w:gridSpan w:val="2"/>
          </w:tcPr>
          <w:p w:rsidR="004E620F" w:rsidRPr="00304009" w:rsidRDefault="008805FF" w:rsidP="004A75F9">
            <w:pPr>
              <w:pStyle w:val="ERKRef"/>
              <w:tabs>
                <w:tab w:val="left" w:pos="567"/>
              </w:tabs>
              <w:ind w:left="0" w:firstLine="0"/>
              <w:jc w:val="center"/>
              <w:rPr>
                <w:b/>
                <w:noProof/>
                <w:lang w:eastAsia="sl-SI"/>
              </w:rPr>
            </w:pPr>
            <w:r>
              <w:rPr>
                <w:b/>
                <w:noProof/>
                <w:lang w:eastAsia="sl-SI"/>
              </w:rPr>
              <w:t>Ljutomer</w:t>
            </w:r>
            <w:r w:rsidR="004E620F" w:rsidRPr="00304009">
              <w:rPr>
                <w:b/>
                <w:noProof/>
                <w:lang w:eastAsia="sl-SI"/>
              </w:rPr>
              <w:t>, GSM signal, primerjava izmerjenih in izračunanih rezultatov</w:t>
            </w:r>
          </w:p>
        </w:tc>
      </w:tr>
    </w:tbl>
    <w:p w:rsidR="0043619A" w:rsidRDefault="0043619A" w:rsidP="0046694A">
      <w:pPr>
        <w:pStyle w:val="ERKRef"/>
        <w:tabs>
          <w:tab w:val="left" w:pos="567"/>
        </w:tabs>
        <w:ind w:left="0" w:firstLine="0"/>
      </w:pPr>
    </w:p>
    <w:p w:rsidR="0043619A" w:rsidRDefault="0043619A">
      <w:pPr>
        <w:tabs>
          <w:tab w:val="clear" w:pos="284"/>
          <w:tab w:val="clear" w:pos="4536"/>
        </w:tabs>
        <w:spacing w:before="0" w:after="0"/>
        <w:jc w:val="left"/>
        <w:rPr>
          <w:sz w:val="18"/>
          <w:szCs w:val="18"/>
        </w:rPr>
      </w:pPr>
      <w:r>
        <w:br w:type="page"/>
      </w:r>
    </w:p>
    <w:tbl>
      <w:tblPr>
        <w:tblStyle w:val="TableGrid"/>
        <w:tblW w:w="0" w:type="auto"/>
        <w:tblLook w:val="04A0"/>
      </w:tblPr>
      <w:tblGrid>
        <w:gridCol w:w="4606"/>
        <w:gridCol w:w="4606"/>
      </w:tblGrid>
      <w:tr w:rsidR="0043619A" w:rsidTr="00FA44C5">
        <w:tc>
          <w:tcPr>
            <w:tcW w:w="4606" w:type="dxa"/>
            <w:tcBorders>
              <w:bottom w:val="nil"/>
            </w:tcBorders>
          </w:tcPr>
          <w:p w:rsidR="0043619A" w:rsidRDefault="00FB4EB4" w:rsidP="00FA44C5">
            <w:pPr>
              <w:pStyle w:val="ERKRef"/>
              <w:tabs>
                <w:tab w:val="left" w:pos="567"/>
              </w:tabs>
              <w:ind w:left="0" w:firstLine="0"/>
              <w:jc w:val="center"/>
            </w:pPr>
            <w:r>
              <w:rPr>
                <w:noProof/>
                <w:lang w:eastAsia="sl-SI"/>
              </w:rPr>
              <w:lastRenderedPageBreak/>
              <w:drawing>
                <wp:inline distT="0" distB="0" distL="0" distR="0">
                  <wp:extent cx="2520000" cy="1824711"/>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c>
          <w:tcPr>
            <w:tcW w:w="4606" w:type="dxa"/>
            <w:tcBorders>
              <w:bottom w:val="nil"/>
            </w:tcBorders>
          </w:tcPr>
          <w:p w:rsidR="0043619A" w:rsidRDefault="00E47B13" w:rsidP="00FA44C5">
            <w:pPr>
              <w:pStyle w:val="ERKRef"/>
              <w:tabs>
                <w:tab w:val="left" w:pos="567"/>
              </w:tabs>
              <w:ind w:left="0" w:firstLine="0"/>
              <w:jc w:val="center"/>
            </w:pPr>
            <w:r>
              <w:rPr>
                <w:noProof/>
                <w:lang w:eastAsia="sl-SI"/>
              </w:rPr>
              <w:drawing>
                <wp:inline distT="0" distB="0" distL="0" distR="0">
                  <wp:extent cx="2520000" cy="1670233"/>
                  <wp:effectExtent l="0" t="0" r="0" b="0"/>
                  <wp:docPr id="3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a:srcRect/>
                          <a:stretch>
                            <a:fillRect/>
                          </a:stretch>
                        </pic:blipFill>
                        <pic:spPr bwMode="auto">
                          <a:xfrm>
                            <a:off x="0" y="0"/>
                            <a:ext cx="2520000" cy="1670233"/>
                          </a:xfrm>
                          <a:prstGeom prst="rect">
                            <a:avLst/>
                          </a:prstGeom>
                          <a:noFill/>
                          <a:ln w="9525">
                            <a:noFill/>
                            <a:miter lim="800000"/>
                            <a:headEnd/>
                            <a:tailEnd/>
                          </a:ln>
                        </pic:spPr>
                      </pic:pic>
                    </a:graphicData>
                  </a:graphic>
                </wp:inline>
              </w:drawing>
            </w:r>
          </w:p>
        </w:tc>
      </w:tr>
      <w:tr w:rsidR="0043619A" w:rsidTr="00FA44C5">
        <w:tc>
          <w:tcPr>
            <w:tcW w:w="4606" w:type="dxa"/>
            <w:tcBorders>
              <w:top w:val="nil"/>
            </w:tcBorders>
          </w:tcPr>
          <w:p w:rsidR="0043619A" w:rsidRDefault="0043619A" w:rsidP="00FA44C5">
            <w:pPr>
              <w:pStyle w:val="ERKRef"/>
              <w:tabs>
                <w:tab w:val="left" w:pos="567"/>
              </w:tabs>
              <w:ind w:left="0" w:firstLine="0"/>
              <w:jc w:val="center"/>
              <w:rPr>
                <w:noProof/>
                <w:lang w:eastAsia="sl-SI"/>
              </w:rPr>
            </w:pPr>
            <w:r>
              <w:rPr>
                <w:noProof/>
                <w:lang w:eastAsia="sl-SI"/>
              </w:rPr>
              <w:t>Sprejeta moč</w:t>
            </w:r>
          </w:p>
        </w:tc>
        <w:tc>
          <w:tcPr>
            <w:tcW w:w="4606" w:type="dxa"/>
            <w:tcBorders>
              <w:top w:val="nil"/>
            </w:tcBorders>
          </w:tcPr>
          <w:p w:rsidR="0043619A" w:rsidRDefault="0043619A" w:rsidP="00FA44C5">
            <w:pPr>
              <w:pStyle w:val="ERKRef"/>
              <w:tabs>
                <w:tab w:val="left" w:pos="567"/>
              </w:tabs>
              <w:ind w:left="0" w:firstLine="0"/>
              <w:jc w:val="center"/>
              <w:rPr>
                <w:noProof/>
                <w:lang w:eastAsia="sl-SI"/>
              </w:rPr>
            </w:pPr>
            <w:r>
              <w:rPr>
                <w:noProof/>
                <w:lang w:eastAsia="sl-SI"/>
              </w:rPr>
              <w:t>Sprejeta moč</w:t>
            </w:r>
          </w:p>
        </w:tc>
      </w:tr>
      <w:tr w:rsidR="0043619A" w:rsidTr="00FA44C5">
        <w:tc>
          <w:tcPr>
            <w:tcW w:w="4606" w:type="dxa"/>
            <w:tcBorders>
              <w:bottom w:val="nil"/>
            </w:tcBorders>
          </w:tcPr>
          <w:p w:rsidR="0043619A" w:rsidRDefault="00FB4EB4" w:rsidP="00FA44C5">
            <w:pPr>
              <w:pStyle w:val="ERKRef"/>
              <w:tabs>
                <w:tab w:val="left" w:pos="567"/>
              </w:tabs>
              <w:ind w:left="0" w:firstLine="0"/>
              <w:jc w:val="center"/>
            </w:pPr>
            <w:r>
              <w:rPr>
                <w:noProof/>
                <w:lang w:eastAsia="sl-SI"/>
              </w:rPr>
              <w:drawing>
                <wp:inline distT="0" distB="0" distL="0" distR="0">
                  <wp:extent cx="2520000" cy="1824711"/>
                  <wp:effectExtent l="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5"/>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c>
          <w:tcPr>
            <w:tcW w:w="4606" w:type="dxa"/>
            <w:tcBorders>
              <w:bottom w:val="nil"/>
            </w:tcBorders>
          </w:tcPr>
          <w:p w:rsidR="0043619A" w:rsidRDefault="00E47B13" w:rsidP="00FA44C5">
            <w:pPr>
              <w:pStyle w:val="ERKRef"/>
              <w:tabs>
                <w:tab w:val="left" w:pos="567"/>
              </w:tabs>
              <w:ind w:left="0" w:firstLine="0"/>
              <w:jc w:val="center"/>
            </w:pPr>
            <w:r>
              <w:rPr>
                <w:noProof/>
                <w:lang w:eastAsia="sl-SI"/>
              </w:rPr>
              <w:drawing>
                <wp:inline distT="0" distB="0" distL="0" distR="0">
                  <wp:extent cx="2520000" cy="1681175"/>
                  <wp:effectExtent l="0" t="0" r="0" b="0"/>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
                          <a:srcRect/>
                          <a:stretch>
                            <a:fillRect/>
                          </a:stretch>
                        </pic:blipFill>
                        <pic:spPr bwMode="auto">
                          <a:xfrm>
                            <a:off x="0" y="0"/>
                            <a:ext cx="2520000" cy="1681175"/>
                          </a:xfrm>
                          <a:prstGeom prst="rect">
                            <a:avLst/>
                          </a:prstGeom>
                          <a:noFill/>
                          <a:ln w="9525">
                            <a:noFill/>
                            <a:miter lim="800000"/>
                            <a:headEnd/>
                            <a:tailEnd/>
                          </a:ln>
                        </pic:spPr>
                      </pic:pic>
                    </a:graphicData>
                  </a:graphic>
                </wp:inline>
              </w:drawing>
            </w:r>
          </w:p>
        </w:tc>
      </w:tr>
      <w:tr w:rsidR="0043619A" w:rsidTr="00FA44C5">
        <w:tc>
          <w:tcPr>
            <w:tcW w:w="4606" w:type="dxa"/>
            <w:tcBorders>
              <w:top w:val="nil"/>
            </w:tcBorders>
          </w:tcPr>
          <w:p w:rsidR="0043619A" w:rsidRDefault="0043619A" w:rsidP="00FA44C5">
            <w:pPr>
              <w:pStyle w:val="ERKRef"/>
              <w:tabs>
                <w:tab w:val="left" w:pos="567"/>
              </w:tabs>
              <w:ind w:left="0" w:firstLine="0"/>
              <w:jc w:val="center"/>
              <w:rPr>
                <w:noProof/>
                <w:lang w:eastAsia="sl-SI"/>
              </w:rPr>
            </w:pPr>
            <w:r>
              <w:rPr>
                <w:noProof/>
                <w:lang w:eastAsia="sl-SI"/>
              </w:rPr>
              <w:t>Razlika med izračunano in izmerjeno sprejeto močjo</w:t>
            </w:r>
          </w:p>
        </w:tc>
        <w:tc>
          <w:tcPr>
            <w:tcW w:w="4606" w:type="dxa"/>
            <w:tcBorders>
              <w:top w:val="nil"/>
            </w:tcBorders>
          </w:tcPr>
          <w:p w:rsidR="0043619A" w:rsidRDefault="0043619A" w:rsidP="00FA44C5">
            <w:pPr>
              <w:pStyle w:val="ERKRef"/>
              <w:tabs>
                <w:tab w:val="left" w:pos="567"/>
              </w:tabs>
              <w:ind w:left="0" w:firstLine="0"/>
              <w:jc w:val="center"/>
              <w:rPr>
                <w:noProof/>
                <w:lang w:eastAsia="sl-SI"/>
              </w:rPr>
            </w:pPr>
            <w:r>
              <w:rPr>
                <w:noProof/>
                <w:lang w:eastAsia="sl-SI"/>
              </w:rPr>
              <w:t>Razlika med izračunano in izmerejno sprejeto močjo</w:t>
            </w:r>
          </w:p>
        </w:tc>
      </w:tr>
      <w:tr w:rsidR="0043619A" w:rsidTr="00FA44C5">
        <w:tc>
          <w:tcPr>
            <w:tcW w:w="4606" w:type="dxa"/>
            <w:tcBorders>
              <w:bottom w:val="nil"/>
            </w:tcBorders>
          </w:tcPr>
          <w:p w:rsidR="0043619A" w:rsidRDefault="00FB4EB4" w:rsidP="00FA44C5">
            <w:pPr>
              <w:pStyle w:val="ERKRef"/>
              <w:tabs>
                <w:tab w:val="left" w:pos="567"/>
              </w:tabs>
              <w:ind w:left="0" w:firstLine="0"/>
              <w:jc w:val="center"/>
            </w:pPr>
            <w:r>
              <w:rPr>
                <w:noProof/>
                <w:lang w:eastAsia="sl-SI"/>
              </w:rPr>
              <w:drawing>
                <wp:inline distT="0" distB="0" distL="0" distR="0">
                  <wp:extent cx="2520000" cy="1888245"/>
                  <wp:effectExtent l="0" t="0" r="0" b="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7"/>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c>
          <w:tcPr>
            <w:tcW w:w="4606" w:type="dxa"/>
            <w:tcBorders>
              <w:bottom w:val="nil"/>
            </w:tcBorders>
          </w:tcPr>
          <w:p w:rsidR="0043619A" w:rsidRDefault="000820A1" w:rsidP="00FA44C5">
            <w:pPr>
              <w:pStyle w:val="ERKRef"/>
              <w:tabs>
                <w:tab w:val="left" w:pos="567"/>
              </w:tabs>
              <w:ind w:left="0" w:firstLine="0"/>
            </w:pPr>
            <w:r>
              <w:rPr>
                <w:noProof/>
                <w:lang w:eastAsia="sl-SI"/>
              </w:rPr>
              <w:drawing>
                <wp:inline distT="0" distB="0" distL="0" distR="0">
                  <wp:extent cx="2520000" cy="1888245"/>
                  <wp:effectExtent l="0" t="0" r="0"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8"/>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r>
      <w:tr w:rsidR="0043619A" w:rsidTr="00FA44C5">
        <w:tc>
          <w:tcPr>
            <w:tcW w:w="4606" w:type="dxa"/>
            <w:tcBorders>
              <w:top w:val="nil"/>
            </w:tcBorders>
          </w:tcPr>
          <w:p w:rsidR="0043619A" w:rsidRDefault="0043619A" w:rsidP="00FA44C5">
            <w:pPr>
              <w:pStyle w:val="ERKRef"/>
              <w:tabs>
                <w:tab w:val="left" w:pos="567"/>
              </w:tabs>
              <w:ind w:left="0" w:firstLine="0"/>
              <w:jc w:val="center"/>
              <w:rPr>
                <w:noProof/>
                <w:lang w:eastAsia="sl-SI"/>
              </w:rPr>
            </w:pPr>
            <w:r>
              <w:rPr>
                <w:noProof/>
                <w:lang w:eastAsia="sl-SI"/>
              </w:rPr>
              <w:t>Lokacija meritev in odstopanja</w:t>
            </w:r>
          </w:p>
        </w:tc>
        <w:tc>
          <w:tcPr>
            <w:tcW w:w="4606" w:type="dxa"/>
            <w:tcBorders>
              <w:top w:val="nil"/>
            </w:tcBorders>
          </w:tcPr>
          <w:p w:rsidR="0043619A" w:rsidRDefault="0043619A" w:rsidP="00FA44C5">
            <w:pPr>
              <w:pStyle w:val="ERKRef"/>
              <w:tabs>
                <w:tab w:val="left" w:pos="567"/>
              </w:tabs>
              <w:ind w:left="0" w:firstLine="0"/>
              <w:jc w:val="center"/>
              <w:rPr>
                <w:noProof/>
                <w:lang w:eastAsia="sl-SI"/>
              </w:rPr>
            </w:pPr>
            <w:r>
              <w:rPr>
                <w:noProof/>
                <w:lang w:eastAsia="sl-SI"/>
              </w:rPr>
              <w:t>Lokacija meritev in odstopanja</w:t>
            </w:r>
          </w:p>
        </w:tc>
      </w:tr>
      <w:tr w:rsidR="0043619A" w:rsidTr="00FA44C5">
        <w:tc>
          <w:tcPr>
            <w:tcW w:w="4606" w:type="dxa"/>
          </w:tcPr>
          <w:p w:rsidR="0043619A" w:rsidRDefault="0043619A" w:rsidP="00FA44C5">
            <w:pPr>
              <w:pStyle w:val="ERKRef"/>
              <w:tabs>
                <w:tab w:val="left" w:pos="567"/>
              </w:tabs>
              <w:ind w:left="0" w:firstLine="0"/>
              <w:jc w:val="center"/>
              <w:rPr>
                <w:noProof/>
                <w:lang w:eastAsia="sl-SI"/>
              </w:rPr>
            </w:pPr>
            <w:r>
              <w:rPr>
                <w:noProof/>
                <w:lang w:eastAsia="sl-SI"/>
              </w:rPr>
              <w:t>Primerjava meritev in izračuna pokrivanja z modulom r.ericsson</w:t>
            </w:r>
          </w:p>
        </w:tc>
        <w:tc>
          <w:tcPr>
            <w:tcW w:w="4606" w:type="dxa"/>
          </w:tcPr>
          <w:p w:rsidR="0043619A" w:rsidRDefault="0043619A" w:rsidP="00FA44C5">
            <w:pPr>
              <w:pStyle w:val="ERKRef"/>
              <w:tabs>
                <w:tab w:val="left" w:pos="567"/>
              </w:tabs>
              <w:ind w:left="0" w:firstLine="0"/>
              <w:jc w:val="center"/>
              <w:rPr>
                <w:noProof/>
                <w:lang w:eastAsia="sl-SI"/>
              </w:rPr>
            </w:pPr>
            <w:r>
              <w:rPr>
                <w:noProof/>
                <w:lang w:eastAsia="sl-SI"/>
              </w:rPr>
              <w:t>Primerjava meritev in izračuna pokrivanja s programom TEMS</w:t>
            </w:r>
          </w:p>
        </w:tc>
      </w:tr>
      <w:tr w:rsidR="0043619A" w:rsidTr="00FA44C5">
        <w:tc>
          <w:tcPr>
            <w:tcW w:w="9212" w:type="dxa"/>
            <w:gridSpan w:val="2"/>
          </w:tcPr>
          <w:p w:rsidR="0043619A" w:rsidRPr="00304009" w:rsidRDefault="008302D7" w:rsidP="00FA44C5">
            <w:pPr>
              <w:pStyle w:val="ERKRef"/>
              <w:tabs>
                <w:tab w:val="left" w:pos="567"/>
              </w:tabs>
              <w:ind w:left="0" w:firstLine="0"/>
              <w:jc w:val="center"/>
              <w:rPr>
                <w:b/>
                <w:noProof/>
                <w:lang w:eastAsia="sl-SI"/>
              </w:rPr>
            </w:pPr>
            <w:r>
              <w:rPr>
                <w:b/>
                <w:noProof/>
                <w:lang w:eastAsia="sl-SI"/>
              </w:rPr>
              <w:t>Ljubljana</w:t>
            </w:r>
            <w:r w:rsidR="0043619A" w:rsidRPr="00304009">
              <w:rPr>
                <w:b/>
                <w:noProof/>
                <w:lang w:eastAsia="sl-SI"/>
              </w:rPr>
              <w:t>, GSM signal, primerjava izmerjenih in izračunanih rezultatov</w:t>
            </w:r>
          </w:p>
        </w:tc>
      </w:tr>
    </w:tbl>
    <w:p w:rsidR="003B74A4" w:rsidRDefault="003B74A4" w:rsidP="0046694A">
      <w:pPr>
        <w:pStyle w:val="ERKRef"/>
        <w:tabs>
          <w:tab w:val="left" w:pos="567"/>
        </w:tabs>
        <w:ind w:left="0" w:firstLine="0"/>
      </w:pPr>
    </w:p>
    <w:p w:rsidR="003B74A4" w:rsidRDefault="003B74A4">
      <w:pPr>
        <w:tabs>
          <w:tab w:val="clear" w:pos="284"/>
          <w:tab w:val="clear" w:pos="4536"/>
        </w:tabs>
        <w:spacing w:before="0" w:after="0"/>
        <w:jc w:val="left"/>
        <w:rPr>
          <w:sz w:val="18"/>
          <w:szCs w:val="18"/>
        </w:rPr>
      </w:pPr>
      <w:r>
        <w:br w:type="page"/>
      </w:r>
    </w:p>
    <w:p w:rsidR="003B74A4" w:rsidRPr="005C7C9D" w:rsidRDefault="003B74A4" w:rsidP="003B74A4"/>
    <w:tbl>
      <w:tblPr>
        <w:tblStyle w:val="TableGrid"/>
        <w:tblW w:w="0" w:type="auto"/>
        <w:tblLook w:val="04A0"/>
      </w:tblPr>
      <w:tblGrid>
        <w:gridCol w:w="4606"/>
        <w:gridCol w:w="4606"/>
      </w:tblGrid>
      <w:tr w:rsidR="003B74A4" w:rsidTr="00FA44C5">
        <w:tc>
          <w:tcPr>
            <w:tcW w:w="4606" w:type="dxa"/>
            <w:tcBorders>
              <w:bottom w:val="nil"/>
            </w:tcBorders>
          </w:tcPr>
          <w:p w:rsidR="003B74A4" w:rsidRDefault="00B43067" w:rsidP="00FA44C5">
            <w:pPr>
              <w:pStyle w:val="ERKRef"/>
              <w:tabs>
                <w:tab w:val="left" w:pos="567"/>
              </w:tabs>
              <w:ind w:left="0" w:firstLine="0"/>
              <w:jc w:val="center"/>
            </w:pPr>
            <w:r>
              <w:rPr>
                <w:noProof/>
                <w:lang w:eastAsia="sl-SI"/>
              </w:rPr>
              <w:drawing>
                <wp:inline distT="0" distB="0" distL="0" distR="0">
                  <wp:extent cx="2520000" cy="1824711"/>
                  <wp:effectExtent l="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c>
          <w:tcPr>
            <w:tcW w:w="4606" w:type="dxa"/>
            <w:tcBorders>
              <w:bottom w:val="nil"/>
            </w:tcBorders>
          </w:tcPr>
          <w:p w:rsidR="003B74A4" w:rsidRDefault="00B43067" w:rsidP="00FA44C5">
            <w:pPr>
              <w:pStyle w:val="ERKRef"/>
              <w:tabs>
                <w:tab w:val="left" w:pos="567"/>
              </w:tabs>
              <w:ind w:left="0" w:firstLine="0"/>
              <w:jc w:val="center"/>
            </w:pPr>
            <w:r>
              <w:rPr>
                <w:noProof/>
                <w:lang w:eastAsia="sl-SI"/>
              </w:rPr>
              <w:drawing>
                <wp:inline distT="0" distB="0" distL="0" distR="0">
                  <wp:extent cx="2520000" cy="1776336"/>
                  <wp:effectExtent l="0" t="0" r="0" b="0"/>
                  <wp:docPr id="6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0"/>
                          <a:srcRect/>
                          <a:stretch>
                            <a:fillRect/>
                          </a:stretch>
                        </pic:blipFill>
                        <pic:spPr bwMode="auto">
                          <a:xfrm>
                            <a:off x="0" y="0"/>
                            <a:ext cx="2520000" cy="1776336"/>
                          </a:xfrm>
                          <a:prstGeom prst="rect">
                            <a:avLst/>
                          </a:prstGeom>
                          <a:noFill/>
                          <a:ln w="9525">
                            <a:noFill/>
                            <a:miter lim="800000"/>
                            <a:headEnd/>
                            <a:tailEnd/>
                          </a:ln>
                        </pic:spPr>
                      </pic:pic>
                    </a:graphicData>
                  </a:graphic>
                </wp:inline>
              </w:drawing>
            </w:r>
          </w:p>
        </w:tc>
      </w:tr>
      <w:tr w:rsidR="003B74A4" w:rsidTr="00FA44C5">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Sprejeta moč</w:t>
            </w:r>
          </w:p>
        </w:tc>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Sprejeta moč</w:t>
            </w:r>
          </w:p>
        </w:tc>
      </w:tr>
      <w:tr w:rsidR="003B74A4" w:rsidTr="00FA44C5">
        <w:tc>
          <w:tcPr>
            <w:tcW w:w="4606" w:type="dxa"/>
            <w:tcBorders>
              <w:bottom w:val="nil"/>
            </w:tcBorders>
          </w:tcPr>
          <w:p w:rsidR="003B74A4" w:rsidRDefault="00B43067" w:rsidP="00FA44C5">
            <w:pPr>
              <w:pStyle w:val="ERKRef"/>
              <w:tabs>
                <w:tab w:val="left" w:pos="567"/>
              </w:tabs>
              <w:ind w:left="0" w:firstLine="0"/>
              <w:jc w:val="center"/>
            </w:pPr>
            <w:r>
              <w:rPr>
                <w:noProof/>
                <w:lang w:eastAsia="sl-SI"/>
              </w:rPr>
              <w:drawing>
                <wp:inline distT="0" distB="0" distL="0" distR="0">
                  <wp:extent cx="2520000" cy="1824711"/>
                  <wp:effectExtent l="0" t="0" r="0" b="0"/>
                  <wp:docPr id="6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1"/>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c>
          <w:tcPr>
            <w:tcW w:w="4606" w:type="dxa"/>
            <w:tcBorders>
              <w:bottom w:val="nil"/>
            </w:tcBorders>
          </w:tcPr>
          <w:p w:rsidR="003B74A4" w:rsidRDefault="00B43067" w:rsidP="00FA44C5">
            <w:pPr>
              <w:pStyle w:val="ERKRef"/>
              <w:tabs>
                <w:tab w:val="left" w:pos="567"/>
              </w:tabs>
              <w:ind w:left="0" w:firstLine="0"/>
              <w:jc w:val="center"/>
            </w:pPr>
            <w:r>
              <w:rPr>
                <w:noProof/>
                <w:lang w:eastAsia="sl-SI"/>
              </w:rPr>
              <w:drawing>
                <wp:inline distT="0" distB="0" distL="0" distR="0">
                  <wp:extent cx="2520000" cy="1681175"/>
                  <wp:effectExtent l="0" t="0" r="0" b="0"/>
                  <wp:docPr id="6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srcRect/>
                          <a:stretch>
                            <a:fillRect/>
                          </a:stretch>
                        </pic:blipFill>
                        <pic:spPr bwMode="auto">
                          <a:xfrm>
                            <a:off x="0" y="0"/>
                            <a:ext cx="2520000" cy="1681175"/>
                          </a:xfrm>
                          <a:prstGeom prst="rect">
                            <a:avLst/>
                          </a:prstGeom>
                          <a:noFill/>
                          <a:ln w="9525">
                            <a:noFill/>
                            <a:miter lim="800000"/>
                            <a:headEnd/>
                            <a:tailEnd/>
                          </a:ln>
                        </pic:spPr>
                      </pic:pic>
                    </a:graphicData>
                  </a:graphic>
                </wp:inline>
              </w:drawing>
            </w:r>
          </w:p>
        </w:tc>
      </w:tr>
      <w:tr w:rsidR="003B74A4" w:rsidTr="00FA44C5">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Razlika med izračunano in izmerjeno sprejeto močjo</w:t>
            </w:r>
          </w:p>
        </w:tc>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Razlika med izračunano in izmerejno sprejeto močjo</w:t>
            </w:r>
          </w:p>
        </w:tc>
      </w:tr>
      <w:tr w:rsidR="003B74A4" w:rsidTr="00FA44C5">
        <w:tc>
          <w:tcPr>
            <w:tcW w:w="4606" w:type="dxa"/>
            <w:tcBorders>
              <w:bottom w:val="nil"/>
            </w:tcBorders>
          </w:tcPr>
          <w:p w:rsidR="003B74A4" w:rsidRDefault="00B43067" w:rsidP="00FA44C5">
            <w:pPr>
              <w:pStyle w:val="ERKRef"/>
              <w:tabs>
                <w:tab w:val="left" w:pos="567"/>
              </w:tabs>
              <w:ind w:left="0" w:firstLine="0"/>
              <w:jc w:val="center"/>
            </w:pPr>
            <w:r>
              <w:rPr>
                <w:noProof/>
                <w:lang w:eastAsia="sl-SI"/>
              </w:rPr>
              <w:drawing>
                <wp:inline distT="0" distB="0" distL="0" distR="0">
                  <wp:extent cx="2520000" cy="1888245"/>
                  <wp:effectExtent l="0" t="0" r="0" b="0"/>
                  <wp:docPr id="6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3"/>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c>
          <w:tcPr>
            <w:tcW w:w="4606" w:type="dxa"/>
            <w:tcBorders>
              <w:bottom w:val="nil"/>
            </w:tcBorders>
          </w:tcPr>
          <w:p w:rsidR="003B74A4" w:rsidRDefault="00B43067" w:rsidP="00FA44C5">
            <w:pPr>
              <w:pStyle w:val="ERKRef"/>
              <w:tabs>
                <w:tab w:val="left" w:pos="567"/>
              </w:tabs>
              <w:ind w:left="0" w:firstLine="0"/>
            </w:pPr>
            <w:r>
              <w:rPr>
                <w:noProof/>
                <w:lang w:eastAsia="sl-SI"/>
              </w:rPr>
              <w:drawing>
                <wp:inline distT="0" distB="0" distL="0" distR="0">
                  <wp:extent cx="2520000" cy="1888245"/>
                  <wp:effectExtent l="0" t="0" r="0" b="0"/>
                  <wp:docPr id="6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4"/>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r>
      <w:tr w:rsidR="003B74A4" w:rsidTr="00FA44C5">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Lokacija meritev in odstopanja</w:t>
            </w:r>
          </w:p>
        </w:tc>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Lokacija meritev in odstopanja</w:t>
            </w:r>
          </w:p>
        </w:tc>
      </w:tr>
      <w:tr w:rsidR="003B74A4" w:rsidTr="00FA44C5">
        <w:tc>
          <w:tcPr>
            <w:tcW w:w="4606" w:type="dxa"/>
          </w:tcPr>
          <w:p w:rsidR="003B74A4" w:rsidRDefault="003B74A4" w:rsidP="00FA44C5">
            <w:pPr>
              <w:pStyle w:val="ERKRef"/>
              <w:tabs>
                <w:tab w:val="left" w:pos="567"/>
              </w:tabs>
              <w:ind w:left="0" w:firstLine="0"/>
              <w:jc w:val="center"/>
              <w:rPr>
                <w:noProof/>
                <w:lang w:eastAsia="sl-SI"/>
              </w:rPr>
            </w:pPr>
            <w:r>
              <w:rPr>
                <w:noProof/>
                <w:lang w:eastAsia="sl-SI"/>
              </w:rPr>
              <w:t>Primerjava meritev in izračuna pokrivanja z modulom r.ericsson</w:t>
            </w:r>
          </w:p>
        </w:tc>
        <w:tc>
          <w:tcPr>
            <w:tcW w:w="4606" w:type="dxa"/>
          </w:tcPr>
          <w:p w:rsidR="003B74A4" w:rsidRDefault="003B74A4" w:rsidP="00FA44C5">
            <w:pPr>
              <w:pStyle w:val="ERKRef"/>
              <w:tabs>
                <w:tab w:val="left" w:pos="567"/>
              </w:tabs>
              <w:ind w:left="0" w:firstLine="0"/>
              <w:jc w:val="center"/>
              <w:rPr>
                <w:noProof/>
                <w:lang w:eastAsia="sl-SI"/>
              </w:rPr>
            </w:pPr>
            <w:r>
              <w:rPr>
                <w:noProof/>
                <w:lang w:eastAsia="sl-SI"/>
              </w:rPr>
              <w:t>Primerjava meritev in izračuna pokrivanja s programom TEMS</w:t>
            </w:r>
          </w:p>
        </w:tc>
      </w:tr>
      <w:tr w:rsidR="003B74A4" w:rsidTr="00FA44C5">
        <w:tc>
          <w:tcPr>
            <w:tcW w:w="9212" w:type="dxa"/>
            <w:gridSpan w:val="2"/>
          </w:tcPr>
          <w:p w:rsidR="003B74A4" w:rsidRPr="00304009" w:rsidRDefault="003B74A4" w:rsidP="003B74A4">
            <w:pPr>
              <w:pStyle w:val="ERKRef"/>
              <w:tabs>
                <w:tab w:val="left" w:pos="567"/>
              </w:tabs>
              <w:ind w:left="0" w:firstLine="0"/>
              <w:jc w:val="center"/>
              <w:rPr>
                <w:b/>
                <w:noProof/>
                <w:lang w:eastAsia="sl-SI"/>
              </w:rPr>
            </w:pPr>
            <w:r w:rsidRPr="00304009">
              <w:rPr>
                <w:b/>
                <w:noProof/>
                <w:lang w:eastAsia="sl-SI"/>
              </w:rPr>
              <w:t xml:space="preserve">Bohinj, </w:t>
            </w:r>
            <w:r>
              <w:rPr>
                <w:b/>
                <w:noProof/>
                <w:lang w:eastAsia="sl-SI"/>
              </w:rPr>
              <w:t>UMTS</w:t>
            </w:r>
            <w:r w:rsidRPr="00304009">
              <w:rPr>
                <w:b/>
                <w:noProof/>
                <w:lang w:eastAsia="sl-SI"/>
              </w:rPr>
              <w:t xml:space="preserve"> signal, primerjava izmerjenih in izračunanih rezultatov</w:t>
            </w:r>
          </w:p>
        </w:tc>
      </w:tr>
    </w:tbl>
    <w:p w:rsidR="003B74A4" w:rsidRDefault="003B74A4" w:rsidP="003B74A4">
      <w:pPr>
        <w:pStyle w:val="ERKRef"/>
        <w:tabs>
          <w:tab w:val="left" w:pos="567"/>
        </w:tabs>
        <w:ind w:left="0" w:firstLine="0"/>
      </w:pPr>
    </w:p>
    <w:p w:rsidR="003B74A4" w:rsidRDefault="003B74A4" w:rsidP="003B74A4">
      <w:pPr>
        <w:tabs>
          <w:tab w:val="clear" w:pos="284"/>
          <w:tab w:val="clear" w:pos="4536"/>
        </w:tabs>
        <w:spacing w:before="0" w:after="0"/>
        <w:jc w:val="left"/>
        <w:rPr>
          <w:sz w:val="18"/>
          <w:szCs w:val="18"/>
        </w:rPr>
      </w:pPr>
      <w:r>
        <w:br w:type="page"/>
      </w:r>
    </w:p>
    <w:tbl>
      <w:tblPr>
        <w:tblStyle w:val="TableGrid"/>
        <w:tblW w:w="0" w:type="auto"/>
        <w:tblLook w:val="04A0"/>
      </w:tblPr>
      <w:tblGrid>
        <w:gridCol w:w="4606"/>
        <w:gridCol w:w="4606"/>
      </w:tblGrid>
      <w:tr w:rsidR="003B74A4" w:rsidTr="00FA44C5">
        <w:tc>
          <w:tcPr>
            <w:tcW w:w="4606" w:type="dxa"/>
            <w:tcBorders>
              <w:bottom w:val="nil"/>
            </w:tcBorders>
          </w:tcPr>
          <w:p w:rsidR="003B74A4" w:rsidRDefault="00A83E00" w:rsidP="00FA44C5">
            <w:pPr>
              <w:pStyle w:val="ERKRef"/>
              <w:tabs>
                <w:tab w:val="left" w:pos="567"/>
              </w:tabs>
              <w:ind w:left="0" w:firstLine="0"/>
              <w:jc w:val="center"/>
            </w:pPr>
            <w:r>
              <w:rPr>
                <w:noProof/>
                <w:lang w:eastAsia="sl-SI"/>
              </w:rPr>
              <w:lastRenderedPageBreak/>
              <w:drawing>
                <wp:inline distT="0" distB="0" distL="0" distR="0">
                  <wp:extent cx="2520000" cy="1824711"/>
                  <wp:effectExtent l="0" t="0" r="0" b="0"/>
                  <wp:docPr id="7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5"/>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c>
          <w:tcPr>
            <w:tcW w:w="4606" w:type="dxa"/>
            <w:tcBorders>
              <w:bottom w:val="nil"/>
            </w:tcBorders>
          </w:tcPr>
          <w:p w:rsidR="003B74A4" w:rsidRDefault="00416747" w:rsidP="00FA44C5">
            <w:pPr>
              <w:pStyle w:val="ERKRef"/>
              <w:tabs>
                <w:tab w:val="left" w:pos="567"/>
              </w:tabs>
              <w:ind w:left="0" w:firstLine="0"/>
              <w:jc w:val="center"/>
            </w:pPr>
            <w:r>
              <w:rPr>
                <w:noProof/>
                <w:lang w:eastAsia="sl-SI"/>
              </w:rPr>
              <w:drawing>
                <wp:inline distT="0" distB="0" distL="0" distR="0">
                  <wp:extent cx="2520000" cy="1681175"/>
                  <wp:effectExtent l="0" t="0" r="0" b="0"/>
                  <wp:docPr id="8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6"/>
                          <a:srcRect/>
                          <a:stretch>
                            <a:fillRect/>
                          </a:stretch>
                        </pic:blipFill>
                        <pic:spPr bwMode="auto">
                          <a:xfrm>
                            <a:off x="0" y="0"/>
                            <a:ext cx="2520000" cy="1681175"/>
                          </a:xfrm>
                          <a:prstGeom prst="rect">
                            <a:avLst/>
                          </a:prstGeom>
                          <a:noFill/>
                          <a:ln w="9525">
                            <a:noFill/>
                            <a:miter lim="800000"/>
                            <a:headEnd/>
                            <a:tailEnd/>
                          </a:ln>
                        </pic:spPr>
                      </pic:pic>
                    </a:graphicData>
                  </a:graphic>
                </wp:inline>
              </w:drawing>
            </w:r>
          </w:p>
        </w:tc>
      </w:tr>
      <w:tr w:rsidR="003B74A4" w:rsidTr="00FA44C5">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Sprejeta moč</w:t>
            </w:r>
          </w:p>
        </w:tc>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Sprejeta moč</w:t>
            </w:r>
          </w:p>
        </w:tc>
      </w:tr>
      <w:tr w:rsidR="003B74A4" w:rsidTr="00FA44C5">
        <w:tc>
          <w:tcPr>
            <w:tcW w:w="4606" w:type="dxa"/>
            <w:tcBorders>
              <w:bottom w:val="nil"/>
            </w:tcBorders>
          </w:tcPr>
          <w:p w:rsidR="003B74A4" w:rsidRDefault="00A83E00" w:rsidP="00FA44C5">
            <w:pPr>
              <w:pStyle w:val="ERKRef"/>
              <w:tabs>
                <w:tab w:val="left" w:pos="567"/>
              </w:tabs>
              <w:ind w:left="0" w:firstLine="0"/>
              <w:jc w:val="center"/>
            </w:pPr>
            <w:r>
              <w:rPr>
                <w:noProof/>
                <w:lang w:eastAsia="sl-SI"/>
              </w:rPr>
              <w:drawing>
                <wp:inline distT="0" distB="0" distL="0" distR="0">
                  <wp:extent cx="2520000" cy="1824711"/>
                  <wp:effectExtent l="0" t="0" r="0" b="0"/>
                  <wp:docPr id="76"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c>
          <w:tcPr>
            <w:tcW w:w="4606" w:type="dxa"/>
            <w:tcBorders>
              <w:bottom w:val="nil"/>
            </w:tcBorders>
          </w:tcPr>
          <w:p w:rsidR="003B74A4" w:rsidRDefault="00416747" w:rsidP="00FA44C5">
            <w:pPr>
              <w:pStyle w:val="ERKRef"/>
              <w:tabs>
                <w:tab w:val="left" w:pos="567"/>
              </w:tabs>
              <w:ind w:left="0" w:firstLine="0"/>
              <w:jc w:val="center"/>
            </w:pPr>
            <w:r>
              <w:rPr>
                <w:noProof/>
                <w:lang w:eastAsia="sl-SI"/>
              </w:rPr>
              <w:drawing>
                <wp:inline distT="0" distB="0" distL="0" distR="0">
                  <wp:extent cx="2520000" cy="1776336"/>
                  <wp:effectExtent l="0" t="0" r="0" b="0"/>
                  <wp:docPr id="7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8"/>
                          <a:srcRect/>
                          <a:stretch>
                            <a:fillRect/>
                          </a:stretch>
                        </pic:blipFill>
                        <pic:spPr bwMode="auto">
                          <a:xfrm>
                            <a:off x="0" y="0"/>
                            <a:ext cx="2520000" cy="1776336"/>
                          </a:xfrm>
                          <a:prstGeom prst="rect">
                            <a:avLst/>
                          </a:prstGeom>
                          <a:noFill/>
                          <a:ln w="9525">
                            <a:noFill/>
                            <a:miter lim="800000"/>
                            <a:headEnd/>
                            <a:tailEnd/>
                          </a:ln>
                        </pic:spPr>
                      </pic:pic>
                    </a:graphicData>
                  </a:graphic>
                </wp:inline>
              </w:drawing>
            </w:r>
          </w:p>
        </w:tc>
      </w:tr>
      <w:tr w:rsidR="003B74A4" w:rsidTr="00FA44C5">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Razlika med izračunano in izmerjeno sprejeto močjo</w:t>
            </w:r>
          </w:p>
        </w:tc>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Razlika med izračunano in izmerejno sprejeto močjo</w:t>
            </w:r>
          </w:p>
        </w:tc>
      </w:tr>
      <w:tr w:rsidR="003B74A4" w:rsidTr="00FA44C5">
        <w:tc>
          <w:tcPr>
            <w:tcW w:w="4606" w:type="dxa"/>
            <w:tcBorders>
              <w:bottom w:val="nil"/>
            </w:tcBorders>
          </w:tcPr>
          <w:p w:rsidR="003B74A4" w:rsidRDefault="00A83E00" w:rsidP="00FA44C5">
            <w:pPr>
              <w:pStyle w:val="ERKRef"/>
              <w:tabs>
                <w:tab w:val="left" w:pos="567"/>
              </w:tabs>
              <w:ind w:left="0" w:firstLine="0"/>
              <w:jc w:val="center"/>
            </w:pPr>
            <w:r>
              <w:rPr>
                <w:noProof/>
                <w:lang w:eastAsia="sl-SI"/>
              </w:rPr>
              <w:drawing>
                <wp:inline distT="0" distB="0" distL="0" distR="0">
                  <wp:extent cx="2520000" cy="1888245"/>
                  <wp:effectExtent l="0" t="0" r="0" b="0"/>
                  <wp:docPr id="7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9"/>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c>
          <w:tcPr>
            <w:tcW w:w="4606" w:type="dxa"/>
            <w:tcBorders>
              <w:bottom w:val="nil"/>
            </w:tcBorders>
          </w:tcPr>
          <w:p w:rsidR="003B74A4" w:rsidRDefault="009843F4" w:rsidP="00FA44C5">
            <w:pPr>
              <w:pStyle w:val="ERKRef"/>
              <w:tabs>
                <w:tab w:val="left" w:pos="567"/>
              </w:tabs>
              <w:ind w:left="0" w:firstLine="0"/>
            </w:pPr>
            <w:r>
              <w:rPr>
                <w:noProof/>
                <w:lang w:eastAsia="sl-SI"/>
              </w:rPr>
              <w:drawing>
                <wp:inline distT="0" distB="0" distL="0" distR="0">
                  <wp:extent cx="2520000" cy="1888245"/>
                  <wp:effectExtent l="0" t="0" r="0" b="0"/>
                  <wp:docPr id="8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0"/>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r>
      <w:tr w:rsidR="003B74A4" w:rsidTr="00FA44C5">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Lokacija meritev in odstopanja</w:t>
            </w:r>
          </w:p>
        </w:tc>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Lokacija meritev in odstopanja</w:t>
            </w:r>
          </w:p>
        </w:tc>
      </w:tr>
      <w:tr w:rsidR="003B74A4" w:rsidTr="00FA44C5">
        <w:tc>
          <w:tcPr>
            <w:tcW w:w="4606" w:type="dxa"/>
          </w:tcPr>
          <w:p w:rsidR="003B74A4" w:rsidRDefault="003B74A4" w:rsidP="00FA44C5">
            <w:pPr>
              <w:pStyle w:val="ERKRef"/>
              <w:tabs>
                <w:tab w:val="left" w:pos="567"/>
              </w:tabs>
              <w:ind w:left="0" w:firstLine="0"/>
              <w:jc w:val="center"/>
              <w:rPr>
                <w:noProof/>
                <w:lang w:eastAsia="sl-SI"/>
              </w:rPr>
            </w:pPr>
            <w:r>
              <w:rPr>
                <w:noProof/>
                <w:lang w:eastAsia="sl-SI"/>
              </w:rPr>
              <w:t>Primerjava meritev in izračuna pokrivanja z modulom r.ericsson</w:t>
            </w:r>
          </w:p>
        </w:tc>
        <w:tc>
          <w:tcPr>
            <w:tcW w:w="4606" w:type="dxa"/>
          </w:tcPr>
          <w:p w:rsidR="003B74A4" w:rsidRDefault="003B74A4" w:rsidP="00FA44C5">
            <w:pPr>
              <w:pStyle w:val="ERKRef"/>
              <w:tabs>
                <w:tab w:val="left" w:pos="567"/>
              </w:tabs>
              <w:ind w:left="0" w:firstLine="0"/>
              <w:jc w:val="center"/>
              <w:rPr>
                <w:noProof/>
                <w:lang w:eastAsia="sl-SI"/>
              </w:rPr>
            </w:pPr>
            <w:r>
              <w:rPr>
                <w:noProof/>
                <w:lang w:eastAsia="sl-SI"/>
              </w:rPr>
              <w:t>Primerjava meritev in izračuna pokrivanja s programom TEMS</w:t>
            </w:r>
          </w:p>
        </w:tc>
      </w:tr>
      <w:tr w:rsidR="003B74A4" w:rsidTr="00FA44C5">
        <w:tc>
          <w:tcPr>
            <w:tcW w:w="9212" w:type="dxa"/>
            <w:gridSpan w:val="2"/>
          </w:tcPr>
          <w:p w:rsidR="003B74A4" w:rsidRPr="00304009" w:rsidRDefault="003B74A4" w:rsidP="003B74A4">
            <w:pPr>
              <w:pStyle w:val="ERKRef"/>
              <w:tabs>
                <w:tab w:val="left" w:pos="567"/>
              </w:tabs>
              <w:ind w:left="0" w:firstLine="0"/>
              <w:jc w:val="center"/>
              <w:rPr>
                <w:b/>
                <w:noProof/>
                <w:lang w:eastAsia="sl-SI"/>
              </w:rPr>
            </w:pPr>
            <w:r>
              <w:rPr>
                <w:b/>
                <w:noProof/>
                <w:lang w:eastAsia="sl-SI"/>
              </w:rPr>
              <w:t>Ljutomer</w:t>
            </w:r>
            <w:r w:rsidRPr="00304009">
              <w:rPr>
                <w:b/>
                <w:noProof/>
                <w:lang w:eastAsia="sl-SI"/>
              </w:rPr>
              <w:t xml:space="preserve">, </w:t>
            </w:r>
            <w:r>
              <w:rPr>
                <w:b/>
                <w:noProof/>
                <w:lang w:eastAsia="sl-SI"/>
              </w:rPr>
              <w:t>UMTS</w:t>
            </w:r>
            <w:r w:rsidRPr="00304009">
              <w:rPr>
                <w:b/>
                <w:noProof/>
                <w:lang w:eastAsia="sl-SI"/>
              </w:rPr>
              <w:t xml:space="preserve"> signal, primerjava izmerjenih in izračunanih rezultatov</w:t>
            </w:r>
          </w:p>
        </w:tc>
      </w:tr>
    </w:tbl>
    <w:p w:rsidR="003B74A4" w:rsidRDefault="003B74A4" w:rsidP="003B74A4">
      <w:pPr>
        <w:pStyle w:val="ERKRef"/>
        <w:tabs>
          <w:tab w:val="left" w:pos="567"/>
        </w:tabs>
        <w:ind w:left="0" w:firstLine="0"/>
      </w:pPr>
    </w:p>
    <w:p w:rsidR="003B74A4" w:rsidRDefault="003B74A4" w:rsidP="003B74A4">
      <w:pPr>
        <w:tabs>
          <w:tab w:val="clear" w:pos="284"/>
          <w:tab w:val="clear" w:pos="4536"/>
        </w:tabs>
        <w:spacing w:before="0" w:after="0"/>
        <w:jc w:val="left"/>
        <w:rPr>
          <w:sz w:val="18"/>
          <w:szCs w:val="18"/>
        </w:rPr>
      </w:pPr>
      <w:r>
        <w:br w:type="page"/>
      </w:r>
    </w:p>
    <w:tbl>
      <w:tblPr>
        <w:tblStyle w:val="TableGrid"/>
        <w:tblW w:w="0" w:type="auto"/>
        <w:tblLook w:val="04A0"/>
      </w:tblPr>
      <w:tblGrid>
        <w:gridCol w:w="4606"/>
        <w:gridCol w:w="4606"/>
      </w:tblGrid>
      <w:tr w:rsidR="00AD6BFF" w:rsidTr="00FA44C5">
        <w:tc>
          <w:tcPr>
            <w:tcW w:w="4606" w:type="dxa"/>
            <w:tcBorders>
              <w:bottom w:val="nil"/>
            </w:tcBorders>
          </w:tcPr>
          <w:p w:rsidR="003B74A4" w:rsidRDefault="00DE0B4A" w:rsidP="00FA44C5">
            <w:pPr>
              <w:pStyle w:val="ERKRef"/>
              <w:tabs>
                <w:tab w:val="left" w:pos="567"/>
              </w:tabs>
              <w:ind w:left="0" w:firstLine="0"/>
              <w:jc w:val="center"/>
            </w:pPr>
            <w:r>
              <w:rPr>
                <w:noProof/>
                <w:lang w:eastAsia="sl-SI"/>
              </w:rPr>
              <w:lastRenderedPageBreak/>
              <w:drawing>
                <wp:inline distT="0" distB="0" distL="0" distR="0">
                  <wp:extent cx="2520000" cy="1681175"/>
                  <wp:effectExtent l="0" t="0" r="0" b="0"/>
                  <wp:docPr id="7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1"/>
                          <a:srcRect/>
                          <a:stretch>
                            <a:fillRect/>
                          </a:stretch>
                        </pic:blipFill>
                        <pic:spPr bwMode="auto">
                          <a:xfrm>
                            <a:off x="0" y="0"/>
                            <a:ext cx="2520000" cy="1681175"/>
                          </a:xfrm>
                          <a:prstGeom prst="rect">
                            <a:avLst/>
                          </a:prstGeom>
                          <a:noFill/>
                          <a:ln w="9525">
                            <a:noFill/>
                            <a:miter lim="800000"/>
                            <a:headEnd/>
                            <a:tailEnd/>
                          </a:ln>
                        </pic:spPr>
                      </pic:pic>
                    </a:graphicData>
                  </a:graphic>
                </wp:inline>
              </w:drawing>
            </w:r>
          </w:p>
        </w:tc>
        <w:tc>
          <w:tcPr>
            <w:tcW w:w="4606" w:type="dxa"/>
            <w:tcBorders>
              <w:bottom w:val="nil"/>
            </w:tcBorders>
          </w:tcPr>
          <w:p w:rsidR="003B74A4" w:rsidRDefault="002E3F6C" w:rsidP="00FA44C5">
            <w:pPr>
              <w:pStyle w:val="ERKRef"/>
              <w:tabs>
                <w:tab w:val="left" w:pos="567"/>
              </w:tabs>
              <w:ind w:left="0" w:firstLine="0"/>
              <w:jc w:val="center"/>
            </w:pPr>
            <w:r>
              <w:rPr>
                <w:noProof/>
                <w:lang w:eastAsia="sl-SI"/>
              </w:rPr>
              <w:drawing>
                <wp:inline distT="0" distB="0" distL="0" distR="0">
                  <wp:extent cx="2520000" cy="1824711"/>
                  <wp:effectExtent l="0" t="0" r="0" b="0"/>
                  <wp:docPr id="7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2"/>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r>
      <w:tr w:rsidR="003B74A4" w:rsidTr="00FA44C5">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Sprejeta moč</w:t>
            </w:r>
          </w:p>
        </w:tc>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Sprejeta moč</w:t>
            </w:r>
          </w:p>
        </w:tc>
      </w:tr>
      <w:tr w:rsidR="00AD6BFF" w:rsidTr="00FA44C5">
        <w:tc>
          <w:tcPr>
            <w:tcW w:w="4606" w:type="dxa"/>
            <w:tcBorders>
              <w:bottom w:val="nil"/>
            </w:tcBorders>
          </w:tcPr>
          <w:p w:rsidR="003B74A4" w:rsidRDefault="00DE0B4A" w:rsidP="00FA44C5">
            <w:pPr>
              <w:pStyle w:val="ERKRef"/>
              <w:tabs>
                <w:tab w:val="left" w:pos="567"/>
              </w:tabs>
              <w:ind w:left="0" w:firstLine="0"/>
              <w:jc w:val="center"/>
            </w:pPr>
            <w:r>
              <w:rPr>
                <w:noProof/>
                <w:lang w:eastAsia="sl-SI"/>
              </w:rPr>
              <w:drawing>
                <wp:inline distT="0" distB="0" distL="0" distR="0">
                  <wp:extent cx="2520000" cy="1681175"/>
                  <wp:effectExtent l="0" t="0" r="0" b="0"/>
                  <wp:docPr id="7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3"/>
                          <a:srcRect/>
                          <a:stretch>
                            <a:fillRect/>
                          </a:stretch>
                        </pic:blipFill>
                        <pic:spPr bwMode="auto">
                          <a:xfrm>
                            <a:off x="0" y="0"/>
                            <a:ext cx="2520000" cy="1681175"/>
                          </a:xfrm>
                          <a:prstGeom prst="rect">
                            <a:avLst/>
                          </a:prstGeom>
                          <a:noFill/>
                          <a:ln w="9525">
                            <a:noFill/>
                            <a:miter lim="800000"/>
                            <a:headEnd/>
                            <a:tailEnd/>
                          </a:ln>
                        </pic:spPr>
                      </pic:pic>
                    </a:graphicData>
                  </a:graphic>
                </wp:inline>
              </w:drawing>
            </w:r>
          </w:p>
        </w:tc>
        <w:tc>
          <w:tcPr>
            <w:tcW w:w="4606" w:type="dxa"/>
            <w:tcBorders>
              <w:bottom w:val="nil"/>
            </w:tcBorders>
          </w:tcPr>
          <w:p w:rsidR="003B74A4" w:rsidRDefault="002E3F6C" w:rsidP="00FA44C5">
            <w:pPr>
              <w:pStyle w:val="ERKRef"/>
              <w:tabs>
                <w:tab w:val="left" w:pos="567"/>
              </w:tabs>
              <w:ind w:left="0" w:firstLine="0"/>
              <w:jc w:val="center"/>
            </w:pPr>
            <w:r>
              <w:rPr>
                <w:noProof/>
                <w:lang w:eastAsia="sl-SI"/>
              </w:rPr>
              <w:drawing>
                <wp:inline distT="0" distB="0" distL="0" distR="0">
                  <wp:extent cx="2520000" cy="1824711"/>
                  <wp:effectExtent l="0" t="0" r="0" b="0"/>
                  <wp:docPr id="7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4"/>
                          <a:srcRect/>
                          <a:stretch>
                            <a:fillRect/>
                          </a:stretch>
                        </pic:blipFill>
                        <pic:spPr bwMode="auto">
                          <a:xfrm>
                            <a:off x="0" y="0"/>
                            <a:ext cx="2520000" cy="1824711"/>
                          </a:xfrm>
                          <a:prstGeom prst="rect">
                            <a:avLst/>
                          </a:prstGeom>
                          <a:noFill/>
                          <a:ln w="9525">
                            <a:noFill/>
                            <a:miter lim="800000"/>
                            <a:headEnd/>
                            <a:tailEnd/>
                          </a:ln>
                        </pic:spPr>
                      </pic:pic>
                    </a:graphicData>
                  </a:graphic>
                </wp:inline>
              </w:drawing>
            </w:r>
          </w:p>
        </w:tc>
      </w:tr>
      <w:tr w:rsidR="003B74A4" w:rsidTr="00FA44C5">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Razlika med izračunano in izmerjeno sprejeto močjo</w:t>
            </w:r>
          </w:p>
        </w:tc>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Razlika med izračunano in izmerejno sprejeto močjo</w:t>
            </w:r>
          </w:p>
        </w:tc>
      </w:tr>
      <w:tr w:rsidR="00AD6BFF" w:rsidTr="00FA44C5">
        <w:tc>
          <w:tcPr>
            <w:tcW w:w="4606" w:type="dxa"/>
            <w:tcBorders>
              <w:bottom w:val="nil"/>
            </w:tcBorders>
          </w:tcPr>
          <w:p w:rsidR="003B74A4" w:rsidRDefault="002F45C7" w:rsidP="00FA44C5">
            <w:pPr>
              <w:pStyle w:val="ERKRef"/>
              <w:tabs>
                <w:tab w:val="left" w:pos="567"/>
              </w:tabs>
              <w:ind w:left="0" w:firstLine="0"/>
              <w:jc w:val="center"/>
            </w:pPr>
            <w:r>
              <w:rPr>
                <w:noProof/>
                <w:lang w:eastAsia="sl-SI"/>
              </w:rPr>
              <w:drawing>
                <wp:inline distT="0" distB="0" distL="0" distR="0">
                  <wp:extent cx="2520000" cy="1888245"/>
                  <wp:effectExtent l="0" t="0" r="0" b="0"/>
                  <wp:docPr id="8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5"/>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c>
          <w:tcPr>
            <w:tcW w:w="4606" w:type="dxa"/>
            <w:tcBorders>
              <w:bottom w:val="nil"/>
            </w:tcBorders>
          </w:tcPr>
          <w:p w:rsidR="003B74A4" w:rsidRDefault="002E3F6C" w:rsidP="00FA44C5">
            <w:pPr>
              <w:pStyle w:val="ERKRef"/>
              <w:tabs>
                <w:tab w:val="left" w:pos="567"/>
              </w:tabs>
              <w:ind w:left="0" w:firstLine="0"/>
            </w:pPr>
            <w:r>
              <w:rPr>
                <w:noProof/>
                <w:lang w:eastAsia="sl-SI"/>
              </w:rPr>
              <w:drawing>
                <wp:inline distT="0" distB="0" distL="0" distR="0">
                  <wp:extent cx="2520000" cy="1888245"/>
                  <wp:effectExtent l="0" t="0" r="0" b="0"/>
                  <wp:docPr id="7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6"/>
                          <a:srcRect/>
                          <a:stretch>
                            <a:fillRect/>
                          </a:stretch>
                        </pic:blipFill>
                        <pic:spPr bwMode="auto">
                          <a:xfrm>
                            <a:off x="0" y="0"/>
                            <a:ext cx="2520000" cy="1888245"/>
                          </a:xfrm>
                          <a:prstGeom prst="rect">
                            <a:avLst/>
                          </a:prstGeom>
                          <a:noFill/>
                          <a:ln w="9525">
                            <a:noFill/>
                            <a:miter lim="800000"/>
                            <a:headEnd/>
                            <a:tailEnd/>
                          </a:ln>
                        </pic:spPr>
                      </pic:pic>
                    </a:graphicData>
                  </a:graphic>
                </wp:inline>
              </w:drawing>
            </w:r>
          </w:p>
        </w:tc>
      </w:tr>
      <w:tr w:rsidR="003B74A4" w:rsidTr="00FA44C5">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Lokacija meritev in odstopanja</w:t>
            </w:r>
          </w:p>
        </w:tc>
        <w:tc>
          <w:tcPr>
            <w:tcW w:w="4606" w:type="dxa"/>
            <w:tcBorders>
              <w:top w:val="nil"/>
            </w:tcBorders>
          </w:tcPr>
          <w:p w:rsidR="003B74A4" w:rsidRDefault="003B74A4" w:rsidP="00FA44C5">
            <w:pPr>
              <w:pStyle w:val="ERKRef"/>
              <w:tabs>
                <w:tab w:val="left" w:pos="567"/>
              </w:tabs>
              <w:ind w:left="0" w:firstLine="0"/>
              <w:jc w:val="center"/>
              <w:rPr>
                <w:noProof/>
                <w:lang w:eastAsia="sl-SI"/>
              </w:rPr>
            </w:pPr>
            <w:r>
              <w:rPr>
                <w:noProof/>
                <w:lang w:eastAsia="sl-SI"/>
              </w:rPr>
              <w:t>Lokacija meritev in odstopanja</w:t>
            </w:r>
          </w:p>
        </w:tc>
      </w:tr>
      <w:tr w:rsidR="003B74A4" w:rsidTr="00FA44C5">
        <w:tc>
          <w:tcPr>
            <w:tcW w:w="4606" w:type="dxa"/>
          </w:tcPr>
          <w:p w:rsidR="003B74A4" w:rsidRDefault="003B74A4" w:rsidP="00FA44C5">
            <w:pPr>
              <w:pStyle w:val="ERKRef"/>
              <w:tabs>
                <w:tab w:val="left" w:pos="567"/>
              </w:tabs>
              <w:ind w:left="0" w:firstLine="0"/>
              <w:jc w:val="center"/>
              <w:rPr>
                <w:noProof/>
                <w:lang w:eastAsia="sl-SI"/>
              </w:rPr>
            </w:pPr>
            <w:r>
              <w:rPr>
                <w:noProof/>
                <w:lang w:eastAsia="sl-SI"/>
              </w:rPr>
              <w:t>Primerjava meritev in izračuna pokrivanja z modulom r.ericsson</w:t>
            </w:r>
          </w:p>
        </w:tc>
        <w:tc>
          <w:tcPr>
            <w:tcW w:w="4606" w:type="dxa"/>
          </w:tcPr>
          <w:p w:rsidR="003B74A4" w:rsidRDefault="003B74A4" w:rsidP="00FA44C5">
            <w:pPr>
              <w:pStyle w:val="ERKRef"/>
              <w:tabs>
                <w:tab w:val="left" w:pos="567"/>
              </w:tabs>
              <w:ind w:left="0" w:firstLine="0"/>
              <w:jc w:val="center"/>
              <w:rPr>
                <w:noProof/>
                <w:lang w:eastAsia="sl-SI"/>
              </w:rPr>
            </w:pPr>
            <w:r>
              <w:rPr>
                <w:noProof/>
                <w:lang w:eastAsia="sl-SI"/>
              </w:rPr>
              <w:t>Primerjava meritev in izračuna pokrivanja s programom TEMS</w:t>
            </w:r>
          </w:p>
        </w:tc>
      </w:tr>
      <w:tr w:rsidR="003B74A4" w:rsidTr="00FA44C5">
        <w:tc>
          <w:tcPr>
            <w:tcW w:w="9212" w:type="dxa"/>
            <w:gridSpan w:val="2"/>
          </w:tcPr>
          <w:p w:rsidR="003B74A4" w:rsidRPr="00304009" w:rsidRDefault="003B74A4" w:rsidP="003B74A4">
            <w:pPr>
              <w:pStyle w:val="ERKRef"/>
              <w:tabs>
                <w:tab w:val="left" w:pos="567"/>
              </w:tabs>
              <w:ind w:left="0" w:firstLine="0"/>
              <w:jc w:val="center"/>
              <w:rPr>
                <w:b/>
                <w:noProof/>
                <w:lang w:eastAsia="sl-SI"/>
              </w:rPr>
            </w:pPr>
            <w:r>
              <w:rPr>
                <w:b/>
                <w:noProof/>
                <w:lang w:eastAsia="sl-SI"/>
              </w:rPr>
              <w:t>Ljubljana</w:t>
            </w:r>
            <w:r w:rsidRPr="00304009">
              <w:rPr>
                <w:b/>
                <w:noProof/>
                <w:lang w:eastAsia="sl-SI"/>
              </w:rPr>
              <w:t xml:space="preserve">, </w:t>
            </w:r>
            <w:r>
              <w:rPr>
                <w:b/>
                <w:noProof/>
                <w:lang w:eastAsia="sl-SI"/>
              </w:rPr>
              <w:t>UMTS</w:t>
            </w:r>
            <w:r w:rsidRPr="00304009">
              <w:rPr>
                <w:b/>
                <w:noProof/>
                <w:lang w:eastAsia="sl-SI"/>
              </w:rPr>
              <w:t xml:space="preserve"> signal, primerjava izmerjenih in izračunanih rezultatov</w:t>
            </w:r>
          </w:p>
        </w:tc>
      </w:tr>
    </w:tbl>
    <w:p w:rsidR="003B74A4" w:rsidRDefault="003B74A4" w:rsidP="003B74A4">
      <w:pPr>
        <w:pStyle w:val="ERKRef"/>
        <w:tabs>
          <w:tab w:val="left" w:pos="567"/>
        </w:tabs>
        <w:ind w:left="0" w:firstLine="0"/>
      </w:pPr>
    </w:p>
    <w:p w:rsidR="003D7C71" w:rsidRDefault="003D7C71" w:rsidP="0046694A">
      <w:pPr>
        <w:pStyle w:val="ERKRef"/>
        <w:tabs>
          <w:tab w:val="left" w:pos="567"/>
        </w:tabs>
        <w:ind w:left="0" w:firstLine="0"/>
      </w:pPr>
    </w:p>
    <w:sectPr w:rsidR="003D7C71" w:rsidSect="00371F22">
      <w:pgSz w:w="11906" w:h="16838" w:code="9"/>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426B" w:rsidRDefault="0074426B" w:rsidP="009752AE">
      <w:pPr>
        <w:spacing w:before="0" w:after="0"/>
      </w:pPr>
      <w:r>
        <w:separator/>
      </w:r>
    </w:p>
  </w:endnote>
  <w:endnote w:type="continuationSeparator" w:id="0">
    <w:p w:rsidR="0074426B" w:rsidRDefault="0074426B" w:rsidP="009752AE">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Arial">
    <w:panose1 w:val="020B0604020202020204"/>
    <w:charset w:val="EE"/>
    <w:family w:val="swiss"/>
    <w:pitch w:val="variable"/>
    <w:sig w:usb0="20002A87" w:usb1="80000000" w:usb2="00000008" w:usb3="00000000" w:csb0="000001F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61002A87" w:usb1="80000000" w:usb2="00000008" w:usb3="00000000" w:csb0="000101FF" w:csb1="00000000"/>
  </w:font>
  <w:font w:name="Courier">
    <w:panose1 w:val="02070409020205020404"/>
    <w:charset w:val="00"/>
    <w:family w:val="modern"/>
    <w:notTrueType/>
    <w:pitch w:val="fixed"/>
    <w:sig w:usb0="00000003" w:usb1="00000000" w:usb2="00000000" w:usb3="00000000" w:csb0="00000001" w:csb1="00000000"/>
  </w:font>
  <w:font w:name="Arial Narrow">
    <w:panose1 w:val="020B0606020202030204"/>
    <w:charset w:val="EE"/>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0682995"/>
      <w:docPartObj>
        <w:docPartGallery w:val="Page Numbers (Bottom of Page)"/>
        <w:docPartUnique/>
      </w:docPartObj>
    </w:sdtPr>
    <w:sdtContent>
      <w:p w:rsidR="00E501F3" w:rsidRDefault="00681BA0">
        <w:pPr>
          <w:pStyle w:val="Footer"/>
          <w:jc w:val="center"/>
        </w:pPr>
        <w:fldSimple w:instr=" PAGE   \* MERGEFORMAT ">
          <w:r w:rsidR="00B02D61">
            <w:rPr>
              <w:noProof/>
            </w:rPr>
            <w:t>39</w:t>
          </w:r>
        </w:fldSimple>
      </w:p>
    </w:sdtContent>
  </w:sdt>
  <w:p w:rsidR="00E501F3" w:rsidRDefault="00E501F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426B" w:rsidRDefault="0074426B" w:rsidP="009752AE">
      <w:pPr>
        <w:spacing w:before="0" w:after="0"/>
      </w:pPr>
      <w:r>
        <w:separator/>
      </w:r>
    </w:p>
  </w:footnote>
  <w:footnote w:type="continuationSeparator" w:id="0">
    <w:p w:rsidR="0074426B" w:rsidRDefault="0074426B" w:rsidP="009752AE">
      <w:pPr>
        <w:spacing w:before="0"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0EA69DE"/>
    <w:lvl w:ilvl="0">
      <w:start w:val="1"/>
      <w:numFmt w:val="decimal"/>
      <w:lvlText w:val="%1."/>
      <w:lvlJc w:val="left"/>
      <w:pPr>
        <w:tabs>
          <w:tab w:val="num" w:pos="1492"/>
        </w:tabs>
        <w:ind w:left="1492" w:hanging="360"/>
      </w:pPr>
    </w:lvl>
  </w:abstractNum>
  <w:abstractNum w:abstractNumId="1">
    <w:nsid w:val="FFFFFF7D"/>
    <w:multiLevelType w:val="singleLevel"/>
    <w:tmpl w:val="CADCDEA8"/>
    <w:lvl w:ilvl="0">
      <w:start w:val="1"/>
      <w:numFmt w:val="decimal"/>
      <w:lvlText w:val="%1."/>
      <w:lvlJc w:val="left"/>
      <w:pPr>
        <w:tabs>
          <w:tab w:val="num" w:pos="1209"/>
        </w:tabs>
        <w:ind w:left="1209" w:hanging="360"/>
      </w:pPr>
    </w:lvl>
  </w:abstractNum>
  <w:abstractNum w:abstractNumId="2">
    <w:nsid w:val="FFFFFF7E"/>
    <w:multiLevelType w:val="singleLevel"/>
    <w:tmpl w:val="434E9D94"/>
    <w:lvl w:ilvl="0">
      <w:start w:val="1"/>
      <w:numFmt w:val="decimal"/>
      <w:lvlText w:val="%1."/>
      <w:lvlJc w:val="left"/>
      <w:pPr>
        <w:tabs>
          <w:tab w:val="num" w:pos="926"/>
        </w:tabs>
        <w:ind w:left="926" w:hanging="360"/>
      </w:pPr>
    </w:lvl>
  </w:abstractNum>
  <w:abstractNum w:abstractNumId="3">
    <w:nsid w:val="FFFFFF7F"/>
    <w:multiLevelType w:val="singleLevel"/>
    <w:tmpl w:val="4D123D34"/>
    <w:lvl w:ilvl="0">
      <w:start w:val="1"/>
      <w:numFmt w:val="decimal"/>
      <w:lvlText w:val="%1."/>
      <w:lvlJc w:val="left"/>
      <w:pPr>
        <w:tabs>
          <w:tab w:val="num" w:pos="643"/>
        </w:tabs>
        <w:ind w:left="643" w:hanging="360"/>
      </w:pPr>
    </w:lvl>
  </w:abstractNum>
  <w:abstractNum w:abstractNumId="4">
    <w:nsid w:val="FFFFFF80"/>
    <w:multiLevelType w:val="singleLevel"/>
    <w:tmpl w:val="34DA141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7F6CBC8"/>
    <w:lvl w:ilvl="0">
      <w:start w:val="1"/>
      <w:numFmt w:val="bullet"/>
      <w:lvlText w:val=""/>
      <w:lvlJc w:val="left"/>
      <w:pPr>
        <w:tabs>
          <w:tab w:val="num" w:pos="1209"/>
        </w:tabs>
        <w:ind w:left="1209" w:hanging="360"/>
      </w:pPr>
      <w:rPr>
        <w:rFonts w:ascii="Symbol" w:hAnsi="Symbol" w:cs="Symbol" w:hint="default"/>
      </w:rPr>
    </w:lvl>
  </w:abstractNum>
  <w:abstractNum w:abstractNumId="6">
    <w:nsid w:val="FFFFFF82"/>
    <w:multiLevelType w:val="singleLevel"/>
    <w:tmpl w:val="3C9A4C26"/>
    <w:lvl w:ilvl="0">
      <w:start w:val="1"/>
      <w:numFmt w:val="bullet"/>
      <w:lvlText w:val=""/>
      <w:lvlJc w:val="left"/>
      <w:pPr>
        <w:tabs>
          <w:tab w:val="num" w:pos="926"/>
        </w:tabs>
        <w:ind w:left="926" w:hanging="360"/>
      </w:pPr>
      <w:rPr>
        <w:rFonts w:ascii="Symbol" w:hAnsi="Symbol" w:cs="Symbol" w:hint="default"/>
      </w:rPr>
    </w:lvl>
  </w:abstractNum>
  <w:abstractNum w:abstractNumId="7">
    <w:nsid w:val="FFFFFF83"/>
    <w:multiLevelType w:val="singleLevel"/>
    <w:tmpl w:val="706C5BCC"/>
    <w:lvl w:ilvl="0">
      <w:start w:val="1"/>
      <w:numFmt w:val="bullet"/>
      <w:lvlText w:val=""/>
      <w:lvlJc w:val="left"/>
      <w:pPr>
        <w:tabs>
          <w:tab w:val="num" w:pos="643"/>
        </w:tabs>
        <w:ind w:left="643" w:hanging="360"/>
      </w:pPr>
      <w:rPr>
        <w:rFonts w:ascii="Symbol" w:hAnsi="Symbol" w:cs="Symbol" w:hint="default"/>
      </w:rPr>
    </w:lvl>
  </w:abstractNum>
  <w:abstractNum w:abstractNumId="8">
    <w:nsid w:val="FFFFFF88"/>
    <w:multiLevelType w:val="singleLevel"/>
    <w:tmpl w:val="FDCC3818"/>
    <w:lvl w:ilvl="0">
      <w:start w:val="1"/>
      <w:numFmt w:val="decimal"/>
      <w:lvlText w:val="%1."/>
      <w:lvlJc w:val="left"/>
      <w:pPr>
        <w:tabs>
          <w:tab w:val="num" w:pos="360"/>
        </w:tabs>
        <w:ind w:left="360" w:hanging="360"/>
      </w:pPr>
    </w:lvl>
  </w:abstractNum>
  <w:abstractNum w:abstractNumId="9">
    <w:nsid w:val="FFFFFF89"/>
    <w:multiLevelType w:val="singleLevel"/>
    <w:tmpl w:val="05A0363E"/>
    <w:lvl w:ilvl="0">
      <w:start w:val="1"/>
      <w:numFmt w:val="bullet"/>
      <w:lvlText w:val=""/>
      <w:lvlJc w:val="left"/>
      <w:pPr>
        <w:tabs>
          <w:tab w:val="num" w:pos="360"/>
        </w:tabs>
        <w:ind w:left="360" w:hanging="360"/>
      </w:pPr>
      <w:rPr>
        <w:rFonts w:ascii="Symbol" w:hAnsi="Symbol" w:cs="Symbol" w:hint="default"/>
      </w:rPr>
    </w:lvl>
  </w:abstractNum>
  <w:abstractNum w:abstractNumId="10">
    <w:nsid w:val="028E3669"/>
    <w:multiLevelType w:val="hybridMultilevel"/>
    <w:tmpl w:val="2DA217C8"/>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11">
    <w:nsid w:val="068010DB"/>
    <w:multiLevelType w:val="hybridMultilevel"/>
    <w:tmpl w:val="9266D99A"/>
    <w:lvl w:ilvl="0" w:tplc="EC7C164A">
      <w:start w:val="2"/>
      <w:numFmt w:val="bullet"/>
      <w:lvlText w:val="-"/>
      <w:lvlJc w:val="left"/>
      <w:pPr>
        <w:tabs>
          <w:tab w:val="num" w:pos="1425"/>
        </w:tabs>
        <w:ind w:left="1425" w:hanging="360"/>
      </w:pPr>
      <w:rPr>
        <w:rFonts w:ascii="Times New Roman" w:eastAsia="Times New Roman" w:hAnsi="Times New Roman" w:hint="default"/>
      </w:rPr>
    </w:lvl>
    <w:lvl w:ilvl="1" w:tplc="04240003" w:tentative="1">
      <w:start w:val="1"/>
      <w:numFmt w:val="bullet"/>
      <w:lvlText w:val="o"/>
      <w:lvlJc w:val="left"/>
      <w:pPr>
        <w:tabs>
          <w:tab w:val="num" w:pos="2145"/>
        </w:tabs>
        <w:ind w:left="2145" w:hanging="360"/>
      </w:pPr>
      <w:rPr>
        <w:rFonts w:ascii="Courier New" w:hAnsi="Courier New" w:cs="Courier New" w:hint="default"/>
      </w:rPr>
    </w:lvl>
    <w:lvl w:ilvl="2" w:tplc="04240005" w:tentative="1">
      <w:start w:val="1"/>
      <w:numFmt w:val="bullet"/>
      <w:lvlText w:val=""/>
      <w:lvlJc w:val="left"/>
      <w:pPr>
        <w:tabs>
          <w:tab w:val="num" w:pos="2865"/>
        </w:tabs>
        <w:ind w:left="2865" w:hanging="360"/>
      </w:pPr>
      <w:rPr>
        <w:rFonts w:ascii="Wingdings" w:hAnsi="Wingdings" w:hint="default"/>
      </w:rPr>
    </w:lvl>
    <w:lvl w:ilvl="3" w:tplc="04240001" w:tentative="1">
      <w:start w:val="1"/>
      <w:numFmt w:val="bullet"/>
      <w:lvlText w:val=""/>
      <w:lvlJc w:val="left"/>
      <w:pPr>
        <w:tabs>
          <w:tab w:val="num" w:pos="3585"/>
        </w:tabs>
        <w:ind w:left="3585" w:hanging="360"/>
      </w:pPr>
      <w:rPr>
        <w:rFonts w:ascii="Symbol" w:hAnsi="Symbol" w:hint="default"/>
      </w:rPr>
    </w:lvl>
    <w:lvl w:ilvl="4" w:tplc="04240003" w:tentative="1">
      <w:start w:val="1"/>
      <w:numFmt w:val="bullet"/>
      <w:lvlText w:val="o"/>
      <w:lvlJc w:val="left"/>
      <w:pPr>
        <w:tabs>
          <w:tab w:val="num" w:pos="4305"/>
        </w:tabs>
        <w:ind w:left="4305" w:hanging="360"/>
      </w:pPr>
      <w:rPr>
        <w:rFonts w:ascii="Courier New" w:hAnsi="Courier New" w:cs="Courier New" w:hint="default"/>
      </w:rPr>
    </w:lvl>
    <w:lvl w:ilvl="5" w:tplc="04240005" w:tentative="1">
      <w:start w:val="1"/>
      <w:numFmt w:val="bullet"/>
      <w:lvlText w:val=""/>
      <w:lvlJc w:val="left"/>
      <w:pPr>
        <w:tabs>
          <w:tab w:val="num" w:pos="5025"/>
        </w:tabs>
        <w:ind w:left="5025" w:hanging="360"/>
      </w:pPr>
      <w:rPr>
        <w:rFonts w:ascii="Wingdings" w:hAnsi="Wingdings" w:hint="default"/>
      </w:rPr>
    </w:lvl>
    <w:lvl w:ilvl="6" w:tplc="04240001" w:tentative="1">
      <w:start w:val="1"/>
      <w:numFmt w:val="bullet"/>
      <w:lvlText w:val=""/>
      <w:lvlJc w:val="left"/>
      <w:pPr>
        <w:tabs>
          <w:tab w:val="num" w:pos="5745"/>
        </w:tabs>
        <w:ind w:left="5745" w:hanging="360"/>
      </w:pPr>
      <w:rPr>
        <w:rFonts w:ascii="Symbol" w:hAnsi="Symbol" w:hint="default"/>
      </w:rPr>
    </w:lvl>
    <w:lvl w:ilvl="7" w:tplc="04240003" w:tentative="1">
      <w:start w:val="1"/>
      <w:numFmt w:val="bullet"/>
      <w:lvlText w:val="o"/>
      <w:lvlJc w:val="left"/>
      <w:pPr>
        <w:tabs>
          <w:tab w:val="num" w:pos="6465"/>
        </w:tabs>
        <w:ind w:left="6465" w:hanging="360"/>
      </w:pPr>
      <w:rPr>
        <w:rFonts w:ascii="Courier New" w:hAnsi="Courier New" w:cs="Courier New" w:hint="default"/>
      </w:rPr>
    </w:lvl>
    <w:lvl w:ilvl="8" w:tplc="04240005" w:tentative="1">
      <w:start w:val="1"/>
      <w:numFmt w:val="bullet"/>
      <w:lvlText w:val=""/>
      <w:lvlJc w:val="left"/>
      <w:pPr>
        <w:tabs>
          <w:tab w:val="num" w:pos="7185"/>
        </w:tabs>
        <w:ind w:left="7185" w:hanging="360"/>
      </w:pPr>
      <w:rPr>
        <w:rFonts w:ascii="Wingdings" w:hAnsi="Wingdings" w:hint="default"/>
      </w:rPr>
    </w:lvl>
  </w:abstractNum>
  <w:abstractNum w:abstractNumId="12">
    <w:nsid w:val="07E86D4B"/>
    <w:multiLevelType w:val="hybridMultilevel"/>
    <w:tmpl w:val="2E106678"/>
    <w:lvl w:ilvl="0" w:tplc="04240001">
      <w:start w:val="1"/>
      <w:numFmt w:val="bullet"/>
      <w:lvlText w:val=""/>
      <w:lvlJc w:val="left"/>
      <w:pPr>
        <w:ind w:left="1008" w:hanging="360"/>
      </w:pPr>
      <w:rPr>
        <w:rFonts w:ascii="Symbol" w:hAnsi="Symbol" w:hint="default"/>
      </w:rPr>
    </w:lvl>
    <w:lvl w:ilvl="1" w:tplc="04240003">
      <w:start w:val="1"/>
      <w:numFmt w:val="bullet"/>
      <w:lvlText w:val="o"/>
      <w:lvlJc w:val="left"/>
      <w:pPr>
        <w:ind w:left="1728" w:hanging="360"/>
      </w:pPr>
      <w:rPr>
        <w:rFonts w:ascii="Courier New" w:hAnsi="Courier New" w:cs="Courier New" w:hint="default"/>
      </w:rPr>
    </w:lvl>
    <w:lvl w:ilvl="2" w:tplc="04240005" w:tentative="1">
      <w:start w:val="1"/>
      <w:numFmt w:val="bullet"/>
      <w:lvlText w:val=""/>
      <w:lvlJc w:val="left"/>
      <w:pPr>
        <w:ind w:left="2448" w:hanging="360"/>
      </w:pPr>
      <w:rPr>
        <w:rFonts w:ascii="Wingdings" w:hAnsi="Wingdings" w:hint="default"/>
      </w:rPr>
    </w:lvl>
    <w:lvl w:ilvl="3" w:tplc="04240001" w:tentative="1">
      <w:start w:val="1"/>
      <w:numFmt w:val="bullet"/>
      <w:lvlText w:val=""/>
      <w:lvlJc w:val="left"/>
      <w:pPr>
        <w:ind w:left="3168" w:hanging="360"/>
      </w:pPr>
      <w:rPr>
        <w:rFonts w:ascii="Symbol" w:hAnsi="Symbol" w:hint="default"/>
      </w:rPr>
    </w:lvl>
    <w:lvl w:ilvl="4" w:tplc="04240003" w:tentative="1">
      <w:start w:val="1"/>
      <w:numFmt w:val="bullet"/>
      <w:lvlText w:val="o"/>
      <w:lvlJc w:val="left"/>
      <w:pPr>
        <w:ind w:left="3888" w:hanging="360"/>
      </w:pPr>
      <w:rPr>
        <w:rFonts w:ascii="Courier New" w:hAnsi="Courier New" w:cs="Courier New" w:hint="default"/>
      </w:rPr>
    </w:lvl>
    <w:lvl w:ilvl="5" w:tplc="04240005" w:tentative="1">
      <w:start w:val="1"/>
      <w:numFmt w:val="bullet"/>
      <w:lvlText w:val=""/>
      <w:lvlJc w:val="left"/>
      <w:pPr>
        <w:ind w:left="4608" w:hanging="360"/>
      </w:pPr>
      <w:rPr>
        <w:rFonts w:ascii="Wingdings" w:hAnsi="Wingdings" w:hint="default"/>
      </w:rPr>
    </w:lvl>
    <w:lvl w:ilvl="6" w:tplc="04240001" w:tentative="1">
      <w:start w:val="1"/>
      <w:numFmt w:val="bullet"/>
      <w:lvlText w:val=""/>
      <w:lvlJc w:val="left"/>
      <w:pPr>
        <w:ind w:left="5328" w:hanging="360"/>
      </w:pPr>
      <w:rPr>
        <w:rFonts w:ascii="Symbol" w:hAnsi="Symbol" w:hint="default"/>
      </w:rPr>
    </w:lvl>
    <w:lvl w:ilvl="7" w:tplc="04240003" w:tentative="1">
      <w:start w:val="1"/>
      <w:numFmt w:val="bullet"/>
      <w:lvlText w:val="o"/>
      <w:lvlJc w:val="left"/>
      <w:pPr>
        <w:ind w:left="6048" w:hanging="360"/>
      </w:pPr>
      <w:rPr>
        <w:rFonts w:ascii="Courier New" w:hAnsi="Courier New" w:cs="Courier New" w:hint="default"/>
      </w:rPr>
    </w:lvl>
    <w:lvl w:ilvl="8" w:tplc="04240005" w:tentative="1">
      <w:start w:val="1"/>
      <w:numFmt w:val="bullet"/>
      <w:lvlText w:val=""/>
      <w:lvlJc w:val="left"/>
      <w:pPr>
        <w:ind w:left="6768" w:hanging="360"/>
      </w:pPr>
      <w:rPr>
        <w:rFonts w:ascii="Wingdings" w:hAnsi="Wingdings" w:hint="default"/>
      </w:rPr>
    </w:lvl>
  </w:abstractNum>
  <w:abstractNum w:abstractNumId="13">
    <w:nsid w:val="08170586"/>
    <w:multiLevelType w:val="hybridMultilevel"/>
    <w:tmpl w:val="0CB86A36"/>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14">
    <w:nsid w:val="097A4D1E"/>
    <w:multiLevelType w:val="hybridMultilevel"/>
    <w:tmpl w:val="5F467A5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nsid w:val="0A726933"/>
    <w:multiLevelType w:val="hybridMultilevel"/>
    <w:tmpl w:val="3920ED3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nsid w:val="0BC47E95"/>
    <w:multiLevelType w:val="hybridMultilevel"/>
    <w:tmpl w:val="BC84A0E6"/>
    <w:lvl w:ilvl="0" w:tplc="04240001">
      <w:start w:val="1"/>
      <w:numFmt w:val="bullet"/>
      <w:lvlText w:val=""/>
      <w:lvlJc w:val="left"/>
      <w:pPr>
        <w:ind w:left="644" w:hanging="360"/>
      </w:pPr>
      <w:rPr>
        <w:rFonts w:ascii="Symbol" w:hAnsi="Symbol"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17">
    <w:nsid w:val="0C1E1B39"/>
    <w:multiLevelType w:val="hybridMultilevel"/>
    <w:tmpl w:val="3F7AACBC"/>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18">
    <w:nsid w:val="0D4E2A6C"/>
    <w:multiLevelType w:val="hybridMultilevel"/>
    <w:tmpl w:val="4F0CEEAE"/>
    <w:lvl w:ilvl="0" w:tplc="04240001">
      <w:start w:val="1"/>
      <w:numFmt w:val="bullet"/>
      <w:lvlText w:val=""/>
      <w:lvlJc w:val="left"/>
      <w:pPr>
        <w:tabs>
          <w:tab w:val="num" w:pos="1425"/>
        </w:tabs>
        <w:ind w:left="1425" w:hanging="360"/>
      </w:pPr>
      <w:rPr>
        <w:rFonts w:ascii="Symbol" w:hAnsi="Symbol" w:hint="default"/>
      </w:rPr>
    </w:lvl>
    <w:lvl w:ilvl="1" w:tplc="04240003" w:tentative="1">
      <w:start w:val="1"/>
      <w:numFmt w:val="bullet"/>
      <w:lvlText w:val="o"/>
      <w:lvlJc w:val="left"/>
      <w:pPr>
        <w:tabs>
          <w:tab w:val="num" w:pos="2145"/>
        </w:tabs>
        <w:ind w:left="2145" w:hanging="360"/>
      </w:pPr>
      <w:rPr>
        <w:rFonts w:ascii="Courier New" w:hAnsi="Courier New" w:cs="Courier New" w:hint="default"/>
      </w:rPr>
    </w:lvl>
    <w:lvl w:ilvl="2" w:tplc="04240005" w:tentative="1">
      <w:start w:val="1"/>
      <w:numFmt w:val="bullet"/>
      <w:lvlText w:val=""/>
      <w:lvlJc w:val="left"/>
      <w:pPr>
        <w:tabs>
          <w:tab w:val="num" w:pos="2865"/>
        </w:tabs>
        <w:ind w:left="2865" w:hanging="360"/>
      </w:pPr>
      <w:rPr>
        <w:rFonts w:ascii="Wingdings" w:hAnsi="Wingdings" w:hint="default"/>
      </w:rPr>
    </w:lvl>
    <w:lvl w:ilvl="3" w:tplc="04240001" w:tentative="1">
      <w:start w:val="1"/>
      <w:numFmt w:val="bullet"/>
      <w:lvlText w:val=""/>
      <w:lvlJc w:val="left"/>
      <w:pPr>
        <w:tabs>
          <w:tab w:val="num" w:pos="3585"/>
        </w:tabs>
        <w:ind w:left="3585" w:hanging="360"/>
      </w:pPr>
      <w:rPr>
        <w:rFonts w:ascii="Symbol" w:hAnsi="Symbol" w:hint="default"/>
      </w:rPr>
    </w:lvl>
    <w:lvl w:ilvl="4" w:tplc="04240003" w:tentative="1">
      <w:start w:val="1"/>
      <w:numFmt w:val="bullet"/>
      <w:lvlText w:val="o"/>
      <w:lvlJc w:val="left"/>
      <w:pPr>
        <w:tabs>
          <w:tab w:val="num" w:pos="4305"/>
        </w:tabs>
        <w:ind w:left="4305" w:hanging="360"/>
      </w:pPr>
      <w:rPr>
        <w:rFonts w:ascii="Courier New" w:hAnsi="Courier New" w:cs="Courier New" w:hint="default"/>
      </w:rPr>
    </w:lvl>
    <w:lvl w:ilvl="5" w:tplc="04240005" w:tentative="1">
      <w:start w:val="1"/>
      <w:numFmt w:val="bullet"/>
      <w:lvlText w:val=""/>
      <w:lvlJc w:val="left"/>
      <w:pPr>
        <w:tabs>
          <w:tab w:val="num" w:pos="5025"/>
        </w:tabs>
        <w:ind w:left="5025" w:hanging="360"/>
      </w:pPr>
      <w:rPr>
        <w:rFonts w:ascii="Wingdings" w:hAnsi="Wingdings" w:hint="default"/>
      </w:rPr>
    </w:lvl>
    <w:lvl w:ilvl="6" w:tplc="04240001" w:tentative="1">
      <w:start w:val="1"/>
      <w:numFmt w:val="bullet"/>
      <w:lvlText w:val=""/>
      <w:lvlJc w:val="left"/>
      <w:pPr>
        <w:tabs>
          <w:tab w:val="num" w:pos="5745"/>
        </w:tabs>
        <w:ind w:left="5745" w:hanging="360"/>
      </w:pPr>
      <w:rPr>
        <w:rFonts w:ascii="Symbol" w:hAnsi="Symbol" w:hint="default"/>
      </w:rPr>
    </w:lvl>
    <w:lvl w:ilvl="7" w:tplc="04240003" w:tentative="1">
      <w:start w:val="1"/>
      <w:numFmt w:val="bullet"/>
      <w:lvlText w:val="o"/>
      <w:lvlJc w:val="left"/>
      <w:pPr>
        <w:tabs>
          <w:tab w:val="num" w:pos="6465"/>
        </w:tabs>
        <w:ind w:left="6465" w:hanging="360"/>
      </w:pPr>
      <w:rPr>
        <w:rFonts w:ascii="Courier New" w:hAnsi="Courier New" w:cs="Courier New" w:hint="default"/>
      </w:rPr>
    </w:lvl>
    <w:lvl w:ilvl="8" w:tplc="04240005" w:tentative="1">
      <w:start w:val="1"/>
      <w:numFmt w:val="bullet"/>
      <w:lvlText w:val=""/>
      <w:lvlJc w:val="left"/>
      <w:pPr>
        <w:tabs>
          <w:tab w:val="num" w:pos="7185"/>
        </w:tabs>
        <w:ind w:left="7185" w:hanging="360"/>
      </w:pPr>
      <w:rPr>
        <w:rFonts w:ascii="Wingdings" w:hAnsi="Wingdings" w:hint="default"/>
      </w:rPr>
    </w:lvl>
  </w:abstractNum>
  <w:abstractNum w:abstractNumId="19">
    <w:nsid w:val="0FB96AB5"/>
    <w:multiLevelType w:val="hybridMultilevel"/>
    <w:tmpl w:val="B99E5338"/>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20">
    <w:nsid w:val="15673D11"/>
    <w:multiLevelType w:val="hybridMultilevel"/>
    <w:tmpl w:val="C75CD10E"/>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21">
    <w:nsid w:val="19DE7FD1"/>
    <w:multiLevelType w:val="hybridMultilevel"/>
    <w:tmpl w:val="D692181E"/>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nsid w:val="1B8E405E"/>
    <w:multiLevelType w:val="hybridMultilevel"/>
    <w:tmpl w:val="0AE69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22F2CDF"/>
    <w:multiLevelType w:val="hybridMultilevel"/>
    <w:tmpl w:val="4A8AECC6"/>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24">
    <w:nsid w:val="24F45033"/>
    <w:multiLevelType w:val="hybridMultilevel"/>
    <w:tmpl w:val="14BA8C70"/>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5">
    <w:nsid w:val="26553E8B"/>
    <w:multiLevelType w:val="hybridMultilevel"/>
    <w:tmpl w:val="9148E0A4"/>
    <w:lvl w:ilvl="0" w:tplc="04090001">
      <w:start w:val="1"/>
      <w:numFmt w:val="bullet"/>
      <w:lvlText w:val=""/>
      <w:lvlJc w:val="left"/>
      <w:pPr>
        <w:tabs>
          <w:tab w:val="num" w:pos="1425"/>
        </w:tabs>
        <w:ind w:left="1425" w:hanging="360"/>
      </w:pPr>
      <w:rPr>
        <w:rFonts w:ascii="Symbol" w:hAnsi="Symbol" w:hint="default"/>
      </w:rPr>
    </w:lvl>
    <w:lvl w:ilvl="1" w:tplc="04090003" w:tentative="1">
      <w:start w:val="1"/>
      <w:numFmt w:val="bullet"/>
      <w:lvlText w:val="o"/>
      <w:lvlJc w:val="left"/>
      <w:pPr>
        <w:tabs>
          <w:tab w:val="num" w:pos="2145"/>
        </w:tabs>
        <w:ind w:left="2145" w:hanging="360"/>
      </w:pPr>
      <w:rPr>
        <w:rFonts w:ascii="Courier New" w:hAnsi="Courier New" w:cs="Courier New" w:hint="default"/>
      </w:rPr>
    </w:lvl>
    <w:lvl w:ilvl="2" w:tplc="04090005" w:tentative="1">
      <w:start w:val="1"/>
      <w:numFmt w:val="bullet"/>
      <w:lvlText w:val=""/>
      <w:lvlJc w:val="left"/>
      <w:pPr>
        <w:tabs>
          <w:tab w:val="num" w:pos="2865"/>
        </w:tabs>
        <w:ind w:left="2865" w:hanging="360"/>
      </w:pPr>
      <w:rPr>
        <w:rFonts w:ascii="Wingdings" w:hAnsi="Wingdings" w:hint="default"/>
      </w:rPr>
    </w:lvl>
    <w:lvl w:ilvl="3" w:tplc="04090001" w:tentative="1">
      <w:start w:val="1"/>
      <w:numFmt w:val="bullet"/>
      <w:lvlText w:val=""/>
      <w:lvlJc w:val="left"/>
      <w:pPr>
        <w:tabs>
          <w:tab w:val="num" w:pos="3585"/>
        </w:tabs>
        <w:ind w:left="3585" w:hanging="360"/>
      </w:pPr>
      <w:rPr>
        <w:rFonts w:ascii="Symbol" w:hAnsi="Symbol" w:hint="default"/>
      </w:rPr>
    </w:lvl>
    <w:lvl w:ilvl="4" w:tplc="04090003" w:tentative="1">
      <w:start w:val="1"/>
      <w:numFmt w:val="bullet"/>
      <w:lvlText w:val="o"/>
      <w:lvlJc w:val="left"/>
      <w:pPr>
        <w:tabs>
          <w:tab w:val="num" w:pos="4305"/>
        </w:tabs>
        <w:ind w:left="4305" w:hanging="360"/>
      </w:pPr>
      <w:rPr>
        <w:rFonts w:ascii="Courier New" w:hAnsi="Courier New" w:cs="Courier New" w:hint="default"/>
      </w:rPr>
    </w:lvl>
    <w:lvl w:ilvl="5" w:tplc="04090005" w:tentative="1">
      <w:start w:val="1"/>
      <w:numFmt w:val="bullet"/>
      <w:lvlText w:val=""/>
      <w:lvlJc w:val="left"/>
      <w:pPr>
        <w:tabs>
          <w:tab w:val="num" w:pos="5025"/>
        </w:tabs>
        <w:ind w:left="5025" w:hanging="360"/>
      </w:pPr>
      <w:rPr>
        <w:rFonts w:ascii="Wingdings" w:hAnsi="Wingdings" w:hint="default"/>
      </w:rPr>
    </w:lvl>
    <w:lvl w:ilvl="6" w:tplc="04090001" w:tentative="1">
      <w:start w:val="1"/>
      <w:numFmt w:val="bullet"/>
      <w:lvlText w:val=""/>
      <w:lvlJc w:val="left"/>
      <w:pPr>
        <w:tabs>
          <w:tab w:val="num" w:pos="5745"/>
        </w:tabs>
        <w:ind w:left="5745" w:hanging="360"/>
      </w:pPr>
      <w:rPr>
        <w:rFonts w:ascii="Symbol" w:hAnsi="Symbol" w:hint="default"/>
      </w:rPr>
    </w:lvl>
    <w:lvl w:ilvl="7" w:tplc="04090003" w:tentative="1">
      <w:start w:val="1"/>
      <w:numFmt w:val="bullet"/>
      <w:lvlText w:val="o"/>
      <w:lvlJc w:val="left"/>
      <w:pPr>
        <w:tabs>
          <w:tab w:val="num" w:pos="6465"/>
        </w:tabs>
        <w:ind w:left="6465" w:hanging="360"/>
      </w:pPr>
      <w:rPr>
        <w:rFonts w:ascii="Courier New" w:hAnsi="Courier New" w:cs="Courier New" w:hint="default"/>
      </w:rPr>
    </w:lvl>
    <w:lvl w:ilvl="8" w:tplc="04090005" w:tentative="1">
      <w:start w:val="1"/>
      <w:numFmt w:val="bullet"/>
      <w:lvlText w:val=""/>
      <w:lvlJc w:val="left"/>
      <w:pPr>
        <w:tabs>
          <w:tab w:val="num" w:pos="7185"/>
        </w:tabs>
        <w:ind w:left="7185" w:hanging="360"/>
      </w:pPr>
      <w:rPr>
        <w:rFonts w:ascii="Wingdings" w:hAnsi="Wingdings" w:hint="default"/>
      </w:rPr>
    </w:lvl>
  </w:abstractNum>
  <w:abstractNum w:abstractNumId="26">
    <w:nsid w:val="312B0591"/>
    <w:multiLevelType w:val="hybridMultilevel"/>
    <w:tmpl w:val="859ADB8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nsid w:val="36080042"/>
    <w:multiLevelType w:val="multilevel"/>
    <w:tmpl w:val="F62459E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8">
    <w:nsid w:val="374D4324"/>
    <w:multiLevelType w:val="hybridMultilevel"/>
    <w:tmpl w:val="DD60405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9">
    <w:nsid w:val="38DD2D5D"/>
    <w:multiLevelType w:val="hybridMultilevel"/>
    <w:tmpl w:val="268E5BF4"/>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30">
    <w:nsid w:val="39E675F3"/>
    <w:multiLevelType w:val="hybridMultilevel"/>
    <w:tmpl w:val="921CE76E"/>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31">
    <w:nsid w:val="3D552C3F"/>
    <w:multiLevelType w:val="hybridMultilevel"/>
    <w:tmpl w:val="5E3A6FFE"/>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32">
    <w:nsid w:val="3F003359"/>
    <w:multiLevelType w:val="hybridMultilevel"/>
    <w:tmpl w:val="5088C29E"/>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33">
    <w:nsid w:val="40605717"/>
    <w:multiLevelType w:val="hybridMultilevel"/>
    <w:tmpl w:val="8EC4936E"/>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34">
    <w:nsid w:val="45BA2EA5"/>
    <w:multiLevelType w:val="hybridMultilevel"/>
    <w:tmpl w:val="495CB8EC"/>
    <w:lvl w:ilvl="0" w:tplc="04240001">
      <w:start w:val="1"/>
      <w:numFmt w:val="bullet"/>
      <w:lvlText w:val=""/>
      <w:lvlJc w:val="left"/>
      <w:pPr>
        <w:tabs>
          <w:tab w:val="num" w:pos="1425"/>
        </w:tabs>
        <w:ind w:left="1425" w:hanging="360"/>
      </w:pPr>
      <w:rPr>
        <w:rFonts w:ascii="Symbol" w:hAnsi="Symbol" w:hint="default"/>
      </w:rPr>
    </w:lvl>
    <w:lvl w:ilvl="1" w:tplc="04240003" w:tentative="1">
      <w:start w:val="1"/>
      <w:numFmt w:val="bullet"/>
      <w:lvlText w:val="o"/>
      <w:lvlJc w:val="left"/>
      <w:pPr>
        <w:tabs>
          <w:tab w:val="num" w:pos="2145"/>
        </w:tabs>
        <w:ind w:left="2145" w:hanging="360"/>
      </w:pPr>
      <w:rPr>
        <w:rFonts w:ascii="Courier New" w:hAnsi="Courier New" w:cs="Courier New" w:hint="default"/>
      </w:rPr>
    </w:lvl>
    <w:lvl w:ilvl="2" w:tplc="04240005" w:tentative="1">
      <w:start w:val="1"/>
      <w:numFmt w:val="bullet"/>
      <w:lvlText w:val=""/>
      <w:lvlJc w:val="left"/>
      <w:pPr>
        <w:tabs>
          <w:tab w:val="num" w:pos="2865"/>
        </w:tabs>
        <w:ind w:left="2865" w:hanging="360"/>
      </w:pPr>
      <w:rPr>
        <w:rFonts w:ascii="Wingdings" w:hAnsi="Wingdings" w:hint="default"/>
      </w:rPr>
    </w:lvl>
    <w:lvl w:ilvl="3" w:tplc="04240001" w:tentative="1">
      <w:start w:val="1"/>
      <w:numFmt w:val="bullet"/>
      <w:lvlText w:val=""/>
      <w:lvlJc w:val="left"/>
      <w:pPr>
        <w:tabs>
          <w:tab w:val="num" w:pos="3585"/>
        </w:tabs>
        <w:ind w:left="3585" w:hanging="360"/>
      </w:pPr>
      <w:rPr>
        <w:rFonts w:ascii="Symbol" w:hAnsi="Symbol" w:hint="default"/>
      </w:rPr>
    </w:lvl>
    <w:lvl w:ilvl="4" w:tplc="04240003" w:tentative="1">
      <w:start w:val="1"/>
      <w:numFmt w:val="bullet"/>
      <w:lvlText w:val="o"/>
      <w:lvlJc w:val="left"/>
      <w:pPr>
        <w:tabs>
          <w:tab w:val="num" w:pos="4305"/>
        </w:tabs>
        <w:ind w:left="4305" w:hanging="360"/>
      </w:pPr>
      <w:rPr>
        <w:rFonts w:ascii="Courier New" w:hAnsi="Courier New" w:cs="Courier New" w:hint="default"/>
      </w:rPr>
    </w:lvl>
    <w:lvl w:ilvl="5" w:tplc="04240005" w:tentative="1">
      <w:start w:val="1"/>
      <w:numFmt w:val="bullet"/>
      <w:lvlText w:val=""/>
      <w:lvlJc w:val="left"/>
      <w:pPr>
        <w:tabs>
          <w:tab w:val="num" w:pos="5025"/>
        </w:tabs>
        <w:ind w:left="5025" w:hanging="360"/>
      </w:pPr>
      <w:rPr>
        <w:rFonts w:ascii="Wingdings" w:hAnsi="Wingdings" w:hint="default"/>
      </w:rPr>
    </w:lvl>
    <w:lvl w:ilvl="6" w:tplc="04240001" w:tentative="1">
      <w:start w:val="1"/>
      <w:numFmt w:val="bullet"/>
      <w:lvlText w:val=""/>
      <w:lvlJc w:val="left"/>
      <w:pPr>
        <w:tabs>
          <w:tab w:val="num" w:pos="5745"/>
        </w:tabs>
        <w:ind w:left="5745" w:hanging="360"/>
      </w:pPr>
      <w:rPr>
        <w:rFonts w:ascii="Symbol" w:hAnsi="Symbol" w:hint="default"/>
      </w:rPr>
    </w:lvl>
    <w:lvl w:ilvl="7" w:tplc="04240003" w:tentative="1">
      <w:start w:val="1"/>
      <w:numFmt w:val="bullet"/>
      <w:lvlText w:val="o"/>
      <w:lvlJc w:val="left"/>
      <w:pPr>
        <w:tabs>
          <w:tab w:val="num" w:pos="6465"/>
        </w:tabs>
        <w:ind w:left="6465" w:hanging="360"/>
      </w:pPr>
      <w:rPr>
        <w:rFonts w:ascii="Courier New" w:hAnsi="Courier New" w:cs="Courier New" w:hint="default"/>
      </w:rPr>
    </w:lvl>
    <w:lvl w:ilvl="8" w:tplc="04240005" w:tentative="1">
      <w:start w:val="1"/>
      <w:numFmt w:val="bullet"/>
      <w:lvlText w:val=""/>
      <w:lvlJc w:val="left"/>
      <w:pPr>
        <w:tabs>
          <w:tab w:val="num" w:pos="7185"/>
        </w:tabs>
        <w:ind w:left="7185" w:hanging="360"/>
      </w:pPr>
      <w:rPr>
        <w:rFonts w:ascii="Wingdings" w:hAnsi="Wingdings" w:hint="default"/>
      </w:rPr>
    </w:lvl>
  </w:abstractNum>
  <w:abstractNum w:abstractNumId="35">
    <w:nsid w:val="473044A7"/>
    <w:multiLevelType w:val="hybridMultilevel"/>
    <w:tmpl w:val="5EFE90F4"/>
    <w:lvl w:ilvl="0" w:tplc="EC7C164A">
      <w:start w:val="2"/>
      <w:numFmt w:val="bullet"/>
      <w:lvlText w:val="-"/>
      <w:lvlJc w:val="left"/>
      <w:pPr>
        <w:tabs>
          <w:tab w:val="num" w:pos="720"/>
        </w:tabs>
        <w:ind w:left="720" w:hanging="360"/>
      </w:pPr>
      <w:rPr>
        <w:rFonts w:ascii="Times New Roman" w:eastAsia="Times New Roman" w:hAnsi="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cs="Wingdings" w:hint="default"/>
      </w:rPr>
    </w:lvl>
    <w:lvl w:ilvl="3" w:tplc="040C0001" w:tentative="1">
      <w:start w:val="1"/>
      <w:numFmt w:val="bullet"/>
      <w:lvlText w:val=""/>
      <w:lvlJc w:val="left"/>
      <w:pPr>
        <w:tabs>
          <w:tab w:val="num" w:pos="2880"/>
        </w:tabs>
        <w:ind w:left="2880" w:hanging="360"/>
      </w:pPr>
      <w:rPr>
        <w:rFonts w:ascii="Symbol" w:hAnsi="Symbol" w:cs="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cs="Wingdings" w:hint="default"/>
      </w:rPr>
    </w:lvl>
    <w:lvl w:ilvl="6" w:tplc="040C0001" w:tentative="1">
      <w:start w:val="1"/>
      <w:numFmt w:val="bullet"/>
      <w:lvlText w:val=""/>
      <w:lvlJc w:val="left"/>
      <w:pPr>
        <w:tabs>
          <w:tab w:val="num" w:pos="5040"/>
        </w:tabs>
        <w:ind w:left="5040" w:hanging="360"/>
      </w:pPr>
      <w:rPr>
        <w:rFonts w:ascii="Symbol" w:hAnsi="Symbol" w:cs="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cs="Wingdings" w:hint="default"/>
      </w:rPr>
    </w:lvl>
  </w:abstractNum>
  <w:abstractNum w:abstractNumId="36">
    <w:nsid w:val="4EF728F6"/>
    <w:multiLevelType w:val="hybridMultilevel"/>
    <w:tmpl w:val="2AA6A16C"/>
    <w:lvl w:ilvl="0" w:tplc="04240001">
      <w:start w:val="1"/>
      <w:numFmt w:val="bullet"/>
      <w:lvlText w:val=""/>
      <w:lvlJc w:val="left"/>
      <w:pPr>
        <w:ind w:left="644" w:hanging="360"/>
      </w:pPr>
      <w:rPr>
        <w:rFonts w:ascii="Symbol" w:hAnsi="Symbol"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37">
    <w:nsid w:val="4F595513"/>
    <w:multiLevelType w:val="hybridMultilevel"/>
    <w:tmpl w:val="FE3AAE62"/>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38">
    <w:nsid w:val="51AB5F02"/>
    <w:multiLevelType w:val="hybridMultilevel"/>
    <w:tmpl w:val="26A4D27A"/>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39">
    <w:nsid w:val="5237517D"/>
    <w:multiLevelType w:val="hybridMultilevel"/>
    <w:tmpl w:val="D16A8FAC"/>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0">
    <w:nsid w:val="52A37BFB"/>
    <w:multiLevelType w:val="hybridMultilevel"/>
    <w:tmpl w:val="3684F1D6"/>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41">
    <w:nsid w:val="57C02638"/>
    <w:multiLevelType w:val="hybridMultilevel"/>
    <w:tmpl w:val="F420FD90"/>
    <w:lvl w:ilvl="0" w:tplc="EC7C164A">
      <w:start w:val="2"/>
      <w:numFmt w:val="bullet"/>
      <w:lvlText w:val="-"/>
      <w:lvlJc w:val="left"/>
      <w:pPr>
        <w:tabs>
          <w:tab w:val="num" w:pos="720"/>
        </w:tabs>
        <w:ind w:left="720" w:hanging="360"/>
      </w:pPr>
      <w:rPr>
        <w:rFonts w:ascii="Times New Roman" w:eastAsia="Times New Roman" w:hAnsi="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cs="Wingdings" w:hint="default"/>
      </w:rPr>
    </w:lvl>
    <w:lvl w:ilvl="3" w:tplc="040C0001" w:tentative="1">
      <w:start w:val="1"/>
      <w:numFmt w:val="bullet"/>
      <w:lvlText w:val=""/>
      <w:lvlJc w:val="left"/>
      <w:pPr>
        <w:tabs>
          <w:tab w:val="num" w:pos="2880"/>
        </w:tabs>
        <w:ind w:left="2880" w:hanging="360"/>
      </w:pPr>
      <w:rPr>
        <w:rFonts w:ascii="Symbol" w:hAnsi="Symbol" w:cs="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cs="Wingdings" w:hint="default"/>
      </w:rPr>
    </w:lvl>
    <w:lvl w:ilvl="6" w:tplc="040C0001" w:tentative="1">
      <w:start w:val="1"/>
      <w:numFmt w:val="bullet"/>
      <w:lvlText w:val=""/>
      <w:lvlJc w:val="left"/>
      <w:pPr>
        <w:tabs>
          <w:tab w:val="num" w:pos="5040"/>
        </w:tabs>
        <w:ind w:left="5040" w:hanging="360"/>
      </w:pPr>
      <w:rPr>
        <w:rFonts w:ascii="Symbol" w:hAnsi="Symbol" w:cs="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cs="Wingdings" w:hint="default"/>
      </w:rPr>
    </w:lvl>
  </w:abstractNum>
  <w:abstractNum w:abstractNumId="42">
    <w:nsid w:val="5FF763AE"/>
    <w:multiLevelType w:val="hybridMultilevel"/>
    <w:tmpl w:val="102A7202"/>
    <w:lvl w:ilvl="0" w:tplc="05DC2D88">
      <w:start w:val="1"/>
      <w:numFmt w:val="lowerRoman"/>
      <w:lvlText w:val="(%1)"/>
      <w:lvlJc w:val="left"/>
      <w:pPr>
        <w:tabs>
          <w:tab w:val="num" w:pos="1080"/>
        </w:tabs>
        <w:ind w:left="1080" w:hanging="72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3">
    <w:nsid w:val="630E6A98"/>
    <w:multiLevelType w:val="hybridMultilevel"/>
    <w:tmpl w:val="49E8CEAE"/>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44">
    <w:nsid w:val="67CF45A4"/>
    <w:multiLevelType w:val="hybridMultilevel"/>
    <w:tmpl w:val="BA14263C"/>
    <w:lvl w:ilvl="0" w:tplc="EC7C164A">
      <w:start w:val="2"/>
      <w:numFmt w:val="bullet"/>
      <w:lvlText w:val="-"/>
      <w:lvlJc w:val="left"/>
      <w:pPr>
        <w:ind w:left="644" w:hanging="360"/>
      </w:pPr>
      <w:rPr>
        <w:rFonts w:ascii="Times New Roman" w:eastAsia="Times New Roman" w:hAnsi="Times New Roman" w:hint="default"/>
      </w:rPr>
    </w:lvl>
    <w:lvl w:ilvl="1" w:tplc="04240003">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45">
    <w:nsid w:val="74AA76BD"/>
    <w:multiLevelType w:val="hybridMultilevel"/>
    <w:tmpl w:val="F9B8CB9E"/>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6">
    <w:nsid w:val="7733222D"/>
    <w:multiLevelType w:val="hybridMultilevel"/>
    <w:tmpl w:val="A86E081A"/>
    <w:lvl w:ilvl="0" w:tplc="EC7C164A">
      <w:start w:val="2"/>
      <w:numFmt w:val="bullet"/>
      <w:lvlText w:val="-"/>
      <w:lvlJc w:val="left"/>
      <w:pPr>
        <w:ind w:left="644" w:hanging="360"/>
      </w:pPr>
      <w:rPr>
        <w:rFonts w:ascii="Times New Roman" w:eastAsia="Times New Roman" w:hAnsi="Times New Roman" w:hint="default"/>
      </w:rPr>
    </w:lvl>
    <w:lvl w:ilvl="1" w:tplc="04240003" w:tentative="1">
      <w:start w:val="1"/>
      <w:numFmt w:val="bullet"/>
      <w:lvlText w:val="o"/>
      <w:lvlJc w:val="left"/>
      <w:pPr>
        <w:ind w:left="1364" w:hanging="360"/>
      </w:pPr>
      <w:rPr>
        <w:rFonts w:ascii="Courier New" w:hAnsi="Courier New" w:cs="Courier New" w:hint="default"/>
      </w:rPr>
    </w:lvl>
    <w:lvl w:ilvl="2" w:tplc="04240005" w:tentative="1">
      <w:start w:val="1"/>
      <w:numFmt w:val="bullet"/>
      <w:lvlText w:val=""/>
      <w:lvlJc w:val="left"/>
      <w:pPr>
        <w:ind w:left="2084" w:hanging="360"/>
      </w:pPr>
      <w:rPr>
        <w:rFonts w:ascii="Wingdings" w:hAnsi="Wingdings" w:hint="default"/>
      </w:rPr>
    </w:lvl>
    <w:lvl w:ilvl="3" w:tplc="04240001" w:tentative="1">
      <w:start w:val="1"/>
      <w:numFmt w:val="bullet"/>
      <w:lvlText w:val=""/>
      <w:lvlJc w:val="left"/>
      <w:pPr>
        <w:ind w:left="2804" w:hanging="360"/>
      </w:pPr>
      <w:rPr>
        <w:rFonts w:ascii="Symbol" w:hAnsi="Symbol" w:hint="default"/>
      </w:rPr>
    </w:lvl>
    <w:lvl w:ilvl="4" w:tplc="04240003" w:tentative="1">
      <w:start w:val="1"/>
      <w:numFmt w:val="bullet"/>
      <w:lvlText w:val="o"/>
      <w:lvlJc w:val="left"/>
      <w:pPr>
        <w:ind w:left="3524" w:hanging="360"/>
      </w:pPr>
      <w:rPr>
        <w:rFonts w:ascii="Courier New" w:hAnsi="Courier New" w:cs="Courier New" w:hint="default"/>
      </w:rPr>
    </w:lvl>
    <w:lvl w:ilvl="5" w:tplc="04240005" w:tentative="1">
      <w:start w:val="1"/>
      <w:numFmt w:val="bullet"/>
      <w:lvlText w:val=""/>
      <w:lvlJc w:val="left"/>
      <w:pPr>
        <w:ind w:left="4244" w:hanging="360"/>
      </w:pPr>
      <w:rPr>
        <w:rFonts w:ascii="Wingdings" w:hAnsi="Wingdings" w:hint="default"/>
      </w:rPr>
    </w:lvl>
    <w:lvl w:ilvl="6" w:tplc="04240001" w:tentative="1">
      <w:start w:val="1"/>
      <w:numFmt w:val="bullet"/>
      <w:lvlText w:val=""/>
      <w:lvlJc w:val="left"/>
      <w:pPr>
        <w:ind w:left="4964" w:hanging="360"/>
      </w:pPr>
      <w:rPr>
        <w:rFonts w:ascii="Symbol" w:hAnsi="Symbol" w:hint="default"/>
      </w:rPr>
    </w:lvl>
    <w:lvl w:ilvl="7" w:tplc="04240003" w:tentative="1">
      <w:start w:val="1"/>
      <w:numFmt w:val="bullet"/>
      <w:lvlText w:val="o"/>
      <w:lvlJc w:val="left"/>
      <w:pPr>
        <w:ind w:left="5684" w:hanging="360"/>
      </w:pPr>
      <w:rPr>
        <w:rFonts w:ascii="Courier New" w:hAnsi="Courier New" w:cs="Courier New" w:hint="default"/>
      </w:rPr>
    </w:lvl>
    <w:lvl w:ilvl="8" w:tplc="04240005" w:tentative="1">
      <w:start w:val="1"/>
      <w:numFmt w:val="bullet"/>
      <w:lvlText w:val=""/>
      <w:lvlJc w:val="left"/>
      <w:pPr>
        <w:ind w:left="6404" w:hanging="360"/>
      </w:pPr>
      <w:rPr>
        <w:rFonts w:ascii="Wingdings" w:hAnsi="Wingdings" w:hint="default"/>
      </w:rPr>
    </w:lvl>
  </w:abstractNum>
  <w:abstractNum w:abstractNumId="47">
    <w:nsid w:val="7E2407CD"/>
    <w:multiLevelType w:val="hybridMultilevel"/>
    <w:tmpl w:val="5E88EF28"/>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num w:numId="1">
    <w:abstractNumId w:val="27"/>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35"/>
  </w:num>
  <w:num w:numId="13">
    <w:abstractNumId w:val="42"/>
  </w:num>
  <w:num w:numId="14">
    <w:abstractNumId w:val="41"/>
  </w:num>
  <w:num w:numId="15">
    <w:abstractNumId w:val="15"/>
  </w:num>
  <w:num w:numId="16">
    <w:abstractNumId w:val="24"/>
  </w:num>
  <w:num w:numId="17">
    <w:abstractNumId w:val="12"/>
  </w:num>
  <w:num w:numId="18">
    <w:abstractNumId w:val="21"/>
  </w:num>
  <w:num w:numId="19">
    <w:abstractNumId w:val="14"/>
  </w:num>
  <w:num w:numId="20">
    <w:abstractNumId w:val="26"/>
  </w:num>
  <w:num w:numId="21">
    <w:abstractNumId w:val="47"/>
  </w:num>
  <w:num w:numId="22">
    <w:abstractNumId w:val="22"/>
  </w:num>
  <w:num w:numId="23">
    <w:abstractNumId w:val="45"/>
  </w:num>
  <w:num w:numId="24">
    <w:abstractNumId w:val="39"/>
  </w:num>
  <w:num w:numId="25">
    <w:abstractNumId w:val="34"/>
  </w:num>
  <w:num w:numId="26">
    <w:abstractNumId w:val="18"/>
  </w:num>
  <w:num w:numId="27">
    <w:abstractNumId w:val="25"/>
  </w:num>
  <w:num w:numId="28">
    <w:abstractNumId w:val="28"/>
  </w:num>
  <w:num w:numId="29">
    <w:abstractNumId w:val="36"/>
  </w:num>
  <w:num w:numId="30">
    <w:abstractNumId w:val="16"/>
  </w:num>
  <w:num w:numId="31">
    <w:abstractNumId w:val="33"/>
  </w:num>
  <w:num w:numId="32">
    <w:abstractNumId w:val="37"/>
  </w:num>
  <w:num w:numId="33">
    <w:abstractNumId w:val="40"/>
  </w:num>
  <w:num w:numId="34">
    <w:abstractNumId w:val="19"/>
  </w:num>
  <w:num w:numId="35">
    <w:abstractNumId w:val="11"/>
  </w:num>
  <w:num w:numId="36">
    <w:abstractNumId w:val="17"/>
  </w:num>
  <w:num w:numId="37">
    <w:abstractNumId w:val="46"/>
  </w:num>
  <w:num w:numId="38">
    <w:abstractNumId w:val="38"/>
  </w:num>
  <w:num w:numId="39">
    <w:abstractNumId w:val="20"/>
  </w:num>
  <w:num w:numId="40">
    <w:abstractNumId w:val="30"/>
  </w:num>
  <w:num w:numId="41">
    <w:abstractNumId w:val="23"/>
  </w:num>
  <w:num w:numId="42">
    <w:abstractNumId w:val="32"/>
  </w:num>
  <w:num w:numId="43">
    <w:abstractNumId w:val="43"/>
  </w:num>
  <w:num w:numId="44">
    <w:abstractNumId w:val="29"/>
  </w:num>
  <w:num w:numId="45">
    <w:abstractNumId w:val="10"/>
  </w:num>
  <w:num w:numId="46">
    <w:abstractNumId w:val="31"/>
  </w:num>
  <w:num w:numId="47">
    <w:abstractNumId w:val="13"/>
  </w:num>
  <w:num w:numId="48">
    <w:abstractNumId w:val="4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embedSystemFonts/>
  <w:defaultTabStop w:val="709"/>
  <w:hyphenationZone w:val="425"/>
  <w:drawingGridHorizontalSpacing w:val="120"/>
  <w:displayHorizontalDrawingGridEvery w:val="2"/>
  <w:characterSpacingControl w:val="doNotCompress"/>
  <w:doNotValidateAgainstSchema/>
  <w:doNotDemarcateInvalidXml/>
  <w:footnotePr>
    <w:footnote w:id="-1"/>
    <w:footnote w:id="0"/>
  </w:footnotePr>
  <w:endnotePr>
    <w:endnote w:id="-1"/>
    <w:endnote w:id="0"/>
  </w:endnotePr>
  <w:compat/>
  <w:rsids>
    <w:rsidRoot w:val="00B258A9"/>
    <w:rsid w:val="00002A94"/>
    <w:rsid w:val="000046B6"/>
    <w:rsid w:val="00004DAE"/>
    <w:rsid w:val="000072BD"/>
    <w:rsid w:val="00007306"/>
    <w:rsid w:val="000100FB"/>
    <w:rsid w:val="00010BC9"/>
    <w:rsid w:val="00013BA7"/>
    <w:rsid w:val="00014AAE"/>
    <w:rsid w:val="000152DE"/>
    <w:rsid w:val="000239B6"/>
    <w:rsid w:val="00023AA3"/>
    <w:rsid w:val="000257D8"/>
    <w:rsid w:val="000257DA"/>
    <w:rsid w:val="0002693C"/>
    <w:rsid w:val="00030E93"/>
    <w:rsid w:val="000350E4"/>
    <w:rsid w:val="000351D8"/>
    <w:rsid w:val="00040CD2"/>
    <w:rsid w:val="0004136A"/>
    <w:rsid w:val="0004194D"/>
    <w:rsid w:val="00043335"/>
    <w:rsid w:val="0004620D"/>
    <w:rsid w:val="00046D16"/>
    <w:rsid w:val="00046E8F"/>
    <w:rsid w:val="00051221"/>
    <w:rsid w:val="00051A57"/>
    <w:rsid w:val="00053701"/>
    <w:rsid w:val="00060AE7"/>
    <w:rsid w:val="0006259F"/>
    <w:rsid w:val="00070F85"/>
    <w:rsid w:val="000726E5"/>
    <w:rsid w:val="00075FE8"/>
    <w:rsid w:val="000816B5"/>
    <w:rsid w:val="000820A1"/>
    <w:rsid w:val="00082E1D"/>
    <w:rsid w:val="00083792"/>
    <w:rsid w:val="000851E2"/>
    <w:rsid w:val="000862C5"/>
    <w:rsid w:val="000917C3"/>
    <w:rsid w:val="00091F01"/>
    <w:rsid w:val="000A0DEF"/>
    <w:rsid w:val="000A2161"/>
    <w:rsid w:val="000A228E"/>
    <w:rsid w:val="000B07C1"/>
    <w:rsid w:val="000B13F5"/>
    <w:rsid w:val="000B4284"/>
    <w:rsid w:val="000B5CED"/>
    <w:rsid w:val="000B6729"/>
    <w:rsid w:val="000C1DF1"/>
    <w:rsid w:val="000C4C07"/>
    <w:rsid w:val="000C6EF3"/>
    <w:rsid w:val="000D6547"/>
    <w:rsid w:val="000E38FE"/>
    <w:rsid w:val="000E577D"/>
    <w:rsid w:val="000E6D0B"/>
    <w:rsid w:val="000F4C02"/>
    <w:rsid w:val="000F6C6D"/>
    <w:rsid w:val="001011F8"/>
    <w:rsid w:val="00103BB4"/>
    <w:rsid w:val="00103EBF"/>
    <w:rsid w:val="0010663B"/>
    <w:rsid w:val="00113E42"/>
    <w:rsid w:val="00115F76"/>
    <w:rsid w:val="00123F72"/>
    <w:rsid w:val="00124361"/>
    <w:rsid w:val="00135213"/>
    <w:rsid w:val="00136A04"/>
    <w:rsid w:val="001402EC"/>
    <w:rsid w:val="0014166E"/>
    <w:rsid w:val="00141F85"/>
    <w:rsid w:val="001425BB"/>
    <w:rsid w:val="0014447A"/>
    <w:rsid w:val="00144993"/>
    <w:rsid w:val="0015129F"/>
    <w:rsid w:val="00151507"/>
    <w:rsid w:val="00163597"/>
    <w:rsid w:val="0016551D"/>
    <w:rsid w:val="00171A40"/>
    <w:rsid w:val="00177566"/>
    <w:rsid w:val="00181B9E"/>
    <w:rsid w:val="001931B1"/>
    <w:rsid w:val="00195E6D"/>
    <w:rsid w:val="00197DF8"/>
    <w:rsid w:val="00197E39"/>
    <w:rsid w:val="001A048F"/>
    <w:rsid w:val="001A3679"/>
    <w:rsid w:val="001A5D1B"/>
    <w:rsid w:val="001B32A7"/>
    <w:rsid w:val="001B7874"/>
    <w:rsid w:val="001D507A"/>
    <w:rsid w:val="001E0AA8"/>
    <w:rsid w:val="001E2D4C"/>
    <w:rsid w:val="001E33D4"/>
    <w:rsid w:val="001E4053"/>
    <w:rsid w:val="001E466E"/>
    <w:rsid w:val="001E6A25"/>
    <w:rsid w:val="001F03A4"/>
    <w:rsid w:val="001F0543"/>
    <w:rsid w:val="001F07A4"/>
    <w:rsid w:val="001F63E1"/>
    <w:rsid w:val="001F67E1"/>
    <w:rsid w:val="001F72B1"/>
    <w:rsid w:val="001F7A80"/>
    <w:rsid w:val="002014BE"/>
    <w:rsid w:val="00204858"/>
    <w:rsid w:val="002069A9"/>
    <w:rsid w:val="002072BD"/>
    <w:rsid w:val="00207A8F"/>
    <w:rsid w:val="002202B9"/>
    <w:rsid w:val="00222FF8"/>
    <w:rsid w:val="00225E5C"/>
    <w:rsid w:val="002377EB"/>
    <w:rsid w:val="0024003F"/>
    <w:rsid w:val="002402F4"/>
    <w:rsid w:val="00240555"/>
    <w:rsid w:val="00240BA7"/>
    <w:rsid w:val="00240FDC"/>
    <w:rsid w:val="0024223F"/>
    <w:rsid w:val="00242E64"/>
    <w:rsid w:val="0025018E"/>
    <w:rsid w:val="002529AC"/>
    <w:rsid w:val="00252C58"/>
    <w:rsid w:val="002570B1"/>
    <w:rsid w:val="00264272"/>
    <w:rsid w:val="002668BF"/>
    <w:rsid w:val="0026778F"/>
    <w:rsid w:val="00273E95"/>
    <w:rsid w:val="00273EF7"/>
    <w:rsid w:val="0027626E"/>
    <w:rsid w:val="002770D0"/>
    <w:rsid w:val="00277A28"/>
    <w:rsid w:val="00280D27"/>
    <w:rsid w:val="00280F8F"/>
    <w:rsid w:val="0028154C"/>
    <w:rsid w:val="00281C8C"/>
    <w:rsid w:val="0028284B"/>
    <w:rsid w:val="00282A5D"/>
    <w:rsid w:val="00286449"/>
    <w:rsid w:val="0028710B"/>
    <w:rsid w:val="00287D42"/>
    <w:rsid w:val="00295776"/>
    <w:rsid w:val="002A591A"/>
    <w:rsid w:val="002A5DD2"/>
    <w:rsid w:val="002A684B"/>
    <w:rsid w:val="002B0484"/>
    <w:rsid w:val="002B2C45"/>
    <w:rsid w:val="002B7776"/>
    <w:rsid w:val="002C1494"/>
    <w:rsid w:val="002C2A40"/>
    <w:rsid w:val="002C5311"/>
    <w:rsid w:val="002D2B39"/>
    <w:rsid w:val="002D69E0"/>
    <w:rsid w:val="002E35D5"/>
    <w:rsid w:val="002E386C"/>
    <w:rsid w:val="002E3F6C"/>
    <w:rsid w:val="002E6709"/>
    <w:rsid w:val="002F3615"/>
    <w:rsid w:val="002F45C7"/>
    <w:rsid w:val="0030055B"/>
    <w:rsid w:val="003016EA"/>
    <w:rsid w:val="00304009"/>
    <w:rsid w:val="003048F1"/>
    <w:rsid w:val="003140BA"/>
    <w:rsid w:val="003141D2"/>
    <w:rsid w:val="00314794"/>
    <w:rsid w:val="00315C7D"/>
    <w:rsid w:val="00316C50"/>
    <w:rsid w:val="00317926"/>
    <w:rsid w:val="00332DBD"/>
    <w:rsid w:val="003349BF"/>
    <w:rsid w:val="003357C9"/>
    <w:rsid w:val="003367CD"/>
    <w:rsid w:val="00336F3D"/>
    <w:rsid w:val="00337335"/>
    <w:rsid w:val="0034674A"/>
    <w:rsid w:val="00350DD9"/>
    <w:rsid w:val="0035193C"/>
    <w:rsid w:val="00352D02"/>
    <w:rsid w:val="00357AE8"/>
    <w:rsid w:val="00363F76"/>
    <w:rsid w:val="00364AA3"/>
    <w:rsid w:val="0037076B"/>
    <w:rsid w:val="00371F22"/>
    <w:rsid w:val="003756EA"/>
    <w:rsid w:val="003760C1"/>
    <w:rsid w:val="00376A1F"/>
    <w:rsid w:val="00381820"/>
    <w:rsid w:val="00383AEC"/>
    <w:rsid w:val="00386248"/>
    <w:rsid w:val="00390D53"/>
    <w:rsid w:val="003912C5"/>
    <w:rsid w:val="003918F9"/>
    <w:rsid w:val="0039446F"/>
    <w:rsid w:val="00394D17"/>
    <w:rsid w:val="00394E8B"/>
    <w:rsid w:val="003971F2"/>
    <w:rsid w:val="003A1E35"/>
    <w:rsid w:val="003A6817"/>
    <w:rsid w:val="003B2C1D"/>
    <w:rsid w:val="003B74A4"/>
    <w:rsid w:val="003C1BE4"/>
    <w:rsid w:val="003C22D3"/>
    <w:rsid w:val="003C59D5"/>
    <w:rsid w:val="003C7F3D"/>
    <w:rsid w:val="003D486E"/>
    <w:rsid w:val="003D6750"/>
    <w:rsid w:val="003D7C71"/>
    <w:rsid w:val="003E4BD4"/>
    <w:rsid w:val="003F14AE"/>
    <w:rsid w:val="003F67B6"/>
    <w:rsid w:val="003F7DD7"/>
    <w:rsid w:val="004006A0"/>
    <w:rsid w:val="00401D81"/>
    <w:rsid w:val="00403145"/>
    <w:rsid w:val="00410752"/>
    <w:rsid w:val="00411291"/>
    <w:rsid w:val="004134B2"/>
    <w:rsid w:val="00413FCD"/>
    <w:rsid w:val="00416747"/>
    <w:rsid w:val="00416CFC"/>
    <w:rsid w:val="00421047"/>
    <w:rsid w:val="00426141"/>
    <w:rsid w:val="00430D75"/>
    <w:rsid w:val="0043619A"/>
    <w:rsid w:val="00441E8C"/>
    <w:rsid w:val="00446583"/>
    <w:rsid w:val="00454EF2"/>
    <w:rsid w:val="0045620B"/>
    <w:rsid w:val="00457F65"/>
    <w:rsid w:val="004600B9"/>
    <w:rsid w:val="00461733"/>
    <w:rsid w:val="00465DA1"/>
    <w:rsid w:val="00466169"/>
    <w:rsid w:val="0046694A"/>
    <w:rsid w:val="00466C9F"/>
    <w:rsid w:val="00466D92"/>
    <w:rsid w:val="004714E6"/>
    <w:rsid w:val="004756D5"/>
    <w:rsid w:val="00476990"/>
    <w:rsid w:val="00491538"/>
    <w:rsid w:val="00496C91"/>
    <w:rsid w:val="004A0943"/>
    <w:rsid w:val="004A75F9"/>
    <w:rsid w:val="004B37B5"/>
    <w:rsid w:val="004B6830"/>
    <w:rsid w:val="004B7C11"/>
    <w:rsid w:val="004D4F78"/>
    <w:rsid w:val="004D514A"/>
    <w:rsid w:val="004E221A"/>
    <w:rsid w:val="004E24D8"/>
    <w:rsid w:val="004E620F"/>
    <w:rsid w:val="004E6A53"/>
    <w:rsid w:val="004E6BC5"/>
    <w:rsid w:val="004E7510"/>
    <w:rsid w:val="004F1943"/>
    <w:rsid w:val="004F297D"/>
    <w:rsid w:val="0050219E"/>
    <w:rsid w:val="00502692"/>
    <w:rsid w:val="00504868"/>
    <w:rsid w:val="00506E42"/>
    <w:rsid w:val="0051210B"/>
    <w:rsid w:val="00513801"/>
    <w:rsid w:val="00520D84"/>
    <w:rsid w:val="00523722"/>
    <w:rsid w:val="005272CA"/>
    <w:rsid w:val="00537253"/>
    <w:rsid w:val="00546B1D"/>
    <w:rsid w:val="0055184E"/>
    <w:rsid w:val="00553310"/>
    <w:rsid w:val="0055432D"/>
    <w:rsid w:val="005600F4"/>
    <w:rsid w:val="00560407"/>
    <w:rsid w:val="005619B1"/>
    <w:rsid w:val="0056629B"/>
    <w:rsid w:val="00571176"/>
    <w:rsid w:val="00575D9E"/>
    <w:rsid w:val="0057613A"/>
    <w:rsid w:val="005763B7"/>
    <w:rsid w:val="00577032"/>
    <w:rsid w:val="00577F97"/>
    <w:rsid w:val="0058143D"/>
    <w:rsid w:val="00582136"/>
    <w:rsid w:val="0058410E"/>
    <w:rsid w:val="005852EB"/>
    <w:rsid w:val="005866B8"/>
    <w:rsid w:val="0059042E"/>
    <w:rsid w:val="005937DD"/>
    <w:rsid w:val="005A3055"/>
    <w:rsid w:val="005A347D"/>
    <w:rsid w:val="005A79E1"/>
    <w:rsid w:val="005A7C32"/>
    <w:rsid w:val="005B154C"/>
    <w:rsid w:val="005B2F8B"/>
    <w:rsid w:val="005B7887"/>
    <w:rsid w:val="005C0560"/>
    <w:rsid w:val="005C725F"/>
    <w:rsid w:val="005C7C9D"/>
    <w:rsid w:val="005D7F5B"/>
    <w:rsid w:val="005E34A7"/>
    <w:rsid w:val="005E36DB"/>
    <w:rsid w:val="005E3A75"/>
    <w:rsid w:val="005E3E04"/>
    <w:rsid w:val="005E65D8"/>
    <w:rsid w:val="005E6E30"/>
    <w:rsid w:val="005E7E80"/>
    <w:rsid w:val="005F1288"/>
    <w:rsid w:val="005F15FF"/>
    <w:rsid w:val="005F30B6"/>
    <w:rsid w:val="005F5A9A"/>
    <w:rsid w:val="005F660B"/>
    <w:rsid w:val="005F6CC5"/>
    <w:rsid w:val="005F7001"/>
    <w:rsid w:val="0060055A"/>
    <w:rsid w:val="00603C12"/>
    <w:rsid w:val="00606D3C"/>
    <w:rsid w:val="0060794C"/>
    <w:rsid w:val="00612E25"/>
    <w:rsid w:val="00615147"/>
    <w:rsid w:val="0062241E"/>
    <w:rsid w:val="00625633"/>
    <w:rsid w:val="006320E9"/>
    <w:rsid w:val="0063230F"/>
    <w:rsid w:val="00634269"/>
    <w:rsid w:val="00637D29"/>
    <w:rsid w:val="00637DA6"/>
    <w:rsid w:val="00641868"/>
    <w:rsid w:val="006418E7"/>
    <w:rsid w:val="006418F2"/>
    <w:rsid w:val="00651E0B"/>
    <w:rsid w:val="00655187"/>
    <w:rsid w:val="00656D08"/>
    <w:rsid w:val="0066234F"/>
    <w:rsid w:val="006637F9"/>
    <w:rsid w:val="00665FBD"/>
    <w:rsid w:val="006707B7"/>
    <w:rsid w:val="00671EFE"/>
    <w:rsid w:val="00672ADA"/>
    <w:rsid w:val="00675A23"/>
    <w:rsid w:val="00681676"/>
    <w:rsid w:val="00681BA0"/>
    <w:rsid w:val="006826A1"/>
    <w:rsid w:val="00683509"/>
    <w:rsid w:val="00686F3E"/>
    <w:rsid w:val="00691283"/>
    <w:rsid w:val="00691C61"/>
    <w:rsid w:val="0069280C"/>
    <w:rsid w:val="00692CEB"/>
    <w:rsid w:val="006A39D5"/>
    <w:rsid w:val="006A4C52"/>
    <w:rsid w:val="006A4F89"/>
    <w:rsid w:val="006A51B2"/>
    <w:rsid w:val="006A6350"/>
    <w:rsid w:val="006B1270"/>
    <w:rsid w:val="006B3CB6"/>
    <w:rsid w:val="006B4496"/>
    <w:rsid w:val="006B71EB"/>
    <w:rsid w:val="006C60D7"/>
    <w:rsid w:val="006D1247"/>
    <w:rsid w:val="006D4F0D"/>
    <w:rsid w:val="006E22C8"/>
    <w:rsid w:val="006E5536"/>
    <w:rsid w:val="006F3207"/>
    <w:rsid w:val="00703929"/>
    <w:rsid w:val="007058D0"/>
    <w:rsid w:val="00706B26"/>
    <w:rsid w:val="00706D3D"/>
    <w:rsid w:val="00707B54"/>
    <w:rsid w:val="00710D35"/>
    <w:rsid w:val="0071723A"/>
    <w:rsid w:val="00721A99"/>
    <w:rsid w:val="0072360E"/>
    <w:rsid w:val="00727CC5"/>
    <w:rsid w:val="00730913"/>
    <w:rsid w:val="00737467"/>
    <w:rsid w:val="0074426B"/>
    <w:rsid w:val="0074444A"/>
    <w:rsid w:val="00744847"/>
    <w:rsid w:val="00752CFC"/>
    <w:rsid w:val="0075349A"/>
    <w:rsid w:val="00757BAC"/>
    <w:rsid w:val="00760FE6"/>
    <w:rsid w:val="00761501"/>
    <w:rsid w:val="00766938"/>
    <w:rsid w:val="0077083F"/>
    <w:rsid w:val="007774C0"/>
    <w:rsid w:val="007808AD"/>
    <w:rsid w:val="00784D51"/>
    <w:rsid w:val="0078545B"/>
    <w:rsid w:val="007858DD"/>
    <w:rsid w:val="00792A62"/>
    <w:rsid w:val="007A3EFC"/>
    <w:rsid w:val="007A748D"/>
    <w:rsid w:val="007B79E6"/>
    <w:rsid w:val="007C2975"/>
    <w:rsid w:val="007C3E55"/>
    <w:rsid w:val="007C6915"/>
    <w:rsid w:val="007C7F5D"/>
    <w:rsid w:val="007D5F3A"/>
    <w:rsid w:val="007D6BE6"/>
    <w:rsid w:val="007E47A0"/>
    <w:rsid w:val="007E4850"/>
    <w:rsid w:val="007E49BE"/>
    <w:rsid w:val="007F0FA5"/>
    <w:rsid w:val="007F2020"/>
    <w:rsid w:val="007F37A3"/>
    <w:rsid w:val="007F4D7B"/>
    <w:rsid w:val="007F7171"/>
    <w:rsid w:val="00802354"/>
    <w:rsid w:val="00802D23"/>
    <w:rsid w:val="00803CD6"/>
    <w:rsid w:val="0080504B"/>
    <w:rsid w:val="00812E02"/>
    <w:rsid w:val="00814653"/>
    <w:rsid w:val="008148F5"/>
    <w:rsid w:val="00816A7F"/>
    <w:rsid w:val="00821C41"/>
    <w:rsid w:val="008235DE"/>
    <w:rsid w:val="00825CFB"/>
    <w:rsid w:val="00826B87"/>
    <w:rsid w:val="00830119"/>
    <w:rsid w:val="008302D7"/>
    <w:rsid w:val="00833F3C"/>
    <w:rsid w:val="00834BC2"/>
    <w:rsid w:val="0083547C"/>
    <w:rsid w:val="00837D3F"/>
    <w:rsid w:val="00841B0D"/>
    <w:rsid w:val="0084569F"/>
    <w:rsid w:val="008471D4"/>
    <w:rsid w:val="008515BB"/>
    <w:rsid w:val="00852F10"/>
    <w:rsid w:val="00855BB1"/>
    <w:rsid w:val="00857DA4"/>
    <w:rsid w:val="0086488A"/>
    <w:rsid w:val="008673F6"/>
    <w:rsid w:val="00867FD2"/>
    <w:rsid w:val="00870E53"/>
    <w:rsid w:val="00873A79"/>
    <w:rsid w:val="00874950"/>
    <w:rsid w:val="00877847"/>
    <w:rsid w:val="00877E8A"/>
    <w:rsid w:val="008805FF"/>
    <w:rsid w:val="00880A69"/>
    <w:rsid w:val="00881403"/>
    <w:rsid w:val="00885316"/>
    <w:rsid w:val="008952E1"/>
    <w:rsid w:val="00896CB4"/>
    <w:rsid w:val="008A0454"/>
    <w:rsid w:val="008A1475"/>
    <w:rsid w:val="008A3795"/>
    <w:rsid w:val="008A4E3E"/>
    <w:rsid w:val="008A7176"/>
    <w:rsid w:val="008B3012"/>
    <w:rsid w:val="008B4210"/>
    <w:rsid w:val="008B7C59"/>
    <w:rsid w:val="008C5BCD"/>
    <w:rsid w:val="008C6DE3"/>
    <w:rsid w:val="008C734D"/>
    <w:rsid w:val="008D224A"/>
    <w:rsid w:val="008D26E2"/>
    <w:rsid w:val="008D2C54"/>
    <w:rsid w:val="008D4B6D"/>
    <w:rsid w:val="008D5C45"/>
    <w:rsid w:val="008D703F"/>
    <w:rsid w:val="008E3DF7"/>
    <w:rsid w:val="008E42A8"/>
    <w:rsid w:val="008F3851"/>
    <w:rsid w:val="008F559D"/>
    <w:rsid w:val="008F57BD"/>
    <w:rsid w:val="008F666E"/>
    <w:rsid w:val="0090236D"/>
    <w:rsid w:val="00902BBC"/>
    <w:rsid w:val="00907CCB"/>
    <w:rsid w:val="0091679B"/>
    <w:rsid w:val="0092042D"/>
    <w:rsid w:val="0092136F"/>
    <w:rsid w:val="009221B9"/>
    <w:rsid w:val="009257F7"/>
    <w:rsid w:val="0092763C"/>
    <w:rsid w:val="00932AF8"/>
    <w:rsid w:val="00947FCE"/>
    <w:rsid w:val="00951211"/>
    <w:rsid w:val="00951693"/>
    <w:rsid w:val="00952596"/>
    <w:rsid w:val="009533A7"/>
    <w:rsid w:val="00960B33"/>
    <w:rsid w:val="00965D30"/>
    <w:rsid w:val="00972777"/>
    <w:rsid w:val="00974DBC"/>
    <w:rsid w:val="009752AE"/>
    <w:rsid w:val="0097726A"/>
    <w:rsid w:val="009843F4"/>
    <w:rsid w:val="0098554C"/>
    <w:rsid w:val="00990207"/>
    <w:rsid w:val="00991F96"/>
    <w:rsid w:val="00992F5D"/>
    <w:rsid w:val="009A31C0"/>
    <w:rsid w:val="009A4F9D"/>
    <w:rsid w:val="009B2623"/>
    <w:rsid w:val="009B35BA"/>
    <w:rsid w:val="009C29DC"/>
    <w:rsid w:val="009C439A"/>
    <w:rsid w:val="009D55B9"/>
    <w:rsid w:val="009D6E19"/>
    <w:rsid w:val="009E2C7A"/>
    <w:rsid w:val="009E37CE"/>
    <w:rsid w:val="009E4ABA"/>
    <w:rsid w:val="009E4FCF"/>
    <w:rsid w:val="009E5891"/>
    <w:rsid w:val="009F0D69"/>
    <w:rsid w:val="00A0013E"/>
    <w:rsid w:val="00A020C4"/>
    <w:rsid w:val="00A02B9B"/>
    <w:rsid w:val="00A111C5"/>
    <w:rsid w:val="00A1169B"/>
    <w:rsid w:val="00A12F0E"/>
    <w:rsid w:val="00A15B76"/>
    <w:rsid w:val="00A2002E"/>
    <w:rsid w:val="00A2228E"/>
    <w:rsid w:val="00A237A6"/>
    <w:rsid w:val="00A2403D"/>
    <w:rsid w:val="00A319E0"/>
    <w:rsid w:val="00A32727"/>
    <w:rsid w:val="00A32A8F"/>
    <w:rsid w:val="00A43A90"/>
    <w:rsid w:val="00A440B4"/>
    <w:rsid w:val="00A5030B"/>
    <w:rsid w:val="00A50697"/>
    <w:rsid w:val="00A510C4"/>
    <w:rsid w:val="00A51578"/>
    <w:rsid w:val="00A53469"/>
    <w:rsid w:val="00A549A2"/>
    <w:rsid w:val="00A56006"/>
    <w:rsid w:val="00A5656F"/>
    <w:rsid w:val="00A605FF"/>
    <w:rsid w:val="00A60769"/>
    <w:rsid w:val="00A6743F"/>
    <w:rsid w:val="00A67DCE"/>
    <w:rsid w:val="00A7166B"/>
    <w:rsid w:val="00A77ECB"/>
    <w:rsid w:val="00A81BFD"/>
    <w:rsid w:val="00A83BED"/>
    <w:rsid w:val="00A83E00"/>
    <w:rsid w:val="00A913CB"/>
    <w:rsid w:val="00A94FB6"/>
    <w:rsid w:val="00A96B3D"/>
    <w:rsid w:val="00AA04D8"/>
    <w:rsid w:val="00AA0886"/>
    <w:rsid w:val="00AA174E"/>
    <w:rsid w:val="00AA6C13"/>
    <w:rsid w:val="00AB1685"/>
    <w:rsid w:val="00AB39AA"/>
    <w:rsid w:val="00AB3AFA"/>
    <w:rsid w:val="00AB66FC"/>
    <w:rsid w:val="00AB6847"/>
    <w:rsid w:val="00AB7069"/>
    <w:rsid w:val="00AB773F"/>
    <w:rsid w:val="00AD07A3"/>
    <w:rsid w:val="00AD2344"/>
    <w:rsid w:val="00AD4360"/>
    <w:rsid w:val="00AD6BFF"/>
    <w:rsid w:val="00AE2027"/>
    <w:rsid w:val="00AE2AE0"/>
    <w:rsid w:val="00AE49C9"/>
    <w:rsid w:val="00AE528B"/>
    <w:rsid w:val="00AE5BA4"/>
    <w:rsid w:val="00AF32A8"/>
    <w:rsid w:val="00AF3D80"/>
    <w:rsid w:val="00AF4E22"/>
    <w:rsid w:val="00AF53C4"/>
    <w:rsid w:val="00AF584E"/>
    <w:rsid w:val="00AF5918"/>
    <w:rsid w:val="00AF646B"/>
    <w:rsid w:val="00B02D61"/>
    <w:rsid w:val="00B0447C"/>
    <w:rsid w:val="00B0580D"/>
    <w:rsid w:val="00B06634"/>
    <w:rsid w:val="00B12B8D"/>
    <w:rsid w:val="00B160C2"/>
    <w:rsid w:val="00B17915"/>
    <w:rsid w:val="00B212F3"/>
    <w:rsid w:val="00B22FB6"/>
    <w:rsid w:val="00B24034"/>
    <w:rsid w:val="00B24821"/>
    <w:rsid w:val="00B258A9"/>
    <w:rsid w:val="00B2598C"/>
    <w:rsid w:val="00B27B39"/>
    <w:rsid w:val="00B3299F"/>
    <w:rsid w:val="00B3331E"/>
    <w:rsid w:val="00B35BB7"/>
    <w:rsid w:val="00B364E2"/>
    <w:rsid w:val="00B43067"/>
    <w:rsid w:val="00B430F3"/>
    <w:rsid w:val="00B43A04"/>
    <w:rsid w:val="00B47D58"/>
    <w:rsid w:val="00B6148A"/>
    <w:rsid w:val="00B61A3B"/>
    <w:rsid w:val="00B6565B"/>
    <w:rsid w:val="00B74E02"/>
    <w:rsid w:val="00B75CFC"/>
    <w:rsid w:val="00B763DB"/>
    <w:rsid w:val="00B83638"/>
    <w:rsid w:val="00B83E7B"/>
    <w:rsid w:val="00B84821"/>
    <w:rsid w:val="00B8489E"/>
    <w:rsid w:val="00B874A6"/>
    <w:rsid w:val="00B8796D"/>
    <w:rsid w:val="00B90781"/>
    <w:rsid w:val="00B91570"/>
    <w:rsid w:val="00B91DD4"/>
    <w:rsid w:val="00B96BBF"/>
    <w:rsid w:val="00BA6FF4"/>
    <w:rsid w:val="00BB0BD8"/>
    <w:rsid w:val="00BB38C1"/>
    <w:rsid w:val="00BB39C0"/>
    <w:rsid w:val="00BC2300"/>
    <w:rsid w:val="00BC5674"/>
    <w:rsid w:val="00BC574A"/>
    <w:rsid w:val="00BC6BF0"/>
    <w:rsid w:val="00BD4539"/>
    <w:rsid w:val="00BE40A4"/>
    <w:rsid w:val="00BF78D6"/>
    <w:rsid w:val="00BF7AF5"/>
    <w:rsid w:val="00C04ECE"/>
    <w:rsid w:val="00C066E3"/>
    <w:rsid w:val="00C1040C"/>
    <w:rsid w:val="00C13410"/>
    <w:rsid w:val="00C178D4"/>
    <w:rsid w:val="00C245F4"/>
    <w:rsid w:val="00C2691B"/>
    <w:rsid w:val="00C30357"/>
    <w:rsid w:val="00C323F4"/>
    <w:rsid w:val="00C33CBA"/>
    <w:rsid w:val="00C3605C"/>
    <w:rsid w:val="00C3710E"/>
    <w:rsid w:val="00C40EC5"/>
    <w:rsid w:val="00C423A6"/>
    <w:rsid w:val="00C42859"/>
    <w:rsid w:val="00C45BD3"/>
    <w:rsid w:val="00C469D7"/>
    <w:rsid w:val="00C5117C"/>
    <w:rsid w:val="00C51E29"/>
    <w:rsid w:val="00C5446E"/>
    <w:rsid w:val="00C55FA6"/>
    <w:rsid w:val="00C57B03"/>
    <w:rsid w:val="00C606EA"/>
    <w:rsid w:val="00C62250"/>
    <w:rsid w:val="00C64902"/>
    <w:rsid w:val="00C65A01"/>
    <w:rsid w:val="00C70FFF"/>
    <w:rsid w:val="00C76F94"/>
    <w:rsid w:val="00C827AA"/>
    <w:rsid w:val="00C95FEE"/>
    <w:rsid w:val="00C97ECC"/>
    <w:rsid w:val="00CA037F"/>
    <w:rsid w:val="00CA3798"/>
    <w:rsid w:val="00CA4D8A"/>
    <w:rsid w:val="00CA687D"/>
    <w:rsid w:val="00CA7D31"/>
    <w:rsid w:val="00CB0B1C"/>
    <w:rsid w:val="00CB24A0"/>
    <w:rsid w:val="00CB3366"/>
    <w:rsid w:val="00CB3BBC"/>
    <w:rsid w:val="00CB5C72"/>
    <w:rsid w:val="00CB6691"/>
    <w:rsid w:val="00CB7538"/>
    <w:rsid w:val="00CC3C95"/>
    <w:rsid w:val="00CC3E39"/>
    <w:rsid w:val="00CC5901"/>
    <w:rsid w:val="00CD1081"/>
    <w:rsid w:val="00CD10C5"/>
    <w:rsid w:val="00CD20F9"/>
    <w:rsid w:val="00CD6886"/>
    <w:rsid w:val="00CE33AF"/>
    <w:rsid w:val="00CE3EA9"/>
    <w:rsid w:val="00CE4FC0"/>
    <w:rsid w:val="00CE5950"/>
    <w:rsid w:val="00CE5F91"/>
    <w:rsid w:val="00CE6DDF"/>
    <w:rsid w:val="00CF0E09"/>
    <w:rsid w:val="00CF1F1D"/>
    <w:rsid w:val="00CF2AFF"/>
    <w:rsid w:val="00CF2B9B"/>
    <w:rsid w:val="00D00D3A"/>
    <w:rsid w:val="00D06AF2"/>
    <w:rsid w:val="00D10533"/>
    <w:rsid w:val="00D10B99"/>
    <w:rsid w:val="00D13635"/>
    <w:rsid w:val="00D1433A"/>
    <w:rsid w:val="00D176CE"/>
    <w:rsid w:val="00D208B2"/>
    <w:rsid w:val="00D2182E"/>
    <w:rsid w:val="00D23D86"/>
    <w:rsid w:val="00D25786"/>
    <w:rsid w:val="00D27283"/>
    <w:rsid w:val="00D30BFC"/>
    <w:rsid w:val="00D3597E"/>
    <w:rsid w:val="00D43785"/>
    <w:rsid w:val="00D47513"/>
    <w:rsid w:val="00D50E33"/>
    <w:rsid w:val="00D5393A"/>
    <w:rsid w:val="00D55C3C"/>
    <w:rsid w:val="00D5635A"/>
    <w:rsid w:val="00D6366B"/>
    <w:rsid w:val="00D649B3"/>
    <w:rsid w:val="00D64A10"/>
    <w:rsid w:val="00D743B5"/>
    <w:rsid w:val="00D746C7"/>
    <w:rsid w:val="00D75A01"/>
    <w:rsid w:val="00D75E7F"/>
    <w:rsid w:val="00D80B35"/>
    <w:rsid w:val="00D80E1C"/>
    <w:rsid w:val="00D96D7D"/>
    <w:rsid w:val="00DA0DB9"/>
    <w:rsid w:val="00DB17E1"/>
    <w:rsid w:val="00DB4EDC"/>
    <w:rsid w:val="00DB601D"/>
    <w:rsid w:val="00DC09F5"/>
    <w:rsid w:val="00DC3ADE"/>
    <w:rsid w:val="00DC5933"/>
    <w:rsid w:val="00DC5A8B"/>
    <w:rsid w:val="00DC5F3F"/>
    <w:rsid w:val="00DD131F"/>
    <w:rsid w:val="00DD1EE2"/>
    <w:rsid w:val="00DD6744"/>
    <w:rsid w:val="00DE0B4A"/>
    <w:rsid w:val="00DE285F"/>
    <w:rsid w:val="00DE5CEA"/>
    <w:rsid w:val="00DE71F0"/>
    <w:rsid w:val="00DE787F"/>
    <w:rsid w:val="00DE7D60"/>
    <w:rsid w:val="00DF370F"/>
    <w:rsid w:val="00DF3E2C"/>
    <w:rsid w:val="00DF4E90"/>
    <w:rsid w:val="00DF6298"/>
    <w:rsid w:val="00DF7ABF"/>
    <w:rsid w:val="00E01FE9"/>
    <w:rsid w:val="00E0482E"/>
    <w:rsid w:val="00E052B4"/>
    <w:rsid w:val="00E10DBA"/>
    <w:rsid w:val="00E1501A"/>
    <w:rsid w:val="00E21A42"/>
    <w:rsid w:val="00E2311C"/>
    <w:rsid w:val="00E235E8"/>
    <w:rsid w:val="00E25304"/>
    <w:rsid w:val="00E3061A"/>
    <w:rsid w:val="00E312A1"/>
    <w:rsid w:val="00E35302"/>
    <w:rsid w:val="00E36CD5"/>
    <w:rsid w:val="00E467D5"/>
    <w:rsid w:val="00E469E1"/>
    <w:rsid w:val="00E47B13"/>
    <w:rsid w:val="00E501F3"/>
    <w:rsid w:val="00E51372"/>
    <w:rsid w:val="00E523D4"/>
    <w:rsid w:val="00E53F1E"/>
    <w:rsid w:val="00E54FAD"/>
    <w:rsid w:val="00E57CFC"/>
    <w:rsid w:val="00E62BE5"/>
    <w:rsid w:val="00E65E8C"/>
    <w:rsid w:val="00E7293A"/>
    <w:rsid w:val="00E77BC7"/>
    <w:rsid w:val="00E86081"/>
    <w:rsid w:val="00E863A9"/>
    <w:rsid w:val="00E87A55"/>
    <w:rsid w:val="00E96704"/>
    <w:rsid w:val="00E96BA4"/>
    <w:rsid w:val="00EA1697"/>
    <w:rsid w:val="00EA3DCB"/>
    <w:rsid w:val="00EA652E"/>
    <w:rsid w:val="00EA665F"/>
    <w:rsid w:val="00EB0E52"/>
    <w:rsid w:val="00EB2A7E"/>
    <w:rsid w:val="00EB2D4E"/>
    <w:rsid w:val="00EB6F42"/>
    <w:rsid w:val="00EC1536"/>
    <w:rsid w:val="00EC4098"/>
    <w:rsid w:val="00EC5619"/>
    <w:rsid w:val="00EC796E"/>
    <w:rsid w:val="00ED012E"/>
    <w:rsid w:val="00ED280F"/>
    <w:rsid w:val="00ED3439"/>
    <w:rsid w:val="00ED3E77"/>
    <w:rsid w:val="00ED64EF"/>
    <w:rsid w:val="00EE3A09"/>
    <w:rsid w:val="00EE742D"/>
    <w:rsid w:val="00EF1EE8"/>
    <w:rsid w:val="00EF250A"/>
    <w:rsid w:val="00EF3691"/>
    <w:rsid w:val="00EF3D11"/>
    <w:rsid w:val="00EF7121"/>
    <w:rsid w:val="00F07240"/>
    <w:rsid w:val="00F12319"/>
    <w:rsid w:val="00F12E46"/>
    <w:rsid w:val="00F13853"/>
    <w:rsid w:val="00F13D31"/>
    <w:rsid w:val="00F1464A"/>
    <w:rsid w:val="00F155AA"/>
    <w:rsid w:val="00F16C5D"/>
    <w:rsid w:val="00F17AE7"/>
    <w:rsid w:val="00F20E66"/>
    <w:rsid w:val="00F2306C"/>
    <w:rsid w:val="00F26C1E"/>
    <w:rsid w:val="00F37590"/>
    <w:rsid w:val="00F41218"/>
    <w:rsid w:val="00F42337"/>
    <w:rsid w:val="00F427B9"/>
    <w:rsid w:val="00F428EC"/>
    <w:rsid w:val="00F4366B"/>
    <w:rsid w:val="00F437DD"/>
    <w:rsid w:val="00F473EA"/>
    <w:rsid w:val="00F50644"/>
    <w:rsid w:val="00F55243"/>
    <w:rsid w:val="00F5739E"/>
    <w:rsid w:val="00F61DB9"/>
    <w:rsid w:val="00F61DF2"/>
    <w:rsid w:val="00F63288"/>
    <w:rsid w:val="00F710E4"/>
    <w:rsid w:val="00F71781"/>
    <w:rsid w:val="00F7664F"/>
    <w:rsid w:val="00F76A85"/>
    <w:rsid w:val="00F76C65"/>
    <w:rsid w:val="00F772F8"/>
    <w:rsid w:val="00F80F02"/>
    <w:rsid w:val="00F821C5"/>
    <w:rsid w:val="00F82609"/>
    <w:rsid w:val="00F8410B"/>
    <w:rsid w:val="00F84B39"/>
    <w:rsid w:val="00F87942"/>
    <w:rsid w:val="00F9041D"/>
    <w:rsid w:val="00F90F61"/>
    <w:rsid w:val="00F9203F"/>
    <w:rsid w:val="00F94449"/>
    <w:rsid w:val="00F95651"/>
    <w:rsid w:val="00F97A07"/>
    <w:rsid w:val="00FA27DB"/>
    <w:rsid w:val="00FA44C5"/>
    <w:rsid w:val="00FA5330"/>
    <w:rsid w:val="00FA6D6E"/>
    <w:rsid w:val="00FB4EB4"/>
    <w:rsid w:val="00FC04A4"/>
    <w:rsid w:val="00FC1090"/>
    <w:rsid w:val="00FC3B82"/>
    <w:rsid w:val="00FD42C5"/>
    <w:rsid w:val="00FD5BC2"/>
    <w:rsid w:val="00FE1655"/>
    <w:rsid w:val="00FE3B34"/>
    <w:rsid w:val="00FE5351"/>
    <w:rsid w:val="00FF1874"/>
    <w:rsid w:val="00FF1B3E"/>
    <w:rsid w:val="00FF2F9B"/>
  </w:rsids>
  <m:mathPr>
    <m:mathFont m:val="Cambria Math"/>
    <m:brkBin m:val="before"/>
    <m:brkBinSub m:val="--"/>
    <m:smallFrac m:val="off"/>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enu v:ext="edit" fillcolor="none [67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sl-SI" w:eastAsia="sl-SI"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nhideWhenUsed="0"/>
    <w:lsdException w:name="Subtitle" w:semiHidden="0" w:uiPriority="11" w:unhideWhenUsed="0" w:qFormat="1"/>
    <w:lsdException w:name="Hyperlink" w:unhideWhenUsed="0"/>
    <w:lsdException w:name="Strong" w:semiHidden="0" w:unhideWhenUsed="0" w:qFormat="1"/>
    <w:lsdException w:name="Emphasis" w:semiHidden="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2A40"/>
    <w:pPr>
      <w:tabs>
        <w:tab w:val="left" w:pos="284"/>
        <w:tab w:val="right" w:pos="4536"/>
      </w:tabs>
      <w:spacing w:before="120" w:after="120"/>
      <w:jc w:val="both"/>
    </w:pPr>
    <w:rPr>
      <w:rFonts w:ascii="Times New Roman" w:eastAsia="Times New Roman" w:hAnsi="Times New Roman"/>
      <w:sz w:val="24"/>
      <w:lang w:eastAsia="en-US"/>
    </w:rPr>
  </w:style>
  <w:style w:type="paragraph" w:styleId="Heading1">
    <w:name w:val="heading 1"/>
    <w:basedOn w:val="Normal"/>
    <w:next w:val="Normal"/>
    <w:link w:val="Heading1Char"/>
    <w:autoRedefine/>
    <w:qFormat/>
    <w:rsid w:val="00D80B35"/>
    <w:pPr>
      <w:keepNext/>
      <w:numPr>
        <w:numId w:val="1"/>
      </w:numPr>
      <w:spacing w:before="280" w:after="240"/>
      <w:ind w:left="397" w:hanging="397"/>
      <w:jc w:val="left"/>
      <w:outlineLvl w:val="0"/>
    </w:pPr>
    <w:rPr>
      <w:b/>
      <w:bCs/>
      <w:kern w:val="28"/>
      <w:sz w:val="26"/>
      <w:szCs w:val="24"/>
    </w:rPr>
  </w:style>
  <w:style w:type="paragraph" w:styleId="Heading2">
    <w:name w:val="heading 2"/>
    <w:basedOn w:val="Normal"/>
    <w:next w:val="Normal"/>
    <w:link w:val="Heading2Char"/>
    <w:qFormat/>
    <w:rsid w:val="005852EB"/>
    <w:pPr>
      <w:keepNext/>
      <w:numPr>
        <w:ilvl w:val="1"/>
        <w:numId w:val="1"/>
      </w:numPr>
      <w:tabs>
        <w:tab w:val="clear" w:pos="284"/>
        <w:tab w:val="left" w:pos="454"/>
      </w:tabs>
      <w:spacing w:before="240"/>
      <w:ind w:left="454" w:hanging="454"/>
      <w:jc w:val="left"/>
      <w:outlineLvl w:val="1"/>
    </w:pPr>
    <w:rPr>
      <w:b/>
      <w:bCs/>
    </w:rPr>
  </w:style>
  <w:style w:type="paragraph" w:styleId="Heading3">
    <w:name w:val="heading 3"/>
    <w:basedOn w:val="Normal"/>
    <w:next w:val="Normal"/>
    <w:link w:val="Heading3Char"/>
    <w:qFormat/>
    <w:rsid w:val="00B258A9"/>
    <w:pPr>
      <w:keepNext/>
      <w:numPr>
        <w:ilvl w:val="2"/>
        <w:numId w:val="1"/>
      </w:numPr>
      <w:tabs>
        <w:tab w:val="clear" w:pos="284"/>
      </w:tabs>
      <w:spacing w:before="60"/>
      <w:jc w:val="left"/>
      <w:outlineLvl w:val="2"/>
    </w:pPr>
    <w:rPr>
      <w:b/>
      <w:bCs/>
      <w:sz w:val="22"/>
      <w:szCs w:val="22"/>
    </w:rPr>
  </w:style>
  <w:style w:type="paragraph" w:styleId="Heading4">
    <w:name w:val="heading 4"/>
    <w:basedOn w:val="Normal"/>
    <w:next w:val="Normal"/>
    <w:link w:val="Heading4Char"/>
    <w:qFormat/>
    <w:rsid w:val="00B258A9"/>
    <w:pPr>
      <w:keepNext/>
      <w:numPr>
        <w:ilvl w:val="3"/>
        <w:numId w:val="1"/>
      </w:numPr>
      <w:tabs>
        <w:tab w:val="clear" w:pos="284"/>
      </w:tabs>
      <w:spacing w:before="60"/>
      <w:ind w:left="862" w:hanging="862"/>
      <w:jc w:val="left"/>
      <w:outlineLvl w:val="3"/>
    </w:pPr>
    <w:rPr>
      <w:b/>
      <w:bCs/>
    </w:rPr>
  </w:style>
  <w:style w:type="paragraph" w:styleId="Heading5">
    <w:name w:val="heading 5"/>
    <w:basedOn w:val="Normal"/>
    <w:next w:val="Normal"/>
    <w:link w:val="Heading5Char"/>
    <w:qFormat/>
    <w:rsid w:val="00B258A9"/>
    <w:pPr>
      <w:numPr>
        <w:ilvl w:val="4"/>
        <w:numId w:val="1"/>
      </w:numPr>
      <w:spacing w:before="240" w:after="60"/>
      <w:outlineLvl w:val="4"/>
    </w:pPr>
    <w:rPr>
      <w:sz w:val="22"/>
      <w:szCs w:val="22"/>
    </w:rPr>
  </w:style>
  <w:style w:type="paragraph" w:styleId="Heading6">
    <w:name w:val="heading 6"/>
    <w:basedOn w:val="Normal"/>
    <w:next w:val="Normal"/>
    <w:link w:val="Heading6Char"/>
    <w:qFormat/>
    <w:rsid w:val="00B258A9"/>
    <w:pPr>
      <w:numPr>
        <w:ilvl w:val="5"/>
        <w:numId w:val="1"/>
      </w:numPr>
      <w:spacing w:before="240" w:after="60"/>
      <w:outlineLvl w:val="5"/>
    </w:pPr>
    <w:rPr>
      <w:i/>
      <w:iCs/>
      <w:sz w:val="22"/>
      <w:szCs w:val="22"/>
    </w:rPr>
  </w:style>
  <w:style w:type="paragraph" w:styleId="Heading7">
    <w:name w:val="heading 7"/>
    <w:basedOn w:val="Normal"/>
    <w:next w:val="Normal"/>
    <w:link w:val="Heading7Char"/>
    <w:qFormat/>
    <w:rsid w:val="00B258A9"/>
    <w:pPr>
      <w:numPr>
        <w:ilvl w:val="6"/>
        <w:numId w:val="1"/>
      </w:numPr>
      <w:spacing w:before="240" w:after="60"/>
      <w:outlineLvl w:val="6"/>
    </w:pPr>
    <w:rPr>
      <w:rFonts w:ascii="Arial" w:hAnsi="Arial" w:cs="Arial"/>
    </w:rPr>
  </w:style>
  <w:style w:type="paragraph" w:styleId="Heading8">
    <w:name w:val="heading 8"/>
    <w:basedOn w:val="Normal"/>
    <w:next w:val="Normal"/>
    <w:link w:val="Heading8Char"/>
    <w:qFormat/>
    <w:rsid w:val="00B258A9"/>
    <w:pPr>
      <w:numPr>
        <w:ilvl w:val="7"/>
        <w:numId w:val="1"/>
      </w:numPr>
      <w:spacing w:before="240" w:after="60"/>
      <w:outlineLvl w:val="7"/>
    </w:pPr>
    <w:rPr>
      <w:rFonts w:ascii="Arial" w:hAnsi="Arial" w:cs="Arial"/>
      <w:i/>
      <w:iCs/>
    </w:rPr>
  </w:style>
  <w:style w:type="paragraph" w:styleId="Heading9">
    <w:name w:val="heading 9"/>
    <w:basedOn w:val="Normal"/>
    <w:next w:val="Normal"/>
    <w:link w:val="Heading9Char"/>
    <w:qFormat/>
    <w:rsid w:val="00B258A9"/>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0B35"/>
    <w:rPr>
      <w:rFonts w:ascii="Times New Roman" w:eastAsia="Times New Roman" w:hAnsi="Times New Roman"/>
      <w:b/>
      <w:bCs/>
      <w:kern w:val="28"/>
      <w:sz w:val="26"/>
      <w:szCs w:val="24"/>
      <w:lang w:eastAsia="en-US"/>
    </w:rPr>
  </w:style>
  <w:style w:type="character" w:customStyle="1" w:styleId="Heading2Char">
    <w:name w:val="Heading 2 Char"/>
    <w:basedOn w:val="DefaultParagraphFont"/>
    <w:link w:val="Heading2"/>
    <w:uiPriority w:val="99"/>
    <w:rsid w:val="005852EB"/>
    <w:rPr>
      <w:rFonts w:ascii="Times New Roman" w:eastAsia="Times New Roman" w:hAnsi="Times New Roman"/>
      <w:b/>
      <w:bCs/>
      <w:sz w:val="24"/>
      <w:lang w:eastAsia="en-US"/>
    </w:rPr>
  </w:style>
  <w:style w:type="character" w:customStyle="1" w:styleId="Heading3Char">
    <w:name w:val="Heading 3 Char"/>
    <w:basedOn w:val="DefaultParagraphFont"/>
    <w:link w:val="Heading3"/>
    <w:uiPriority w:val="99"/>
    <w:rsid w:val="00B258A9"/>
    <w:rPr>
      <w:rFonts w:ascii="Times New Roman" w:hAnsi="Times New Roman" w:cs="Times New Roman"/>
      <w:b/>
      <w:bCs/>
      <w:sz w:val="20"/>
      <w:szCs w:val="20"/>
    </w:rPr>
  </w:style>
  <w:style w:type="character" w:customStyle="1" w:styleId="Heading4Char">
    <w:name w:val="Heading 4 Char"/>
    <w:basedOn w:val="DefaultParagraphFont"/>
    <w:link w:val="Heading4"/>
    <w:uiPriority w:val="99"/>
    <w:rsid w:val="00B258A9"/>
    <w:rPr>
      <w:rFonts w:ascii="Times New Roman" w:hAnsi="Times New Roman" w:cs="Times New Roman"/>
      <w:b/>
      <w:bCs/>
      <w:sz w:val="20"/>
      <w:szCs w:val="20"/>
    </w:rPr>
  </w:style>
  <w:style w:type="character" w:customStyle="1" w:styleId="Heading5Char">
    <w:name w:val="Heading 5 Char"/>
    <w:basedOn w:val="DefaultParagraphFont"/>
    <w:link w:val="Heading5"/>
    <w:uiPriority w:val="99"/>
    <w:rsid w:val="00B258A9"/>
    <w:rPr>
      <w:rFonts w:ascii="Times New Roman" w:hAnsi="Times New Roman" w:cs="Times New Roman"/>
      <w:sz w:val="20"/>
      <w:szCs w:val="20"/>
    </w:rPr>
  </w:style>
  <w:style w:type="character" w:customStyle="1" w:styleId="Heading6Char">
    <w:name w:val="Heading 6 Char"/>
    <w:basedOn w:val="DefaultParagraphFont"/>
    <w:link w:val="Heading6"/>
    <w:uiPriority w:val="99"/>
    <w:rsid w:val="00B258A9"/>
    <w:rPr>
      <w:rFonts w:ascii="Times New Roman" w:hAnsi="Times New Roman" w:cs="Times New Roman"/>
      <w:i/>
      <w:iCs/>
      <w:sz w:val="20"/>
      <w:szCs w:val="20"/>
    </w:rPr>
  </w:style>
  <w:style w:type="character" w:customStyle="1" w:styleId="Heading7Char">
    <w:name w:val="Heading 7 Char"/>
    <w:basedOn w:val="DefaultParagraphFont"/>
    <w:link w:val="Heading7"/>
    <w:uiPriority w:val="99"/>
    <w:rsid w:val="00B258A9"/>
    <w:rPr>
      <w:rFonts w:ascii="Arial" w:hAnsi="Arial" w:cs="Arial"/>
      <w:sz w:val="20"/>
      <w:szCs w:val="20"/>
    </w:rPr>
  </w:style>
  <w:style w:type="character" w:customStyle="1" w:styleId="Heading8Char">
    <w:name w:val="Heading 8 Char"/>
    <w:basedOn w:val="DefaultParagraphFont"/>
    <w:link w:val="Heading8"/>
    <w:uiPriority w:val="99"/>
    <w:rsid w:val="00B258A9"/>
    <w:rPr>
      <w:rFonts w:ascii="Arial" w:hAnsi="Arial" w:cs="Arial"/>
      <w:i/>
      <w:iCs/>
      <w:sz w:val="20"/>
      <w:szCs w:val="20"/>
    </w:rPr>
  </w:style>
  <w:style w:type="character" w:customStyle="1" w:styleId="Heading9Char">
    <w:name w:val="Heading 9 Char"/>
    <w:basedOn w:val="DefaultParagraphFont"/>
    <w:link w:val="Heading9"/>
    <w:uiPriority w:val="99"/>
    <w:rsid w:val="00B258A9"/>
    <w:rPr>
      <w:rFonts w:ascii="Arial" w:hAnsi="Arial" w:cs="Arial"/>
      <w:b/>
      <w:bCs/>
      <w:i/>
      <w:iCs/>
      <w:sz w:val="20"/>
      <w:szCs w:val="20"/>
    </w:rPr>
  </w:style>
  <w:style w:type="table" w:styleId="TableGrid">
    <w:name w:val="Table Grid"/>
    <w:basedOn w:val="TableNormal"/>
    <w:rsid w:val="00B258A9"/>
    <w:pPr>
      <w:tabs>
        <w:tab w:val="left" w:pos="284"/>
        <w:tab w:val="right" w:pos="4536"/>
      </w:tabs>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RKRef">
    <w:name w:val="ERK_Ref"/>
    <w:basedOn w:val="Normal"/>
    <w:uiPriority w:val="99"/>
    <w:rsid w:val="00046D16"/>
    <w:pPr>
      <w:tabs>
        <w:tab w:val="clear" w:pos="284"/>
        <w:tab w:val="clear" w:pos="4536"/>
        <w:tab w:val="left" w:pos="397"/>
      </w:tabs>
      <w:spacing w:after="60"/>
      <w:ind w:left="340" w:hanging="340"/>
    </w:pPr>
    <w:rPr>
      <w:sz w:val="18"/>
      <w:szCs w:val="18"/>
    </w:rPr>
  </w:style>
  <w:style w:type="character" w:styleId="Strong">
    <w:name w:val="Strong"/>
    <w:basedOn w:val="DefaultParagraphFont"/>
    <w:uiPriority w:val="99"/>
    <w:qFormat/>
    <w:rsid w:val="00252C58"/>
    <w:rPr>
      <w:b/>
      <w:bCs/>
    </w:rPr>
  </w:style>
  <w:style w:type="character" w:styleId="Emphasis">
    <w:name w:val="Emphasis"/>
    <w:basedOn w:val="DefaultParagraphFont"/>
    <w:uiPriority w:val="99"/>
    <w:qFormat/>
    <w:rsid w:val="00252C58"/>
    <w:rPr>
      <w:i/>
      <w:iCs/>
    </w:rPr>
  </w:style>
  <w:style w:type="character" w:styleId="Hyperlink">
    <w:name w:val="Hyperlink"/>
    <w:basedOn w:val="DefaultParagraphFont"/>
    <w:uiPriority w:val="99"/>
    <w:rsid w:val="00014AAE"/>
    <w:rPr>
      <w:color w:val="0000FF"/>
      <w:u w:val="single"/>
    </w:rPr>
  </w:style>
  <w:style w:type="paragraph" w:styleId="Caption">
    <w:name w:val="caption"/>
    <w:basedOn w:val="Normal"/>
    <w:next w:val="Normal"/>
    <w:uiPriority w:val="99"/>
    <w:qFormat/>
    <w:rsid w:val="005F15FF"/>
    <w:pPr>
      <w:spacing w:before="240" w:after="240"/>
      <w:jc w:val="center"/>
    </w:pPr>
    <w:rPr>
      <w:rFonts w:eastAsia="Calibri"/>
      <w:sz w:val="22"/>
      <w:szCs w:val="18"/>
    </w:rPr>
  </w:style>
  <w:style w:type="paragraph" w:styleId="NoSpacing">
    <w:name w:val="No Spacing"/>
    <w:qFormat/>
    <w:rsid w:val="008D26E2"/>
    <w:pPr>
      <w:tabs>
        <w:tab w:val="left" w:pos="284"/>
        <w:tab w:val="right" w:pos="4536"/>
      </w:tabs>
      <w:jc w:val="both"/>
    </w:pPr>
    <w:rPr>
      <w:rFonts w:ascii="Times New Roman" w:eastAsia="Times New Roman" w:hAnsi="Times New Roman"/>
      <w:lang w:eastAsia="en-US"/>
    </w:rPr>
  </w:style>
  <w:style w:type="paragraph" w:styleId="TOCHeading">
    <w:name w:val="TOC Heading"/>
    <w:basedOn w:val="Heading1"/>
    <w:next w:val="Normal"/>
    <w:uiPriority w:val="39"/>
    <w:semiHidden/>
    <w:unhideWhenUsed/>
    <w:qFormat/>
    <w:rsid w:val="00AF3D80"/>
    <w:pPr>
      <w:keepLines/>
      <w:numPr>
        <w:numId w:val="0"/>
      </w:numPr>
      <w:tabs>
        <w:tab w:val="clear" w:pos="4536"/>
        <w:tab w:val="num" w:pos="432"/>
      </w:tabs>
      <w:spacing w:before="480" w:after="0" w:line="276" w:lineRule="auto"/>
      <w:outlineLvl w:val="9"/>
    </w:pPr>
    <w:rPr>
      <w:rFonts w:ascii="Cambria" w:hAnsi="Cambria"/>
      <w:color w:val="365F91"/>
      <w:kern w:val="0"/>
      <w:sz w:val="28"/>
      <w:szCs w:val="28"/>
      <w:lang w:val="en-US"/>
    </w:rPr>
  </w:style>
  <w:style w:type="paragraph" w:styleId="TOC1">
    <w:name w:val="toc 1"/>
    <w:basedOn w:val="Normal"/>
    <w:next w:val="Normal"/>
    <w:autoRedefine/>
    <w:uiPriority w:val="39"/>
    <w:unhideWhenUsed/>
    <w:qFormat/>
    <w:rsid w:val="001A048F"/>
    <w:pPr>
      <w:tabs>
        <w:tab w:val="clear" w:pos="284"/>
        <w:tab w:val="clear" w:pos="4536"/>
        <w:tab w:val="left" w:pos="660"/>
        <w:tab w:val="right" w:leader="dot" w:pos="9062"/>
      </w:tabs>
    </w:pPr>
    <w:rPr>
      <w:noProof/>
    </w:rPr>
  </w:style>
  <w:style w:type="paragraph" w:styleId="TOC2">
    <w:name w:val="toc 2"/>
    <w:basedOn w:val="Normal"/>
    <w:next w:val="Normal"/>
    <w:autoRedefine/>
    <w:uiPriority w:val="39"/>
    <w:unhideWhenUsed/>
    <w:qFormat/>
    <w:rsid w:val="00AF3D80"/>
    <w:pPr>
      <w:tabs>
        <w:tab w:val="clear" w:pos="284"/>
        <w:tab w:val="clear" w:pos="4536"/>
      </w:tabs>
      <w:ind w:left="200"/>
    </w:pPr>
  </w:style>
  <w:style w:type="paragraph" w:styleId="TOC3">
    <w:name w:val="toc 3"/>
    <w:basedOn w:val="Normal"/>
    <w:next w:val="Normal"/>
    <w:autoRedefine/>
    <w:uiPriority w:val="39"/>
    <w:unhideWhenUsed/>
    <w:qFormat/>
    <w:rsid w:val="00AF3D80"/>
    <w:pPr>
      <w:tabs>
        <w:tab w:val="clear" w:pos="284"/>
        <w:tab w:val="clear" w:pos="4536"/>
      </w:tabs>
      <w:ind w:left="400"/>
    </w:pPr>
  </w:style>
  <w:style w:type="paragraph" w:styleId="BalloonText">
    <w:name w:val="Balloon Text"/>
    <w:basedOn w:val="Normal"/>
    <w:link w:val="BalloonTextChar"/>
    <w:uiPriority w:val="99"/>
    <w:semiHidden/>
    <w:unhideWhenUsed/>
    <w:rsid w:val="00AF3D8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3D80"/>
    <w:rPr>
      <w:rFonts w:ascii="Tahoma" w:eastAsia="Times New Roman" w:hAnsi="Tahoma" w:cs="Tahoma"/>
      <w:sz w:val="16"/>
      <w:szCs w:val="16"/>
      <w:lang w:val="sl-SI" w:eastAsia="en-US"/>
    </w:rPr>
  </w:style>
  <w:style w:type="paragraph" w:styleId="ListParagraph">
    <w:name w:val="List Paragraph"/>
    <w:basedOn w:val="Normal"/>
    <w:uiPriority w:val="34"/>
    <w:qFormat/>
    <w:rsid w:val="00990207"/>
    <w:pPr>
      <w:ind w:left="720"/>
      <w:contextualSpacing/>
    </w:pPr>
  </w:style>
  <w:style w:type="paragraph" w:styleId="TableofFigures">
    <w:name w:val="table of figures"/>
    <w:basedOn w:val="Normal"/>
    <w:next w:val="Normal"/>
    <w:uiPriority w:val="99"/>
    <w:unhideWhenUsed/>
    <w:rsid w:val="00C5446E"/>
    <w:pPr>
      <w:tabs>
        <w:tab w:val="clear" w:pos="284"/>
        <w:tab w:val="clear" w:pos="4536"/>
      </w:tabs>
      <w:spacing w:after="0"/>
    </w:pPr>
  </w:style>
  <w:style w:type="character" w:styleId="CommentReference">
    <w:name w:val="annotation reference"/>
    <w:basedOn w:val="DefaultParagraphFont"/>
    <w:uiPriority w:val="99"/>
    <w:semiHidden/>
    <w:unhideWhenUsed/>
    <w:rsid w:val="00376A1F"/>
    <w:rPr>
      <w:sz w:val="16"/>
      <w:szCs w:val="16"/>
    </w:rPr>
  </w:style>
  <w:style w:type="paragraph" w:styleId="CommentText">
    <w:name w:val="annotation text"/>
    <w:basedOn w:val="Normal"/>
    <w:link w:val="CommentTextChar"/>
    <w:uiPriority w:val="99"/>
    <w:semiHidden/>
    <w:unhideWhenUsed/>
    <w:rsid w:val="00376A1F"/>
    <w:rPr>
      <w:sz w:val="20"/>
    </w:rPr>
  </w:style>
  <w:style w:type="character" w:customStyle="1" w:styleId="CommentTextChar">
    <w:name w:val="Comment Text Char"/>
    <w:basedOn w:val="DefaultParagraphFont"/>
    <w:link w:val="CommentText"/>
    <w:uiPriority w:val="99"/>
    <w:semiHidden/>
    <w:rsid w:val="00376A1F"/>
    <w:rPr>
      <w:rFonts w:ascii="Times New Roman" w:eastAsia="Times New Roman" w:hAnsi="Times New Roman"/>
      <w:lang w:eastAsia="en-US"/>
    </w:rPr>
  </w:style>
  <w:style w:type="paragraph" w:styleId="CommentSubject">
    <w:name w:val="annotation subject"/>
    <w:basedOn w:val="CommentText"/>
    <w:next w:val="CommentText"/>
    <w:link w:val="CommentSubjectChar"/>
    <w:uiPriority w:val="99"/>
    <w:semiHidden/>
    <w:unhideWhenUsed/>
    <w:rsid w:val="00376A1F"/>
    <w:rPr>
      <w:b/>
      <w:bCs/>
    </w:rPr>
  </w:style>
  <w:style w:type="character" w:customStyle="1" w:styleId="CommentSubjectChar">
    <w:name w:val="Comment Subject Char"/>
    <w:basedOn w:val="CommentTextChar"/>
    <w:link w:val="CommentSubject"/>
    <w:uiPriority w:val="99"/>
    <w:semiHidden/>
    <w:rsid w:val="00376A1F"/>
    <w:rPr>
      <w:b/>
      <w:bCs/>
    </w:rPr>
  </w:style>
  <w:style w:type="paragraph" w:customStyle="1" w:styleId="NormalCourie">
    <w:name w:val="NormalCourie"/>
    <w:basedOn w:val="NoSpacing"/>
    <w:qFormat/>
    <w:rsid w:val="001E466E"/>
    <w:pPr>
      <w:tabs>
        <w:tab w:val="clear" w:pos="4536"/>
        <w:tab w:val="left" w:pos="1701"/>
        <w:tab w:val="left" w:pos="5670"/>
      </w:tabs>
      <w:jc w:val="left"/>
    </w:pPr>
    <w:rPr>
      <w:rFonts w:ascii="Courier" w:hAnsi="Courier"/>
      <w:sz w:val="18"/>
    </w:rPr>
  </w:style>
  <w:style w:type="paragraph" w:styleId="Title">
    <w:name w:val="Title"/>
    <w:basedOn w:val="Normal"/>
    <w:next w:val="Normal"/>
    <w:link w:val="TitleChar"/>
    <w:uiPriority w:val="10"/>
    <w:qFormat/>
    <w:rsid w:val="006D1247"/>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D1247"/>
    <w:rPr>
      <w:rFonts w:asciiTheme="majorHAnsi" w:eastAsiaTheme="majorEastAsia" w:hAnsiTheme="majorHAnsi" w:cstheme="majorBidi"/>
      <w:color w:val="17365D" w:themeColor="text2" w:themeShade="BF"/>
      <w:spacing w:val="5"/>
      <w:kern w:val="28"/>
      <w:sz w:val="52"/>
      <w:szCs w:val="52"/>
      <w:lang w:eastAsia="en-US"/>
    </w:rPr>
  </w:style>
  <w:style w:type="paragraph" w:styleId="Subtitle">
    <w:name w:val="Subtitle"/>
    <w:basedOn w:val="Normal"/>
    <w:next w:val="Normal"/>
    <w:link w:val="SubtitleChar"/>
    <w:uiPriority w:val="11"/>
    <w:qFormat/>
    <w:rsid w:val="006D124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6D1247"/>
    <w:rPr>
      <w:rFonts w:asciiTheme="majorHAnsi" w:eastAsiaTheme="majorEastAsia" w:hAnsiTheme="majorHAnsi" w:cstheme="majorBidi"/>
      <w:i/>
      <w:iCs/>
      <w:color w:val="4F81BD" w:themeColor="accent1"/>
      <w:spacing w:val="15"/>
      <w:sz w:val="24"/>
      <w:szCs w:val="24"/>
      <w:lang w:eastAsia="en-US"/>
    </w:rPr>
  </w:style>
  <w:style w:type="paragraph" w:styleId="Revision">
    <w:name w:val="Revision"/>
    <w:hidden/>
    <w:uiPriority w:val="99"/>
    <w:semiHidden/>
    <w:rsid w:val="002B7776"/>
    <w:rPr>
      <w:rFonts w:ascii="Times New Roman" w:eastAsia="Times New Roman" w:hAnsi="Times New Roman"/>
      <w:sz w:val="24"/>
      <w:lang w:eastAsia="en-US"/>
    </w:rPr>
  </w:style>
  <w:style w:type="paragraph" w:styleId="Header">
    <w:name w:val="header"/>
    <w:basedOn w:val="Normal"/>
    <w:link w:val="HeaderChar"/>
    <w:uiPriority w:val="99"/>
    <w:unhideWhenUsed/>
    <w:rsid w:val="009752AE"/>
    <w:pPr>
      <w:tabs>
        <w:tab w:val="clear" w:pos="284"/>
        <w:tab w:val="center" w:pos="4536"/>
        <w:tab w:val="right" w:pos="9072"/>
      </w:tabs>
      <w:spacing w:before="0" w:after="0"/>
    </w:pPr>
  </w:style>
  <w:style w:type="character" w:customStyle="1" w:styleId="HeaderChar">
    <w:name w:val="Header Char"/>
    <w:basedOn w:val="DefaultParagraphFont"/>
    <w:link w:val="Header"/>
    <w:uiPriority w:val="99"/>
    <w:rsid w:val="009752AE"/>
    <w:rPr>
      <w:rFonts w:ascii="Times New Roman" w:eastAsia="Times New Roman" w:hAnsi="Times New Roman"/>
      <w:sz w:val="24"/>
      <w:lang w:eastAsia="en-US"/>
    </w:rPr>
  </w:style>
  <w:style w:type="paragraph" w:styleId="Footer">
    <w:name w:val="footer"/>
    <w:basedOn w:val="Normal"/>
    <w:link w:val="FooterChar"/>
    <w:uiPriority w:val="99"/>
    <w:unhideWhenUsed/>
    <w:rsid w:val="009752AE"/>
    <w:pPr>
      <w:tabs>
        <w:tab w:val="clear" w:pos="284"/>
        <w:tab w:val="center" w:pos="4536"/>
        <w:tab w:val="right" w:pos="9072"/>
      </w:tabs>
      <w:spacing w:before="0" w:after="0"/>
    </w:pPr>
  </w:style>
  <w:style w:type="character" w:customStyle="1" w:styleId="FooterChar">
    <w:name w:val="Footer Char"/>
    <w:basedOn w:val="DefaultParagraphFont"/>
    <w:link w:val="Footer"/>
    <w:uiPriority w:val="99"/>
    <w:rsid w:val="009752AE"/>
    <w:rPr>
      <w:rFonts w:ascii="Times New Roman" w:eastAsia="Times New Roman" w:hAnsi="Times New Roman"/>
      <w:sz w:val="24"/>
      <w:lang w:eastAsia="en-US"/>
    </w:rPr>
  </w:style>
  <w:style w:type="paragraph" w:styleId="TOC4">
    <w:name w:val="toc 4"/>
    <w:basedOn w:val="Normal"/>
    <w:next w:val="Normal"/>
    <w:autoRedefine/>
    <w:uiPriority w:val="39"/>
    <w:unhideWhenUsed/>
    <w:rsid w:val="009D6E19"/>
    <w:pPr>
      <w:tabs>
        <w:tab w:val="clear" w:pos="284"/>
        <w:tab w:val="clear" w:pos="4536"/>
      </w:tabs>
      <w:spacing w:after="100"/>
      <w:ind w:left="720"/>
    </w:pPr>
  </w:style>
</w:styles>
</file>

<file path=word/webSettings.xml><?xml version="1.0" encoding="utf-8"?>
<w:webSettings xmlns:r="http://schemas.openxmlformats.org/officeDocument/2006/relationships" xmlns:w="http://schemas.openxmlformats.org/wordprocessingml/2006/main">
  <w:divs>
    <w:div w:id="128085915">
      <w:bodyDiv w:val="1"/>
      <w:marLeft w:val="0"/>
      <w:marRight w:val="0"/>
      <w:marTop w:val="0"/>
      <w:marBottom w:val="0"/>
      <w:divBdr>
        <w:top w:val="none" w:sz="0" w:space="0" w:color="auto"/>
        <w:left w:val="none" w:sz="0" w:space="0" w:color="auto"/>
        <w:bottom w:val="none" w:sz="0" w:space="0" w:color="auto"/>
        <w:right w:val="none" w:sz="0" w:space="0" w:color="auto"/>
      </w:divBdr>
    </w:div>
    <w:div w:id="739863278">
      <w:bodyDiv w:val="1"/>
      <w:marLeft w:val="101"/>
      <w:marRight w:val="101"/>
      <w:marTop w:val="38"/>
      <w:marBottom w:val="38"/>
      <w:divBdr>
        <w:top w:val="none" w:sz="0" w:space="0" w:color="auto"/>
        <w:left w:val="none" w:sz="0" w:space="0" w:color="auto"/>
        <w:bottom w:val="none" w:sz="0" w:space="0" w:color="auto"/>
        <w:right w:val="none" w:sz="0" w:space="0" w:color="auto"/>
      </w:divBdr>
      <w:divsChild>
        <w:div w:id="1010137478">
          <w:marLeft w:val="0"/>
          <w:marRight w:val="0"/>
          <w:marTop w:val="0"/>
          <w:marBottom w:val="0"/>
          <w:divBdr>
            <w:top w:val="none" w:sz="0" w:space="0" w:color="auto"/>
            <w:left w:val="none" w:sz="0" w:space="0" w:color="auto"/>
            <w:bottom w:val="none" w:sz="0" w:space="0" w:color="auto"/>
            <w:right w:val="none" w:sz="0" w:space="0" w:color="auto"/>
          </w:divBdr>
          <w:divsChild>
            <w:div w:id="73942206">
              <w:marLeft w:val="202"/>
              <w:marRight w:val="202"/>
              <w:marTop w:val="0"/>
              <w:marBottom w:val="0"/>
              <w:divBdr>
                <w:top w:val="none" w:sz="0" w:space="0" w:color="auto"/>
                <w:left w:val="none" w:sz="0" w:space="0" w:color="auto"/>
                <w:bottom w:val="none" w:sz="0" w:space="0" w:color="auto"/>
                <w:right w:val="none" w:sz="0" w:space="0" w:color="auto"/>
              </w:divBdr>
              <w:divsChild>
                <w:div w:id="949430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7869954">
      <w:bodyDiv w:val="1"/>
      <w:marLeft w:val="101"/>
      <w:marRight w:val="101"/>
      <w:marTop w:val="38"/>
      <w:marBottom w:val="38"/>
      <w:divBdr>
        <w:top w:val="none" w:sz="0" w:space="0" w:color="auto"/>
        <w:left w:val="none" w:sz="0" w:space="0" w:color="auto"/>
        <w:bottom w:val="none" w:sz="0" w:space="0" w:color="auto"/>
        <w:right w:val="none" w:sz="0" w:space="0" w:color="auto"/>
      </w:divBdr>
      <w:divsChild>
        <w:div w:id="727387642">
          <w:marLeft w:val="0"/>
          <w:marRight w:val="0"/>
          <w:marTop w:val="0"/>
          <w:marBottom w:val="0"/>
          <w:divBdr>
            <w:top w:val="none" w:sz="0" w:space="0" w:color="auto"/>
            <w:left w:val="none" w:sz="0" w:space="0" w:color="auto"/>
            <w:bottom w:val="none" w:sz="0" w:space="0" w:color="auto"/>
            <w:right w:val="none" w:sz="0" w:space="0" w:color="auto"/>
          </w:divBdr>
          <w:divsChild>
            <w:div w:id="781925868">
              <w:marLeft w:val="202"/>
              <w:marRight w:val="202"/>
              <w:marTop w:val="0"/>
              <w:marBottom w:val="0"/>
              <w:divBdr>
                <w:top w:val="none" w:sz="0" w:space="0" w:color="auto"/>
                <w:left w:val="none" w:sz="0" w:space="0" w:color="auto"/>
                <w:bottom w:val="none" w:sz="0" w:space="0" w:color="auto"/>
                <w:right w:val="none" w:sz="0" w:space="0" w:color="auto"/>
              </w:divBdr>
              <w:divsChild>
                <w:div w:id="1290937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9821306">
      <w:bodyDiv w:val="1"/>
      <w:marLeft w:val="0"/>
      <w:marRight w:val="0"/>
      <w:marTop w:val="0"/>
      <w:marBottom w:val="0"/>
      <w:divBdr>
        <w:top w:val="none" w:sz="0" w:space="0" w:color="auto"/>
        <w:left w:val="none" w:sz="0" w:space="0" w:color="auto"/>
        <w:bottom w:val="none" w:sz="0" w:space="0" w:color="auto"/>
        <w:right w:val="none" w:sz="0" w:space="0" w:color="auto"/>
      </w:divBdr>
    </w:div>
    <w:div w:id="1150245033">
      <w:bodyDiv w:val="1"/>
      <w:marLeft w:val="0"/>
      <w:marRight w:val="0"/>
      <w:marTop w:val="0"/>
      <w:marBottom w:val="0"/>
      <w:divBdr>
        <w:top w:val="none" w:sz="0" w:space="0" w:color="auto"/>
        <w:left w:val="none" w:sz="0" w:space="0" w:color="auto"/>
        <w:bottom w:val="none" w:sz="0" w:space="0" w:color="auto"/>
        <w:right w:val="none" w:sz="0" w:space="0" w:color="auto"/>
      </w:divBdr>
    </w:div>
    <w:div w:id="1254246062">
      <w:bodyDiv w:val="1"/>
      <w:marLeft w:val="0"/>
      <w:marRight w:val="0"/>
      <w:marTop w:val="0"/>
      <w:marBottom w:val="0"/>
      <w:divBdr>
        <w:top w:val="none" w:sz="0" w:space="0" w:color="auto"/>
        <w:left w:val="none" w:sz="0" w:space="0" w:color="auto"/>
        <w:bottom w:val="none" w:sz="0" w:space="0" w:color="auto"/>
        <w:right w:val="none" w:sz="0" w:space="0" w:color="auto"/>
      </w:divBdr>
    </w:div>
    <w:div w:id="1624455042">
      <w:bodyDiv w:val="1"/>
      <w:marLeft w:val="0"/>
      <w:marRight w:val="0"/>
      <w:marTop w:val="0"/>
      <w:marBottom w:val="0"/>
      <w:divBdr>
        <w:top w:val="none" w:sz="0" w:space="0" w:color="auto"/>
        <w:left w:val="none" w:sz="0" w:space="0" w:color="auto"/>
        <w:bottom w:val="none" w:sz="0" w:space="0" w:color="auto"/>
        <w:right w:val="none" w:sz="0" w:space="0" w:color="auto"/>
      </w:divBdr>
    </w:div>
    <w:div w:id="1835216973">
      <w:bodyDiv w:val="1"/>
      <w:marLeft w:val="0"/>
      <w:marRight w:val="0"/>
      <w:marTop w:val="0"/>
      <w:marBottom w:val="0"/>
      <w:divBdr>
        <w:top w:val="none" w:sz="0" w:space="0" w:color="auto"/>
        <w:left w:val="none" w:sz="0" w:space="0" w:color="auto"/>
        <w:bottom w:val="none" w:sz="0" w:space="0" w:color="auto"/>
        <w:right w:val="none" w:sz="0" w:space="0" w:color="auto"/>
      </w:divBdr>
    </w:div>
    <w:div w:id="1905795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fontTable" Target="fontTable.xml"/><Relationship Id="rId21" Type="http://schemas.openxmlformats.org/officeDocument/2006/relationships/image" Target="media/image8.png"/><Relationship Id="rId42" Type="http://schemas.openxmlformats.org/officeDocument/2006/relationships/image" Target="media/image20.wmf"/><Relationship Id="rId47" Type="http://schemas.openxmlformats.org/officeDocument/2006/relationships/oleObject" Target="embeddings/oleObject17.bin"/><Relationship Id="rId63" Type="http://schemas.openxmlformats.org/officeDocument/2006/relationships/image" Target="media/image33.tiff"/><Relationship Id="rId68" Type="http://schemas.openxmlformats.org/officeDocument/2006/relationships/oleObject" Target="embeddings/oleObject24.bin"/><Relationship Id="rId84" Type="http://schemas.openxmlformats.org/officeDocument/2006/relationships/image" Target="media/image40.emf"/><Relationship Id="rId89" Type="http://schemas.openxmlformats.org/officeDocument/2006/relationships/image" Target="media/image45.emf"/><Relationship Id="rId112" Type="http://schemas.openxmlformats.org/officeDocument/2006/relationships/image" Target="media/image68.emf"/><Relationship Id="rId16" Type="http://schemas.openxmlformats.org/officeDocument/2006/relationships/oleObject" Target="embeddings/oleObject3.bin"/><Relationship Id="rId107" Type="http://schemas.openxmlformats.org/officeDocument/2006/relationships/image" Target="media/image63.emf"/><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4.tiff"/><Relationship Id="rId37" Type="http://schemas.openxmlformats.org/officeDocument/2006/relationships/image" Target="media/image17.tiff"/><Relationship Id="rId40" Type="http://schemas.openxmlformats.org/officeDocument/2006/relationships/image" Target="media/image19.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8.tiff"/><Relationship Id="rId66" Type="http://schemas.openxmlformats.org/officeDocument/2006/relationships/image" Target="media/image36.wmf"/><Relationship Id="rId74" Type="http://schemas.openxmlformats.org/officeDocument/2006/relationships/hyperlink" Target="http://www.atdi.com/" TargetMode="External"/><Relationship Id="rId79" Type="http://schemas.openxmlformats.org/officeDocument/2006/relationships/hyperlink" Target="http://www.rfc-editor.org/rfc/rfc4180.txt" TargetMode="External"/><Relationship Id="rId87" Type="http://schemas.openxmlformats.org/officeDocument/2006/relationships/image" Target="media/image43.emf"/><Relationship Id="rId102" Type="http://schemas.openxmlformats.org/officeDocument/2006/relationships/image" Target="media/image58.emf"/><Relationship Id="rId110" Type="http://schemas.openxmlformats.org/officeDocument/2006/relationships/image" Target="media/image66.emf"/><Relationship Id="rId115" Type="http://schemas.openxmlformats.org/officeDocument/2006/relationships/image" Target="media/image71.emf"/><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38.emf"/><Relationship Id="rId90" Type="http://schemas.openxmlformats.org/officeDocument/2006/relationships/image" Target="media/image46.emf"/><Relationship Id="rId95" Type="http://schemas.openxmlformats.org/officeDocument/2006/relationships/image" Target="media/image51.emf"/><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oleObject" Target="embeddings/oleObject15.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4.tiff"/><Relationship Id="rId69" Type="http://schemas.openxmlformats.org/officeDocument/2006/relationships/hyperlink" Target="http://www.awe-communications.com/" TargetMode="External"/><Relationship Id="rId77" Type="http://schemas.openxmlformats.org/officeDocument/2006/relationships/hyperlink" Target="http://grass.itc.it/grass61/source/INSTALL" TargetMode="External"/><Relationship Id="rId100" Type="http://schemas.openxmlformats.org/officeDocument/2006/relationships/image" Target="media/image56.emf"/><Relationship Id="rId105" Type="http://schemas.openxmlformats.org/officeDocument/2006/relationships/image" Target="media/image61.emf"/><Relationship Id="rId113" Type="http://schemas.openxmlformats.org/officeDocument/2006/relationships/image" Target="media/image69.emf"/><Relationship Id="rId118"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oleObject" Target="embeddings/oleObject19.bin"/><Relationship Id="rId72" Type="http://schemas.openxmlformats.org/officeDocument/2006/relationships/hyperlink" Target="http://www.members.shaw.ca/propagation/planning.html" TargetMode="External"/><Relationship Id="rId80" Type="http://schemas.openxmlformats.org/officeDocument/2006/relationships/hyperlink" Target="http://radiomobile.pe1mew.nl/?The_program:Definitions:MSI" TargetMode="External"/><Relationship Id="rId85" Type="http://schemas.openxmlformats.org/officeDocument/2006/relationships/image" Target="media/image41.emf"/><Relationship Id="rId93" Type="http://schemas.openxmlformats.org/officeDocument/2006/relationships/image" Target="media/image49.emf"/><Relationship Id="rId98" Type="http://schemas.openxmlformats.org/officeDocument/2006/relationships/image" Target="media/image54.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oleObject" Target="embeddings/oleObject7.bin"/><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9.emf"/><Relationship Id="rId67" Type="http://schemas.openxmlformats.org/officeDocument/2006/relationships/oleObject" Target="embeddings/oleObject23.bin"/><Relationship Id="rId103" Type="http://schemas.openxmlformats.org/officeDocument/2006/relationships/image" Target="media/image59.emf"/><Relationship Id="rId108" Type="http://schemas.openxmlformats.org/officeDocument/2006/relationships/image" Target="media/image64.emf"/><Relationship Id="rId116" Type="http://schemas.openxmlformats.org/officeDocument/2006/relationships/image" Target="media/image72.emf"/><Relationship Id="rId20" Type="http://schemas.openxmlformats.org/officeDocument/2006/relationships/oleObject" Target="embeddings/oleObject5.bin"/><Relationship Id="rId41" Type="http://schemas.openxmlformats.org/officeDocument/2006/relationships/oleObject" Target="embeddings/oleObject14.bin"/><Relationship Id="rId54" Type="http://schemas.openxmlformats.org/officeDocument/2006/relationships/image" Target="media/image26.wmf"/><Relationship Id="rId62" Type="http://schemas.openxmlformats.org/officeDocument/2006/relationships/image" Target="media/image32.png"/><Relationship Id="rId70" Type="http://schemas.openxmlformats.org/officeDocument/2006/relationships/hyperlink" Target="http://www.siradel.com/" TargetMode="External"/><Relationship Id="rId75" Type="http://schemas.openxmlformats.org/officeDocument/2006/relationships/hyperlink" Target="http://www.radiowave-propagation-simulator.de/" TargetMode="External"/><Relationship Id="rId83" Type="http://schemas.openxmlformats.org/officeDocument/2006/relationships/image" Target="media/image39.emf"/><Relationship Id="rId88" Type="http://schemas.openxmlformats.org/officeDocument/2006/relationships/image" Target="media/image44.emf"/><Relationship Id="rId91" Type="http://schemas.openxmlformats.org/officeDocument/2006/relationships/image" Target="media/image47.emf"/><Relationship Id="rId96" Type="http://schemas.openxmlformats.org/officeDocument/2006/relationships/image" Target="media/image52.emf"/><Relationship Id="rId111" Type="http://schemas.openxmlformats.org/officeDocument/2006/relationships/image" Target="media/image6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oleObject" Target="embeddings/oleObject12.bin"/><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62.emf"/><Relationship Id="rId114" Type="http://schemas.openxmlformats.org/officeDocument/2006/relationships/image" Target="media/image70.emf"/><Relationship Id="rId10" Type="http://schemas.openxmlformats.org/officeDocument/2006/relationships/image" Target="media/image2.wmf"/><Relationship Id="rId31" Type="http://schemas.openxmlformats.org/officeDocument/2006/relationships/oleObject" Target="embeddings/oleObject10.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30.emf"/><Relationship Id="rId65" Type="http://schemas.openxmlformats.org/officeDocument/2006/relationships/image" Target="media/image35.tiff"/><Relationship Id="rId73" Type="http://schemas.openxmlformats.org/officeDocument/2006/relationships/hyperlink" Target="http://www.softwright.com/" TargetMode="External"/><Relationship Id="rId78" Type="http://schemas.openxmlformats.org/officeDocument/2006/relationships/hyperlink" Target="http://download.osgeo.org/grass/grass6_progman/" TargetMode="External"/><Relationship Id="rId81" Type="http://schemas.openxmlformats.org/officeDocument/2006/relationships/image" Target="media/image37.emf"/><Relationship Id="rId86" Type="http://schemas.openxmlformats.org/officeDocument/2006/relationships/image" Target="media/image42.emf"/><Relationship Id="rId94" Type="http://schemas.openxmlformats.org/officeDocument/2006/relationships/image" Target="media/image50.emf"/><Relationship Id="rId99" Type="http://schemas.openxmlformats.org/officeDocument/2006/relationships/image" Target="media/image55.emf"/><Relationship Id="rId101" Type="http://schemas.openxmlformats.org/officeDocument/2006/relationships/image" Target="media/image57.emf"/><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3.bin"/><Relationship Id="rId109" Type="http://schemas.openxmlformats.org/officeDocument/2006/relationships/image" Target="media/image65.emf"/><Relationship Id="rId34" Type="http://schemas.openxmlformats.org/officeDocument/2006/relationships/oleObject" Target="embeddings/oleObject11.bin"/><Relationship Id="rId50" Type="http://schemas.openxmlformats.org/officeDocument/2006/relationships/image" Target="media/image24.wmf"/><Relationship Id="rId55" Type="http://schemas.openxmlformats.org/officeDocument/2006/relationships/oleObject" Target="embeddings/oleObject21.bin"/><Relationship Id="rId76" Type="http://schemas.openxmlformats.org/officeDocument/2006/relationships/hyperlink" Target="http://grass.osgeo.org/wiki/Compile_and_Install" TargetMode="External"/><Relationship Id="rId97" Type="http://schemas.openxmlformats.org/officeDocument/2006/relationships/image" Target="media/image53.emf"/><Relationship Id="rId104" Type="http://schemas.openxmlformats.org/officeDocument/2006/relationships/image" Target="media/image60.emf"/><Relationship Id="rId7" Type="http://schemas.openxmlformats.org/officeDocument/2006/relationships/endnotes" Target="endnotes.xml"/><Relationship Id="rId71" Type="http://schemas.openxmlformats.org/officeDocument/2006/relationships/hyperlink" Target="http://www.ericsson.com/" TargetMode="External"/><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8D1980-1C31-4B33-8BDA-A1BC97F9C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TotalTime>
  <Pages>55</Pages>
  <Words>16814</Words>
  <Characters>95846</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
    </vt:vector>
  </TitlesOfParts>
  <Company>Jozef Stefan Institute</Company>
  <LinksUpToDate>false</LinksUpToDate>
  <CharactersWithSpaces>112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j Vilhar</dc:creator>
  <cp:keywords/>
  <dc:description/>
  <cp:lastModifiedBy>Andrej Hrovat</cp:lastModifiedBy>
  <cp:revision>250</cp:revision>
  <cp:lastPrinted>2010-03-11T15:20:00Z</cp:lastPrinted>
  <dcterms:created xsi:type="dcterms:W3CDTF">2010-03-08T07:47:00Z</dcterms:created>
  <dcterms:modified xsi:type="dcterms:W3CDTF">2010-11-04T09:08:00Z</dcterms:modified>
</cp:coreProperties>
</file>